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 xml:space="preserve">Santa </w:t>
            </w:r>
            <w:proofErr w:type="spellStart"/>
            <w:r w:rsidRPr="00D20A0F">
              <w:rPr>
                <w:lang w:val="en-GB"/>
              </w:rPr>
              <w:t>Eulària</w:t>
            </w:r>
            <w:proofErr w:type="spellEnd"/>
            <w:r w:rsidRPr="00D20A0F">
              <w:rPr>
                <w:lang w:val="en-GB"/>
              </w:rPr>
              <w:t>,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0147CECA"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24T22:28:00Z">
              <w:r w:rsidR="006A6194">
                <w:rPr>
                  <w:lang w:val="en-CA"/>
                </w:rPr>
                <w:t>2</w:t>
              </w:r>
            </w:ins>
            <w:del w:id="1" w:author="Jens-Rainer Ohm" w:date="2026-04-24T22:28:00Z">
              <w:r w:rsidR="003C02E9" w:rsidDel="006A6194">
                <w:rPr>
                  <w:lang w:val="en-CA"/>
                </w:rPr>
                <w:delText>1</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 xml:space="preserve">Santa </w:t>
            </w:r>
            <w:proofErr w:type="spellStart"/>
            <w:r w:rsidR="005A1068">
              <w:rPr>
                <w:b/>
                <w:lang w:val="en-CA"/>
              </w:rPr>
              <w:t>Eulària</w:t>
            </w:r>
            <w:proofErr w:type="spellEnd"/>
            <w:r w:rsidR="005A1068">
              <w:rPr>
                <w:b/>
                <w:lang w:val="en-CA"/>
              </w:rPr>
              <w:t>,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r>
            <w:proofErr w:type="spellStart"/>
            <w:r w:rsidRPr="00774964">
              <w:rPr>
                <w:lang w:val="en-CA"/>
              </w:rPr>
              <w:t>Melatener</w:t>
            </w:r>
            <w:proofErr w:type="spellEnd"/>
            <w:r w:rsidRPr="00774964">
              <w:rPr>
                <w:lang w:val="en-CA"/>
              </w:rPr>
              <w:t xml:space="preserve"> </w:t>
            </w:r>
            <w:proofErr w:type="spellStart"/>
            <w:r w:rsidRPr="00774964">
              <w:rPr>
                <w:lang w:val="en-CA"/>
              </w:rPr>
              <w:t>Straße</w:t>
            </w:r>
            <w:proofErr w:type="spellEnd"/>
            <w:r w:rsidRPr="00774964">
              <w:rPr>
                <w:lang w:val="en-CA"/>
              </w:rPr>
              <w:t xml:space="preserv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 xml:space="preserve">Palacio de </w:t>
      </w:r>
      <w:proofErr w:type="spellStart"/>
      <w:r w:rsidR="00521EEB" w:rsidRPr="00A83DB2">
        <w:t>Congresos</w:t>
      </w:r>
      <w:proofErr w:type="spellEnd"/>
      <w:r w:rsidR="00521EEB" w:rsidRPr="00A83DB2">
        <w:t xml:space="preserve"> de Ibiza</w:t>
      </w:r>
      <w:r w:rsidR="00521EEB">
        <w:t xml:space="preserve">, </w:t>
      </w:r>
      <w:r w:rsidR="00521EEB" w:rsidRPr="00D20A0F">
        <w:rPr>
          <w:lang w:val="en-GB"/>
        </w:rPr>
        <w:t xml:space="preserve">Santa </w:t>
      </w:r>
      <w:proofErr w:type="spellStart"/>
      <w:r w:rsidR="00521EEB" w:rsidRPr="00D20A0F">
        <w:rPr>
          <w:lang w:val="en-GB"/>
        </w:rPr>
        <w:t>Eulària</w:t>
      </w:r>
      <w:proofErr w:type="spellEnd"/>
      <w:r w:rsidR="00521EEB" w:rsidRPr="00D20A0F">
        <w:rPr>
          <w:lang w:val="en-GB"/>
        </w:rPr>
        <w:t xml:space="preserve">,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proofErr w:type="spellStart"/>
      <w:r w:rsidR="00F44BFE" w:rsidRPr="00774964">
        <w:rPr>
          <w:lang w:val="en-CA"/>
        </w:rPr>
        <w:t>BoG</w:t>
      </w:r>
      <w:proofErr w:type="spellEnd"/>
      <w:r w:rsidR="00F44BFE" w:rsidRPr="00774964">
        <w:rPr>
          <w:lang w:val="en-CA"/>
        </w:rPr>
        <w:t xml:space="preserve">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1984378" w:rsidR="00F44BFE" w:rsidRPr="00774964" w:rsidRDefault="00F44BFE" w:rsidP="00F44BFE">
      <w:pPr>
        <w:rPr>
          <w:szCs w:val="22"/>
          <w:lang w:val="en-CA"/>
        </w:rPr>
      </w:pPr>
      <w:r w:rsidRPr="00774964">
        <w:rPr>
          <w:lang w:val="en-CA"/>
        </w:rPr>
        <w:t xml:space="preserve">For the organization and planning of its future work, the JVET established </w:t>
      </w:r>
      <w:r w:rsidR="00C57DFF" w:rsidRPr="00C57DFF">
        <w:rPr>
          <w:highlight w:val="yellow"/>
          <w:lang w:val="en-CA"/>
        </w:rPr>
        <w:t>XX</w:t>
      </w:r>
      <w:r w:rsidR="00102EAD"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C57DFF" w:rsidRPr="00C57DFF">
        <w:rPr>
          <w:highlight w:val="yellow"/>
          <w:lang w:val="en-CA"/>
        </w:rPr>
        <w:t>X</w:t>
      </w:r>
      <w:r w:rsidR="00102EAD" w:rsidRPr="00774964">
        <w:rPr>
          <w:lang w:val="en-CA"/>
        </w:rPr>
        <w:t xml:space="preserve"> </w:t>
      </w:r>
      <w:r w:rsidRPr="00774964">
        <w:rPr>
          <w:lang w:val="en-CA"/>
        </w:rPr>
        <w:t xml:space="preserve">Exploration Experiments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January 2028 under </w:t>
      </w:r>
      <w:r w:rsidR="005C1AAE" w:rsidRPr="00774964">
        <w:rPr>
          <w:lang w:val="en-CA"/>
        </w:rPr>
        <w:t>ISO/IEC JTC 1/‌SC 29 auspices</w:t>
      </w:r>
      <w:r w:rsidR="0034707B" w:rsidRPr="00774964">
        <w:rPr>
          <w:lang w:val="en-CA"/>
        </w:rPr>
        <w:t xml:space="preserve">, date and location </w:t>
      </w:r>
      <w:proofErr w:type="spellStart"/>
      <w:r w:rsidR="0034707B" w:rsidRPr="00774964">
        <w:rPr>
          <w:lang w:val="en-CA"/>
        </w:rPr>
        <w:t>t.b.d.</w:t>
      </w:r>
      <w:proofErr w:type="spellEnd"/>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 xml:space="preserve">auspices, date and location </w:t>
      </w:r>
      <w:proofErr w:type="spellStart"/>
      <w:r w:rsidR="00FA2E26" w:rsidRPr="00774964">
        <w:rPr>
          <w:lang w:val="en-CA"/>
        </w:rPr>
        <w:t>t.b.d.</w:t>
      </w:r>
      <w:proofErr w:type="spellEnd"/>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w:t>
      </w:r>
      <w:proofErr w:type="spellStart"/>
      <w:r w:rsidR="00BF6505" w:rsidRPr="00774964">
        <w:rPr>
          <w:lang w:val="en-CA"/>
        </w:rPr>
        <w:t>t.b.d.</w:t>
      </w:r>
      <w:proofErr w:type="spellEnd"/>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4" w:name="_Ref104396726"/>
      <w:r w:rsidRPr="00774964">
        <w:rPr>
          <w:lang w:val="en-CA"/>
        </w:rPr>
        <w:lastRenderedPageBreak/>
        <w:t>Administrative topics</w:t>
      </w:r>
      <w:bookmarkEnd w:id="4"/>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 xml:space="preserve">Palacio de </w:t>
      </w:r>
      <w:proofErr w:type="spellStart"/>
      <w:r w:rsidRPr="00A83DB2">
        <w:t>Congresos</w:t>
      </w:r>
      <w:proofErr w:type="spellEnd"/>
      <w:r w:rsidRPr="00A83DB2">
        <w:t xml:space="preserve"> de Ibiza</w:t>
      </w:r>
      <w:r>
        <w:t xml:space="preserve">, </w:t>
      </w:r>
      <w:r w:rsidRPr="00D20A0F">
        <w:rPr>
          <w:lang w:val="en-GB"/>
        </w:rPr>
        <w:t xml:space="preserve">Santa </w:t>
      </w:r>
      <w:proofErr w:type="spellStart"/>
      <w:r w:rsidRPr="00D20A0F">
        <w:rPr>
          <w:lang w:val="en-GB"/>
        </w:rPr>
        <w:t>Eulària</w:t>
      </w:r>
      <w:proofErr w:type="spellEnd"/>
      <w:r w:rsidRPr="00D20A0F">
        <w:rPr>
          <w:lang w:val="en-GB"/>
        </w:rPr>
        <w:t xml:space="preserve">,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5"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6" w:name="_Hlk147591258"/>
      <w:r w:rsidRPr="00E02CC5">
        <w:rPr>
          <w:lang w:val="en-CA"/>
        </w:rPr>
        <w:t xml:space="preserve">, consisting of two parts, (B1) in-person attendees as recorded by a sign-in sheet circulated in meeting rooms, (B2) remote attendees </w:t>
      </w:r>
      <w:bookmarkEnd w:id="6"/>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5"/>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7"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7"/>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8" w:name="_Ref156299566"/>
      <w:r w:rsidRPr="00774964">
        <w:rPr>
          <w:lang w:val="en-CA"/>
        </w:rPr>
        <w:t>Primary goals</w:t>
      </w:r>
      <w:bookmarkEnd w:id="8"/>
    </w:p>
    <w:p w14:paraId="3296FA3A" w14:textId="58A5DD49" w:rsidR="00F44BFE" w:rsidRPr="00774964" w:rsidRDefault="00F44BFE" w:rsidP="00F44BFE">
      <w:pPr>
        <w:rPr>
          <w:lang w:val="en-CA"/>
        </w:rPr>
      </w:pPr>
      <w:bookmarkStart w:id="9"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9"/>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0"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w:t>
      </w:r>
      <w:proofErr w:type="spellStart"/>
      <w:r w:rsidR="00D44F1C" w:rsidRPr="00774964">
        <w:rPr>
          <w:lang w:val="en-CA"/>
        </w:rPr>
        <w:t>în</w:t>
      </w:r>
      <w:proofErr w:type="spellEnd"/>
      <w:r w:rsidR="00D44F1C" w:rsidRPr="00774964">
        <w:rPr>
          <w:lang w:val="en-CA"/>
        </w:rPr>
        <w:t xml:space="preserve">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1" w:name="_Ref369460175"/>
      <w:r w:rsidRPr="00774964">
        <w:rPr>
          <w:lang w:val="en-CA"/>
        </w:rPr>
        <w:t>Late and incomplete document considerations</w:t>
      </w:r>
      <w:bookmarkEnd w:id="11"/>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2" w:name="_Ref525484014"/>
      <w:r w:rsidRPr="00774964">
        <w:rPr>
          <w:lang w:val="en-CA"/>
        </w:rPr>
        <w:lastRenderedPageBreak/>
        <w:t>Outputs of the preceding meeting</w:t>
      </w:r>
      <w:bookmarkEnd w:id="12"/>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3" w:name="_Ref155866479"/>
      <w:r w:rsidRPr="00774964">
        <w:rPr>
          <w:lang w:val="en-CA"/>
        </w:rPr>
        <w:t>Agenda</w:t>
      </w:r>
      <w:bookmarkEnd w:id="1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EE2CE8"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EE2CE8"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EE2CE8"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EE2CE8"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EE2CE8"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 xml:space="preserve">These considerations apply to the 360Lib video conversion software and </w:t>
      </w:r>
      <w:proofErr w:type="spellStart"/>
      <w:r w:rsidRPr="00774964">
        <w:rPr>
          <w:lang w:val="en-CA"/>
        </w:rPr>
        <w:t>HDRTools</w:t>
      </w:r>
      <w:proofErr w:type="spellEnd"/>
      <w:r w:rsidRPr="00774964">
        <w:rPr>
          <w:lang w:val="en-CA"/>
        </w:rPr>
        <w:t xml:space="preserve">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774964">
        <w:rPr>
          <w:lang w:val="en-CA"/>
        </w:rPr>
        <w:t xml:space="preserve">The current number of subscribers on the JVET email list was </w:t>
      </w:r>
      <w:bookmarkStart w:id="15" w:name="_Hlk60775606"/>
      <w:bookmarkEnd w:id="14"/>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5"/>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xml:space="preserve">: AVC-based </w:t>
      </w:r>
      <w:proofErr w:type="spellStart"/>
      <w:r w:rsidRPr="00774964">
        <w:rPr>
          <w:lang w:val="en-CA"/>
        </w:rPr>
        <w:t>multiview</w:t>
      </w:r>
      <w:proofErr w:type="spellEnd"/>
      <w:r w:rsidRPr="00774964">
        <w:rPr>
          <w:lang w:val="en-CA"/>
        </w:rPr>
        <w:t xml:space="preserve">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xml:space="preserve">: </w:t>
      </w:r>
      <w:proofErr w:type="spellStart"/>
      <w:r w:rsidRPr="00774964">
        <w:rPr>
          <w:lang w:val="en-CA"/>
        </w:rPr>
        <w:t>Biprediction</w:t>
      </w:r>
      <w:proofErr w:type="spellEnd"/>
      <w:r w:rsidRPr="00774964">
        <w:rPr>
          <w:lang w:val="en-CA"/>
        </w:rPr>
        <w:t xml:space="preserve">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xml:space="preserve">: </w:t>
      </w:r>
      <w:proofErr w:type="spellStart"/>
      <w:r w:rsidRPr="00774964">
        <w:rPr>
          <w:lang w:val="en-CA"/>
        </w:rPr>
        <w:t>Bjøntegaard</w:t>
      </w:r>
      <w:proofErr w:type="spellEnd"/>
      <w:r w:rsidRPr="00774964">
        <w:rPr>
          <w:lang w:val="en-CA"/>
        </w:rPr>
        <w:t>-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BoG</w:t>
      </w:r>
      <w:proofErr w:type="spellEnd"/>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E</w:t>
      </w:r>
      <w:proofErr w:type="spellEnd"/>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P</w:t>
      </w:r>
      <w:proofErr w:type="spellEnd"/>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774964">
        <w:rPr>
          <w:b/>
          <w:lang w:val="en-CA"/>
        </w:rPr>
        <w:t>DIMD</w:t>
      </w:r>
      <w:r w:rsidRPr="00774964">
        <w:rPr>
          <w:lang w:val="en-CA"/>
        </w:rPr>
        <w:t>: Decoder intra mode derivation</w:t>
      </w:r>
    </w:p>
    <w:bookmarkEnd w:id="16"/>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DoCR</w:t>
      </w:r>
      <w:proofErr w:type="spellEnd"/>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proofErr w:type="spellStart"/>
      <w:r w:rsidR="000B34D8" w:rsidRPr="00774964">
        <w:rPr>
          <w:bCs/>
          <w:lang w:val="en-CA"/>
        </w:rPr>
        <w:t>EE</w:t>
      </w:r>
      <w:r w:rsidR="000B34D8" w:rsidRPr="00774964">
        <w:rPr>
          <w:bCs/>
          <w:i/>
          <w:iCs/>
          <w:lang w:val="en-CA"/>
        </w:rPr>
        <w:t>n</w:t>
      </w:r>
      <w:proofErr w:type="spellEnd"/>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xml:space="preserve">: Emulation prevention byte (as in the </w:t>
      </w:r>
      <w:proofErr w:type="spellStart"/>
      <w:r w:rsidRPr="00774964">
        <w:rPr>
          <w:lang w:val="en-CA"/>
        </w:rPr>
        <w:t>emulation_prevention_byte</w:t>
      </w:r>
      <w:proofErr w:type="spellEnd"/>
      <w:r w:rsidRPr="00774964">
        <w:rPr>
          <w:lang w:val="en-CA"/>
        </w:rPr>
        <w:t xml:space="preserv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xml:space="preserve">: HEVC-based </w:t>
      </w:r>
      <w:proofErr w:type="spellStart"/>
      <w:r w:rsidRPr="00774964">
        <w:rPr>
          <w:lang w:val="en-CA"/>
        </w:rPr>
        <w:t>multiview</w:t>
      </w:r>
      <w:proofErr w:type="spellEnd"/>
      <w:r w:rsidRPr="00774964">
        <w:rPr>
          <w:lang w:val="en-CA"/>
        </w:rPr>
        <w:t xml:space="preserve">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HyGT</w:t>
      </w:r>
      <w:proofErr w:type="spellEnd"/>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xml:space="preserve">: </w:t>
      </w:r>
      <w:proofErr w:type="spellStart"/>
      <w:r w:rsidRPr="00774964">
        <w:rPr>
          <w:lang w:val="en-CA"/>
        </w:rPr>
        <w:t>Karhunen-Loève</w:t>
      </w:r>
      <w:proofErr w:type="spellEnd"/>
      <w:r w:rsidRPr="00774964">
        <w:rPr>
          <w:lang w:val="en-CA"/>
        </w:rPr>
        <w:t xml:space="preser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kMAC</w:t>
      </w:r>
      <w:proofErr w:type="spellEnd"/>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spellStart"/>
      <w:proofErr w:type="gramStart"/>
      <w:r w:rsidRPr="00774964">
        <w:rPr>
          <w:lang w:val="en-CA"/>
        </w:rPr>
        <w:t>l,ight</w:t>
      </w:r>
      <w:proofErr w:type="spellEnd"/>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xml:space="preserve">: Padded hybrid equiangular </w:t>
      </w:r>
      <w:proofErr w:type="spellStart"/>
      <w:r w:rsidRPr="00774964">
        <w:rPr>
          <w:lang w:val="en-CA"/>
        </w:rPr>
        <w:t>cubemap</w:t>
      </w:r>
      <w:proofErr w:type="spellEnd"/>
      <w:r w:rsidRPr="00774964">
        <w:rPr>
          <w:lang w:val="en-CA"/>
        </w:rPr>
        <w:t xml:space="preserve">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PoR</w:t>
      </w:r>
      <w:proofErr w:type="spellEnd"/>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xml:space="preserve">: Sum of </w:t>
      </w:r>
      <w:proofErr w:type="spellStart"/>
      <w:r w:rsidRPr="00774964">
        <w:rPr>
          <w:lang w:val="en-CA"/>
        </w:rPr>
        <w:t>abolute</w:t>
      </w:r>
      <w:proofErr w:type="spellEnd"/>
      <w:r w:rsidRPr="00774964">
        <w:rPr>
          <w:lang w:val="en-CA"/>
        </w:rPr>
        <w:t xml:space="preserv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xml:space="preserve">: Small </w:t>
      </w:r>
      <w:proofErr w:type="spellStart"/>
      <w:r w:rsidRPr="00774964">
        <w:rPr>
          <w:lang w:val="en-CA"/>
        </w:rPr>
        <w:t>adhoc</w:t>
      </w:r>
      <w:proofErr w:type="spellEnd"/>
      <w:r w:rsidRPr="00774964">
        <w:rPr>
          <w:lang w:val="en-CA"/>
        </w:rPr>
        <w:t xml:space="preserve"> deep learning</w:t>
      </w:r>
      <w:r w:rsidRPr="00774964" w:rsidDel="003E670A">
        <w:rPr>
          <w:lang w:val="en-CA"/>
        </w:rPr>
        <w:t xml:space="preserve"> </w:t>
      </w:r>
      <w:proofErr w:type="spellStart"/>
      <w:r w:rsidRPr="00774964">
        <w:rPr>
          <w:lang w:val="en-CA"/>
        </w:rPr>
        <w:t>librar</w:t>
      </w:r>
      <w:proofErr w:type="spellEnd"/>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SbTMVP</w:t>
      </w:r>
      <w:proofErr w:type="spellEnd"/>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774964">
        <w:rPr>
          <w:b/>
          <w:lang w:val="en-CA"/>
        </w:rPr>
        <w:t>TIMD</w:t>
      </w:r>
      <w:r w:rsidRPr="00774964">
        <w:rPr>
          <w:lang w:val="en-CA"/>
        </w:rPr>
        <w:t>: Template-based intra mode derivation</w:t>
      </w:r>
    </w:p>
    <w:bookmarkEnd w:id="17"/>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TuC</w:t>
      </w:r>
      <w:proofErr w:type="spellEnd"/>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NxN</w:t>
      </w:r>
      <w:proofErr w:type="spellEnd"/>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18" w:name="_Ref43878169"/>
      <w:bookmarkStart w:id="19"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EE2CE8"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EE2CE8"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EE2CE8"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EE2CE8"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EE2CE8"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EE2CE8"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EE2CE8"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EE2CE8"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EE2CE8"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 xml:space="preserve">Preliminary draft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EE2CE8"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EE2CE8"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EE2CE8"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EE2CE8"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EE2CE8"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EE2CE8"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EE2CE8"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EE2CE8"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EE2CE8"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EE2CE8"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EE2CE8"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EE2CE8"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EE2CE8"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EE2CE8"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EE2CE8"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EE2CE8"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EE2CE8"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EE2CE8"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EE2CE8"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EE2CE8"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EE2CE8"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EE2CE8"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EE2CE8"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EE2CE8"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EE2CE8"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EE2CE8"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EE2CE8"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EE2CE8"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EE2CE8"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 xml:space="preserve">Preliminary draft HEVC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w:t>
      </w:r>
      <w:proofErr w:type="spellStart"/>
      <w:r w:rsidRPr="00774964">
        <w:rPr>
          <w:lang w:val="en-CA"/>
        </w:rPr>
        <w:t>multiview</w:t>
      </w:r>
      <w:proofErr w:type="spellEnd"/>
      <w:r w:rsidRPr="00774964">
        <w:rPr>
          <w:lang w:val="en-CA"/>
        </w:rPr>
        <w:t>)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EE2CE8"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EE2CE8"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w:t>
      </w:r>
      <w:proofErr w:type="spellStart"/>
      <w:r w:rsidR="008B58BF" w:rsidRPr="00774964">
        <w:rPr>
          <w:lang w:val="en-CA"/>
        </w:rPr>
        <w:t>multiview</w:t>
      </w:r>
      <w:proofErr w:type="spellEnd"/>
      <w:r w:rsidR="008B58BF" w:rsidRPr="00774964">
        <w:rPr>
          <w:lang w:val="en-CA"/>
        </w:rPr>
        <w:t>)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EE2CE8"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EE2CE8"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EE2CE8"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EE2CE8"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EE2CE8"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EE2CE8"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EE2CE8"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EE2CE8"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EE2CE8"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EE2CE8"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EE2CE8"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EE2CE8"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EE2CE8"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EE2CE8"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EE2CE8"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EE2CE8"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EE2CE8"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 xml:space="preserve">ITU work </w:t>
        </w:r>
        <w:proofErr w:type="spellStart"/>
        <w:r w:rsidRPr="00774964">
          <w:rPr>
            <w:rStyle w:val="Hyperlink"/>
            <w:lang w:val="en-CA"/>
          </w:rPr>
          <w:t>prgramme</w:t>
        </w:r>
        <w:proofErr w:type="spellEnd"/>
        <w:r w:rsidRPr="00774964">
          <w:rPr>
            <w:rStyle w:val="Hyperlink"/>
            <w:lang w:val="en-CA"/>
          </w:rPr>
          <w:t xml:space="preserv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EE2CE8"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EE2CE8"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EE2CE8"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EE2CE8"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EE2CE8"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EE2CE8"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EE2CE8"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EE2CE8"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EE2CE8"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EE2CE8"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EE2CE8"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w:t>
      </w:r>
      <w:proofErr w:type="spellStart"/>
      <w:r w:rsidR="008B58BF" w:rsidRPr="00774964">
        <w:rPr>
          <w:lang w:val="en-CA"/>
        </w:rPr>
        <w:t>sYCC</w:t>
      </w:r>
      <w:proofErr w:type="spellEnd"/>
      <w:r w:rsidR="008B58BF" w:rsidRPr="00774964">
        <w:rPr>
          <w:lang w:val="en-CA"/>
        </w:rPr>
        <w:t xml:space="preserve"> of IEC 61966-2-1) Consented on 2021-04-30, Last Call closed during the 23rd meeting with approval on 2021-07-14, published 2021-09-24</w:t>
      </w:r>
    </w:p>
    <w:p w14:paraId="3AD1B52E" w14:textId="7DEF54D4" w:rsidR="008B58BF" w:rsidRPr="00774964" w:rsidRDefault="00EE2CE8"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EE2CE8"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EE2CE8"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EE2CE8"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w:t>
      </w:r>
      <w:proofErr w:type="spellStart"/>
      <w:r w:rsidR="008B58BF" w:rsidRPr="00774964">
        <w:rPr>
          <w:lang w:val="en-CA"/>
        </w:rPr>
        <w:t>YCgCo</w:t>
      </w:r>
      <w:proofErr w:type="spellEnd"/>
      <w:r w:rsidR="008B58BF" w:rsidRPr="00774964">
        <w:rPr>
          <w:lang w:val="en-CA"/>
        </w:rPr>
        <w:t xml:space="preserve">-Re and </w:t>
      </w:r>
      <w:proofErr w:type="spellStart"/>
      <w:r w:rsidR="008B58BF" w:rsidRPr="00774964">
        <w:rPr>
          <w:lang w:val="en-CA"/>
        </w:rPr>
        <w:t>YCoCg</w:t>
      </w:r>
      <w:proofErr w:type="spellEnd"/>
      <w:r w:rsidR="008B58BF" w:rsidRPr="00774964">
        <w:rPr>
          <w:lang w:val="en-CA"/>
        </w:rPr>
        <w:t>-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 xml:space="preserve">Conversion and coding practices for HDR/WCG </w:t>
      </w:r>
      <w:proofErr w:type="spellStart"/>
      <w:r w:rsidRPr="00774964">
        <w:rPr>
          <w:lang w:val="en-CA"/>
        </w:rPr>
        <w:t>Y′CbCr</w:t>
      </w:r>
      <w:proofErr w:type="spellEnd"/>
      <w:r w:rsidRPr="00774964">
        <w:rPr>
          <w:lang w:val="en-CA"/>
        </w:rPr>
        <w:t xml:space="preserve"> 4:2:0 video with PQ transfer characteristics (twin text)</w:t>
      </w:r>
    </w:p>
    <w:p w14:paraId="0C30B1EC" w14:textId="4FEA1A8F" w:rsidR="008B58BF" w:rsidRPr="00774964" w:rsidRDefault="00EE2CE8"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EE2CE8"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EE2CE8"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EE2CE8"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EE2CE8"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EE2CE8"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EE2CE8"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EE2CE8"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EE2CE8"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EE2CE8"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w:t>
      </w:r>
      <w:proofErr w:type="spellStart"/>
      <w:r w:rsidR="008B58BF" w:rsidRPr="00774964">
        <w:rPr>
          <w:lang w:val="en-CA"/>
        </w:rPr>
        <w:t>H.Sup</w:t>
      </w:r>
      <w:proofErr w:type="spellEnd"/>
      <w:r w:rsidR="008B58BF" w:rsidRPr="00774964">
        <w:rPr>
          <w:lang w:val="en-CA"/>
        </w:rPr>
        <w:t>-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spellStart"/>
      <w:proofErr w:type="gramStart"/>
      <w:r w:rsidRPr="00774964">
        <w:rPr>
          <w:lang w:val="en-CA"/>
        </w:rPr>
        <w:t>H.Sup</w:t>
      </w:r>
      <w:r w:rsidR="00E1355B" w:rsidRPr="00774964">
        <w:rPr>
          <w:lang w:val="en-CA"/>
        </w:rPr>
        <w:t>.</w:t>
      </w:r>
      <w:r w:rsidRPr="00774964">
        <w:rPr>
          <w:lang w:val="en-CA"/>
        </w:rPr>
        <w:t>MACVC</w:t>
      </w:r>
      <w:proofErr w:type="spellEnd"/>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EE2CE8"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EE2CE8"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EE2CE8"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EE2CE8"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EE2CE8"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EE2CE8"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EE2CE8"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EE2CE8"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EE2CE8"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w:t>
      </w:r>
      <w:proofErr w:type="spellStart"/>
      <w:r w:rsidR="008B58BF" w:rsidRPr="00774964">
        <w:rPr>
          <w:lang w:val="en-CA"/>
        </w:rPr>
        <w:t>Y′CbCr</w:t>
      </w:r>
      <w:proofErr w:type="spellEnd"/>
      <w:r w:rsidR="008B58BF" w:rsidRPr="00774964">
        <w:rPr>
          <w:lang w:val="en-CA"/>
        </w:rPr>
        <w:t xml:space="preserve"> 4:2:0 video with PQ transfer characteristics, published 2018-08-06</w:t>
      </w:r>
      <w:r w:rsidR="009C48A9" w:rsidRPr="00774964">
        <w:rPr>
          <w:lang w:val="en-CA"/>
        </w:rPr>
        <w:t>, public availability requested 2025-07</w:t>
      </w:r>
    </w:p>
    <w:p w14:paraId="664ED816" w14:textId="6BDE058A"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EE2CE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EE2CE8"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EE2CE8"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w:t>
      </w:r>
      <w:proofErr w:type="spellStart"/>
      <w:r w:rsidRPr="00774964">
        <w:rPr>
          <w:lang w:val="en-CA"/>
        </w:rPr>
        <w:t>multiview</w:t>
      </w:r>
      <w:proofErr w:type="spellEnd"/>
      <w:r w:rsidRPr="00774964">
        <w:rPr>
          <w:lang w:val="en-CA"/>
        </w:rPr>
        <w:t>)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w:t>
      </w:r>
      <w:proofErr w:type="spellStart"/>
      <w:r w:rsidRPr="00774964">
        <w:rPr>
          <w:lang w:val="en-CA"/>
        </w:rPr>
        <w:t>consulation</w:t>
      </w:r>
      <w:proofErr w:type="spellEnd"/>
      <w:r w:rsidRPr="00774964">
        <w:rPr>
          <w:lang w:val="en-CA"/>
        </w:rPr>
        <w:t xml:space="preserve">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proofErr w:type="spellStart"/>
      <w:r w:rsidRPr="00774964">
        <w:rPr>
          <w:lang w:val="en-CA"/>
        </w:rPr>
        <w:t>H.Sup</w:t>
      </w:r>
      <w:r w:rsidR="00E1355B" w:rsidRPr="00774964">
        <w:rPr>
          <w:lang w:val="en-CA"/>
        </w:rPr>
        <w:t>.</w:t>
      </w:r>
      <w:r w:rsidRPr="00774964">
        <w:rPr>
          <w:lang w:val="en-CA"/>
        </w:rPr>
        <w:t>MACVC</w:t>
      </w:r>
      <w:proofErr w:type="spellEnd"/>
      <w:r w:rsidRPr="00774964">
        <w:rPr>
          <w:lang w:val="en-CA"/>
        </w:rPr>
        <w:t xml:space="preserve">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0" w:name="_Ref138692678"/>
      <w:r w:rsidRPr="00774964">
        <w:rPr>
          <w:lang w:val="en-CA"/>
        </w:rPr>
        <w:t>Opening remark</w:t>
      </w:r>
      <w:bookmarkEnd w:id="18"/>
      <w:bookmarkEnd w:id="20"/>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 xml:space="preserve">draft </w:t>
      </w:r>
      <w:proofErr w:type="spellStart"/>
      <w:r w:rsidRPr="00774964">
        <w:rPr>
          <w:lang w:val="en-CA"/>
        </w:rPr>
        <w:t>CfP</w:t>
      </w:r>
      <w:proofErr w:type="spellEnd"/>
      <w:r w:rsidRPr="00774964">
        <w:rPr>
          <w:lang w:val="en-CA"/>
        </w:rPr>
        <w:t>,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45A592D"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B22ED3" w:rsidRPr="00774964">
        <w:rPr>
          <w:lang w:val="en-CA"/>
        </w:rPr>
        <w:t>April</w:t>
      </w:r>
      <w:r w:rsidR="005841B2" w:rsidRPr="00774964">
        <w:rPr>
          <w:lang w:val="en-CA"/>
        </w:rPr>
        <w:t xml:space="preserve"> 2028 (Geneva)</w:t>
      </w:r>
      <w:r w:rsidR="00B22ED3" w:rsidRPr="00774964">
        <w:rPr>
          <w:lang w:val="en-CA"/>
        </w:rPr>
        <w:t xml:space="preserve">; meeting location for January 2028 is </w:t>
      </w:r>
      <w:r w:rsidR="00EB2ED0" w:rsidRPr="00774964">
        <w:rPr>
          <w:lang w:val="en-CA"/>
        </w:rPr>
        <w:t xml:space="preserve">still </w:t>
      </w:r>
      <w:r w:rsidR="00F65B39">
        <w:rPr>
          <w:lang w:val="en-CA"/>
        </w:rPr>
        <w:t>to be determined</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 xml:space="preserve">preparation of </w:t>
      </w:r>
      <w:proofErr w:type="spellStart"/>
      <w:r w:rsidR="00F41C1D" w:rsidRPr="00774964">
        <w:rPr>
          <w:lang w:val="en-CA"/>
        </w:rPr>
        <w:t>CfP</w:t>
      </w:r>
      <w:proofErr w:type="spellEnd"/>
      <w:r w:rsidR="00F41C1D" w:rsidRPr="00774964">
        <w:rPr>
          <w:lang w:val="en-CA"/>
        </w:rPr>
        <w:t xml:space="preserve">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xml:space="preserve">, or plan for AHG meeting days prior to the regular meeting (e.g., for analysis of </w:t>
      </w:r>
      <w:proofErr w:type="spellStart"/>
      <w:r w:rsidR="007F3579" w:rsidRPr="00774964">
        <w:rPr>
          <w:lang w:val="en-CA"/>
        </w:rPr>
        <w:t>CfP</w:t>
      </w:r>
      <w:proofErr w:type="spellEnd"/>
      <w:r w:rsidR="007F3579" w:rsidRPr="00774964">
        <w:rPr>
          <w:lang w:val="en-CA"/>
        </w:rPr>
        <w:t xml:space="preserve">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w:t>
      </w:r>
      <w:proofErr w:type="spellStart"/>
      <w:r w:rsidRPr="00774964">
        <w:rPr>
          <w:lang w:val="en-CA"/>
        </w:rPr>
        <w:t>EEx</w:t>
      </w:r>
      <w:proofErr w:type="spellEnd"/>
      <w:r w:rsidRPr="00774964">
        <w:rPr>
          <w:lang w:val="en-CA"/>
        </w:rPr>
        <w:t xml:space="preserve">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proofErr w:type="spellStart"/>
        <w:r w:rsidRPr="00774964">
          <w:rPr>
            <w:rStyle w:val="Hyperlink"/>
            <w:lang w:val="en-CA"/>
          </w:rPr>
          <w:t>m</w:t>
        </w:r>
      </w:hyperlink>
      <w:r w:rsidR="006F4E55" w:rsidRPr="006F4E55">
        <w:rPr>
          <w:rStyle w:val="Hyperlink"/>
          <w:highlight w:val="yellow"/>
          <w:lang w:val="en-CA"/>
        </w:rPr>
        <w:t>XXXXX</w:t>
      </w:r>
      <w:proofErr w:type="spellEnd"/>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proofErr w:type="spellStart"/>
      <w:r w:rsidR="0095543E" w:rsidRPr="00774964">
        <w:rPr>
          <w:lang w:val="en-CA"/>
        </w:rPr>
        <w:t>DoCR</w:t>
      </w:r>
      <w:proofErr w:type="spellEnd"/>
      <w:r w:rsidR="0095543E" w:rsidRPr="00774964">
        <w:rPr>
          <w:lang w:val="en-CA"/>
        </w:rPr>
        <w:t xml:space="preserve">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w:t>
      </w:r>
      <w:proofErr w:type="spellStart"/>
      <w:r>
        <w:rPr>
          <w:lang w:val="en-CA"/>
        </w:rPr>
        <w:t>DoCR</w:t>
      </w:r>
      <w:proofErr w:type="spellEnd"/>
      <w:r>
        <w:rPr>
          <w:lang w:val="en-CA"/>
        </w:rPr>
        <w:t xml:space="preserve">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 xml:space="preserve">Draft </w:t>
      </w:r>
      <w:proofErr w:type="spellStart"/>
      <w:r w:rsidR="00F41C1D" w:rsidRPr="00774964">
        <w:rPr>
          <w:lang w:val="en-CA"/>
        </w:rPr>
        <w:t>CfP</w:t>
      </w:r>
      <w:proofErr w:type="spellEnd"/>
      <w:r w:rsidR="00F41C1D" w:rsidRPr="00774964">
        <w:rPr>
          <w:lang w:val="en-CA"/>
        </w:rPr>
        <w:t xml:space="preserve">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lang w:val="en-CA"/>
        </w:rPr>
        <w:t>TuC</w:t>
      </w:r>
      <w:proofErr w:type="spellEnd"/>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Gaussian splats – work of Joint </w:t>
      </w:r>
      <w:proofErr w:type="spellStart"/>
      <w:r>
        <w:rPr>
          <w:lang w:val="en-CA"/>
        </w:rPr>
        <w:t>AhG</w:t>
      </w:r>
      <w:proofErr w:type="spellEnd"/>
      <w:r>
        <w:rPr>
          <w:lang w:val="en-CA"/>
        </w:rPr>
        <w:t xml:space="preserve"> (meets Sunday), and Joint EE (was established only at an interim </w:t>
      </w:r>
      <w:proofErr w:type="spellStart"/>
      <w:r>
        <w:rPr>
          <w:lang w:val="en-CA"/>
        </w:rPr>
        <w:t>JAhG</w:t>
      </w:r>
      <w:proofErr w:type="spellEnd"/>
      <w:r>
        <w:rPr>
          <w:lang w:val="en-CA"/>
        </w:rPr>
        <w:t xml:space="preserve">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1"/>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2" w:name="_Ref219292858"/>
      <w:r w:rsidRPr="00774964">
        <w:rPr>
          <w:lang w:val="en-CA"/>
        </w:rPr>
        <w:lastRenderedPageBreak/>
        <w:t>Scheduling of discussions</w:t>
      </w:r>
      <w:bookmarkEnd w:id="19"/>
      <w:bookmarkEnd w:id="22"/>
    </w:p>
    <w:p w14:paraId="0B689E73" w14:textId="04629B28" w:rsidR="00137EFA" w:rsidRPr="00137EFA" w:rsidRDefault="00137EFA" w:rsidP="00137EFA">
      <w:pPr>
        <w:keepNext/>
        <w:keepLines/>
        <w:rPr>
          <w:szCs w:val="24"/>
          <w:lang w:val="en-CA" w:eastAsia="de-DE"/>
        </w:rPr>
      </w:pPr>
      <w:bookmarkStart w:id="23" w:name="_Ref298716123"/>
      <w:bookmarkStart w:id="24"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11BDE3A2"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del w:id="25" w:author="Jens-Rainer Ohm" w:date="2026-04-24T22:28:00Z">
        <w:r w:rsidR="00137EFA" w:rsidDel="00283F02">
          <w:rPr>
            <w:lang w:val="en-CA"/>
          </w:rPr>
          <w:delText>X</w:delText>
        </w:r>
      </w:del>
      <w:ins w:id="26" w:author="Jens-Rainer Ohm" w:date="2026-04-24T22:28:00Z">
        <w:r w:rsidR="00283F02">
          <w:rPr>
            <w:lang w:val="en-CA"/>
          </w:rPr>
          <w:t>1</w:t>
        </w:r>
      </w:ins>
      <w:r w:rsidR="00137EFA">
        <w:rPr>
          <w:lang w:val="en-CA"/>
        </w:rPr>
        <w:t>-</w:t>
      </w:r>
      <w:del w:id="27" w:author="Jens-Rainer Ohm" w:date="2026-04-24T22:28:00Z">
        <w:r w:rsidR="00137EFA" w:rsidDel="00283F02">
          <w:rPr>
            <w:lang w:val="en-CA"/>
          </w:rPr>
          <w:delText>Y</w:delText>
        </w:r>
      </w:del>
      <w:ins w:id="28" w:author="Jens-Rainer Ohm" w:date="2026-04-24T22:28:00Z">
        <w:r w:rsidR="00283F02">
          <w:rPr>
            <w:lang w:val="en-CA"/>
          </w:rPr>
          <w:t>9,12</w:t>
        </w:r>
      </w:ins>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29" w:author="Jens-Rainer Ohm" w:date="2026-04-24T22:29:00Z"/>
          <w:lang w:val="en-CA"/>
        </w:rPr>
      </w:pPr>
      <w:r>
        <w:rPr>
          <w:lang w:val="en-CA"/>
        </w:rPr>
        <w:t>Afternoon</w:t>
      </w:r>
      <w:r w:rsidR="002D41A9" w:rsidRPr="00774964">
        <w:rPr>
          <w:lang w:val="en-CA"/>
        </w:rPr>
        <w:t xml:space="preserve"> sessions:</w:t>
      </w:r>
    </w:p>
    <w:p w14:paraId="0817695B" w14:textId="3CD653B3" w:rsidR="00283F02" w:rsidRPr="00774964" w:rsidRDefault="00283F02">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0" w:author="Jens-Rainer Ohm" w:date="2026-04-25T22:44:00Z"/>
          <w:lang w:val="en-CA"/>
        </w:rPr>
        <w:pPrChange w:id="31" w:author="Jens-Rainer Ohm" w:date="2026-04-24T22:29:00Z">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1440"/>
          </w:pPr>
        </w:pPrChange>
      </w:pPr>
      <w:ins w:id="32" w:author="Jens-Rainer Ohm" w:date="2026-04-24T22:29:00Z">
        <w:r>
          <w:rPr>
            <w:lang w:val="en-CA"/>
          </w:rPr>
          <w:t>Plenary: main track:</w:t>
        </w:r>
      </w:ins>
    </w:p>
    <w:p w14:paraId="0EDBF231" w14:textId="154C0F5F" w:rsidR="001736AA" w:rsidRDefault="009425FE">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Change w:id="33" w:author="Jens-Rainer Ohm" w:date="2026-04-25T22:44:00Z">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2160"/>
          </w:pPr>
        </w:pPrChange>
      </w:pPr>
      <w:r w:rsidRPr="009425FE">
        <w:rPr>
          <w:lang w:val="en-CA"/>
        </w:rPr>
        <w:t>1400</w:t>
      </w:r>
      <w:r w:rsidR="001736AA">
        <w:rPr>
          <w:lang w:val="en-CA"/>
        </w:rPr>
        <w:t>-1515</w:t>
      </w:r>
      <w:r w:rsidRPr="009425FE">
        <w:rPr>
          <w:lang w:val="en-CA"/>
        </w:rPr>
        <w:t xml:space="preserve"> </w:t>
      </w:r>
      <w:ins w:id="34" w:author="Jens-Rainer Ohm" w:date="2026-04-24T22:28:00Z">
        <w:r w:rsidR="00283F02" w:rsidRPr="00774964">
          <w:rPr>
            <w:lang w:val="en-CA"/>
          </w:rPr>
          <w:t>Reports of AHGs</w:t>
        </w:r>
      </w:ins>
      <w:ins w:id="35" w:author="Jens-Rainer Ohm" w:date="2026-04-24T22:29:00Z">
        <w:r w:rsidR="00283F02">
          <w:rPr>
            <w:lang w:val="en-CA"/>
          </w:rPr>
          <w:t xml:space="preserve"> 10-11, 13-18</w:t>
        </w:r>
      </w:ins>
      <w:del w:id="36" w:author="Jens-Rainer Ohm" w:date="2026-04-24T22:28:00Z">
        <w:r w:rsidRPr="009425FE" w:rsidDel="00283F02">
          <w:rPr>
            <w:lang w:val="en-CA"/>
          </w:rPr>
          <w:delText>Remaining AHG reports</w:delText>
        </w:r>
      </w:del>
    </w:p>
    <w:p w14:paraId="06D1B8ED" w14:textId="57CC97F9" w:rsidR="002D41A9" w:rsidRPr="009425FE" w:rsidRDefault="001736AA">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Change w:id="37" w:author="Jens-Rainer Ohm" w:date="2026-04-25T22:44:00Z">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2160"/>
          </w:pPr>
        </w:pPrChange>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 xml:space="preserve">viewing of </w:t>
      </w:r>
      <w:proofErr w:type="spellStart"/>
      <w:r w:rsidR="00866C0F" w:rsidRPr="009425FE">
        <w:rPr>
          <w:lang w:val="en-CA"/>
        </w:rPr>
        <w:t>CfP</w:t>
      </w:r>
      <w:proofErr w:type="spellEnd"/>
      <w:r w:rsidR="00866C0F" w:rsidRPr="009425FE">
        <w:rPr>
          <w:lang w:val="en-CA"/>
        </w:rPr>
        <w:t xml:space="preserve"> test sequences</w:t>
      </w:r>
    </w:p>
    <w:p w14:paraId="7CB2F211" w14:textId="745E1048" w:rsidR="009425FE" w:rsidRDefault="002676AB">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Change w:id="38" w:author="Jens-Rainer Ohm" w:date="2026-04-25T22:44:00Z">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2160"/>
          </w:pPr>
        </w:pPrChange>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Change w:id="39" w:author="Jens-Rainer Ohm" w:date="2026-04-25T22:44:00Z">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2160"/>
          </w:pPr>
        </w:pPrChange>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62858158"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del w:id="40" w:author="Jens-Rainer Ohm" w:date="2026-04-24T22:30:00Z">
        <w:r w:rsidDel="00283F02">
          <w:rPr>
            <w:lang w:val="en-CA"/>
          </w:rPr>
          <w:delText xml:space="preserve">XXXX </w:delText>
        </w:r>
      </w:del>
      <w:ins w:id="41" w:author="Jens-Rainer Ohm" w:date="2026-04-24T22:30:00Z">
        <w:r w:rsidR="00283F02">
          <w:rPr>
            <w:lang w:val="en-CA"/>
          </w:rPr>
          <w:t xml:space="preserve">2000 </w:t>
        </w:r>
      </w:ins>
      <w:r>
        <w:rPr>
          <w:lang w:val="en-CA"/>
        </w:rPr>
        <w:t xml:space="preserve">Separate track on </w:t>
      </w:r>
      <w:r w:rsidR="009425FE">
        <w:rPr>
          <w:lang w:val="en-CA"/>
        </w:rPr>
        <w:t>HLS</w:t>
      </w:r>
      <w:ins w:id="42" w:author="Jens-Rainer Ohm" w:date="2026-04-25T08:57:00Z">
        <w:r w:rsidR="00DD0EC6">
          <w:rPr>
            <w:lang w:val="en-CA"/>
          </w:rPr>
          <w:t>: XXX</w:t>
        </w:r>
      </w:ins>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ins w:id="43" w:author="Jens-Rainer Ohm" w:date="2026-04-25T08:56:00Z">
        <w:r w:rsidR="00DD0EC6">
          <w:rPr>
            <w:lang w:val="en-CA"/>
          </w:rPr>
          <w:t xml:space="preserve">: </w:t>
        </w:r>
      </w:ins>
      <w:ins w:id="44" w:author="Jens-Rainer Ohm" w:date="2026-04-25T08:57:00Z">
        <w:r w:rsidR="00DD0EC6">
          <w:rPr>
            <w:lang w:val="en-CA"/>
          </w:rPr>
          <w:t>XXX</w:t>
        </w:r>
      </w:ins>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ins w:id="45" w:author="Jens-Rainer Ohm" w:date="2026-04-24T22:36:00Z">
        <w:r w:rsidR="00283F02">
          <w:rPr>
            <w:lang w:val="en-CA"/>
          </w:rPr>
          <w:t xml:space="preserve">Remaining </w:t>
        </w:r>
      </w:ins>
      <w:r>
        <w:rPr>
          <w:lang w:val="en-CA"/>
        </w:rPr>
        <w:t>EE1</w:t>
      </w:r>
      <w:ins w:id="46" w:author="Jens-Rainer Ohm" w:date="2026-04-24T22:36:00Z">
        <w:r w:rsidR="00283F02">
          <w:rPr>
            <w:lang w:val="en-CA"/>
          </w:rPr>
          <w:t xml:space="preserve"> 5.1.2 ff.</w:t>
        </w:r>
      </w:ins>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ins w:id="47" w:author="Jens-Rainer Ohm" w:date="2026-04-25T08:57:00Z">
        <w:r w:rsidR="00DD0EC6">
          <w:rPr>
            <w:lang w:val="en-CA"/>
          </w:rPr>
          <w:t>: XXX</w:t>
        </w:r>
      </w:ins>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48" w:name="_Ref135984311"/>
      <w:bookmarkStart w:id="49"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C019473"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50" w:author="Jens-Rainer Ohm" w:date="2026-04-25T09:05:00Z"/>
          <w:lang w:val="en-CA"/>
        </w:rPr>
      </w:pPr>
      <w:ins w:id="51" w:author="Jens-Rainer Ohm" w:date="2026-04-25T09:05:00Z">
        <w:r>
          <w:rPr>
            <w:lang w:val="en-CA"/>
          </w:rPr>
          <w:t xml:space="preserve">0900-XXXX Viewing sessions on </w:t>
        </w:r>
        <w:proofErr w:type="spellStart"/>
        <w:r>
          <w:rPr>
            <w:lang w:val="en-CA"/>
          </w:rPr>
          <w:t>CfP</w:t>
        </w:r>
        <w:proofErr w:type="spellEnd"/>
        <w:r>
          <w:rPr>
            <w:lang w:val="en-CA"/>
          </w:rPr>
          <w:t xml:space="preserve"> sequences</w:t>
        </w:r>
      </w:ins>
    </w:p>
    <w:p w14:paraId="450E144E" w14:textId="3B751DF3"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0900-1300 </w:t>
      </w:r>
      <w:r w:rsidR="00587BCC">
        <w:rPr>
          <w:lang w:val="en-CA"/>
        </w:rPr>
        <w:t xml:space="preserve">No JVET </w:t>
      </w:r>
      <w:r>
        <w:rPr>
          <w:lang w:val="en-CA"/>
        </w:rPr>
        <w:t xml:space="preserve">sessions during </w:t>
      </w:r>
      <w:r w:rsidR="00587BCC">
        <w:rPr>
          <w:lang w:val="en-CA"/>
        </w:rPr>
        <w:t xml:space="preserve">Joint </w:t>
      </w:r>
      <w:proofErr w:type="spellStart"/>
      <w:r w:rsidR="00587BCC">
        <w:rPr>
          <w:lang w:val="en-CA"/>
        </w:rPr>
        <w:t>AhG</w:t>
      </w:r>
      <w:proofErr w:type="spellEnd"/>
      <w:r w:rsidR="00587BCC">
        <w:rPr>
          <w:lang w:val="en-CA"/>
        </w:rPr>
        <w:t xml:space="preserve"> on Gaussian splats</w:t>
      </w:r>
      <w:ins w:id="52" w:author="Jens-Rainer Ohm" w:date="2026-04-25T09:06:00Z">
        <w:r w:rsidR="00A11F7A">
          <w:rPr>
            <w:lang w:val="en-CA"/>
          </w:rPr>
          <w:t xml:space="preserve"> (AHG meets in JVET main room)</w:t>
        </w:r>
      </w:ins>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153D43F9"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53" w:author="Jens-Rainer Ohm" w:date="2026-04-25T22:44:00Z">
        <w:r>
          <w:rPr>
            <w:lang w:val="en-CA"/>
          </w:rPr>
          <w:delText>TBD</w:delText>
        </w:r>
      </w:del>
      <w:del w:id="54" w:author="Jens-Rainer Ohm" w:date="2026-04-25T09:07:00Z">
        <w:r w:rsidDel="00A11F7A">
          <w:rPr>
            <w:lang w:val="en-CA"/>
          </w:rPr>
          <w:delText>TBD</w:delText>
        </w:r>
      </w:del>
      <w:ins w:id="55" w:author="Jens-Rainer Ohm" w:date="2026-04-25T09:07:00Z">
        <w:r w:rsidR="00A11F7A">
          <w:rPr>
            <w:lang w:val="en-CA"/>
          </w:rPr>
          <w:t xml:space="preserve">Main track: Complexity assessment </w:t>
        </w:r>
      </w:ins>
      <w:ins w:id="56" w:author="Jens-Rainer Ohm" w:date="2026-04-25T09:08:00Z">
        <w:r w:rsidR="00A11F7A">
          <w:rPr>
            <w:lang w:val="en-CA"/>
          </w:rPr>
          <w:t>4.8, 4.15; results of viewing</w:t>
        </w:r>
      </w:ins>
    </w:p>
    <w:p w14:paraId="4BB6CFFD" w14:textId="77777777" w:rsidR="00A11F7A" w:rsidRPr="00774964" w:rsidRDefault="00A11F7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57" w:author="Jens-Rainer Ohm" w:date="2026-04-25T09:07:00Z"/>
          <w:lang w:val="en-CA"/>
        </w:rPr>
      </w:pPr>
      <w:ins w:id="58" w:author="Jens-Rainer Ohm" w:date="2026-04-25T09:07:00Z">
        <w:r>
          <w:rPr>
            <w:lang w:val="en-CA"/>
          </w:rPr>
          <w:t>HLS track: XXX</w:t>
        </w:r>
      </w:ins>
    </w:p>
    <w:p w14:paraId="2BF05280" w14:textId="0E96D6B0" w:rsidR="00CD7088" w:rsidRPr="00774964" w:rsidDel="00A11F7A"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59" w:author="Jens-Rainer Ohm" w:date="2026-04-25T09:07:00Z"/>
          <w:lang w:val="en-CA"/>
        </w:rPr>
      </w:pPr>
      <w:del w:id="60" w:author="Jens-Rainer Ohm" w:date="2026-04-25T09:07:00Z">
        <w:r w:rsidDel="00A11F7A">
          <w:rPr>
            <w:lang w:val="en-CA"/>
          </w:rPr>
          <w:delText>…</w:delText>
        </w:r>
      </w:del>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6C1648B6"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del w:id="61" w:author="Jens-Rainer Ohm" w:date="2026-04-25T21:23:00Z">
        <w:r w:rsidR="00CD7088" w:rsidDel="00A64872">
          <w:rPr>
            <w:lang w:val="en-CA"/>
          </w:rPr>
          <w:delText>12</w:delText>
        </w:r>
        <w:r w:rsidRPr="00774964" w:rsidDel="00A64872">
          <w:rPr>
            <w:lang w:val="en-CA"/>
          </w:rPr>
          <w:delText xml:space="preserve">00 </w:delText>
        </w:r>
      </w:del>
      <w:ins w:id="62" w:author="Jens-Rainer Ohm" w:date="2026-04-25T21:23:00Z">
        <w:r w:rsidR="00A64872">
          <w:rPr>
            <w:lang w:val="en-CA"/>
          </w:rPr>
          <w:t>123</w:t>
        </w:r>
        <w:r w:rsidR="00A64872" w:rsidRPr="00774964">
          <w:rPr>
            <w:lang w:val="en-CA"/>
          </w:rPr>
          <w:t xml:space="preserve">0 </w:t>
        </w:r>
      </w:ins>
      <w:r w:rsidRPr="00774964">
        <w:rPr>
          <w:lang w:val="en-CA"/>
        </w:rPr>
        <w:t>MPEG information sharing session</w:t>
      </w:r>
    </w:p>
    <w:p w14:paraId="39B1CCA4" w14:textId="1363105B" w:rsidR="00365971" w:rsidRPr="00774964" w:rsidDel="00A64872"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63" w:author="Jens-Rainer Ohm" w:date="2026-04-25T21:23:00Z"/>
          <w:lang w:val="en-CA"/>
        </w:rPr>
      </w:pPr>
      <w:del w:id="64" w:author="Jens-Rainer Ohm" w:date="2026-04-25T21:23:00Z">
        <w:r w:rsidDel="00A64872">
          <w:rPr>
            <w:lang w:val="en-CA"/>
          </w:rPr>
          <w:delText>Morning</w:delText>
        </w:r>
        <w:r w:rsidR="00365971" w:rsidRPr="00774964" w:rsidDel="00A64872">
          <w:rPr>
            <w:lang w:val="en-CA"/>
          </w:rPr>
          <w:delText xml:space="preserve"> sessions:</w:delText>
        </w:r>
      </w:del>
    </w:p>
    <w:p w14:paraId="362F974C" w14:textId="295E7850" w:rsidR="008E0934" w:rsidDel="00A64872" w:rsidRDefault="00CD7088" w:rsidP="0036597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65" w:author="Jens-Rainer Ohm" w:date="2026-04-25T21:23:00Z"/>
          <w:lang w:val="en-CA"/>
        </w:rPr>
      </w:pPr>
      <w:del w:id="66" w:author="Jens-Rainer Ohm" w:date="2026-04-25T21:23:00Z">
        <w:r w:rsidDel="00A64872">
          <w:rPr>
            <w:lang w:val="en-CA"/>
          </w:rPr>
          <w:delText>TBD</w:delText>
        </w:r>
      </w:del>
    </w:p>
    <w:p w14:paraId="60D7F62E" w14:textId="6167ABFF" w:rsidR="00CD7088" w:rsidRPr="00774964" w:rsidDel="00A64872" w:rsidRDefault="00CD7088" w:rsidP="0036597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67" w:author="Jens-Rainer Ohm" w:date="2026-04-25T21:23:00Z"/>
          <w:lang w:val="en-CA"/>
        </w:rPr>
      </w:pPr>
      <w:del w:id="68" w:author="Jens-Rainer Ohm" w:date="2026-04-25T21:23:00Z">
        <w:r w:rsidDel="00A64872">
          <w:rPr>
            <w:lang w:val="en-CA"/>
          </w:rPr>
          <w:delText>…</w:delText>
        </w:r>
      </w:del>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48959D7A" w:rsidR="00F7029D" w:rsidRDefault="00CD7088"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69" w:author="Jens-Rainer Ohm" w:date="2026-04-25T22:44:00Z">
        <w:r>
          <w:rPr>
            <w:lang w:val="en-CA"/>
          </w:rPr>
          <w:delText>TBD</w:delText>
        </w:r>
      </w:del>
      <w:del w:id="70" w:author="Jens-Rainer Ohm" w:date="2026-04-25T21:23:00Z">
        <w:r w:rsidDel="00A64872">
          <w:rPr>
            <w:lang w:val="en-CA"/>
          </w:rPr>
          <w:delText>TBD</w:delText>
        </w:r>
      </w:del>
      <w:ins w:id="71" w:author="Jens-Rainer Ohm" w:date="2026-04-25T21:23:00Z">
        <w:r w:rsidR="00A64872">
          <w:rPr>
            <w:lang w:val="en-CA"/>
          </w:rPr>
          <w:t>1400</w:t>
        </w:r>
        <w:r w:rsidR="00A64872" w:rsidRPr="00774964">
          <w:rPr>
            <w:lang w:val="en-CA"/>
          </w:rPr>
          <w:t>–</w:t>
        </w:r>
      </w:ins>
      <w:ins w:id="72" w:author="Jens-Rainer Ohm" w:date="2026-04-25T21:24:00Z">
        <w:r w:rsidR="00A64872">
          <w:rPr>
            <w:lang w:val="en-CA"/>
          </w:rPr>
          <w:t>1</w:t>
        </w:r>
      </w:ins>
      <w:ins w:id="73" w:author="Jens-Rainer Ohm" w:date="2026-04-25T21:25:00Z">
        <w:r w:rsidR="00A64872">
          <w:rPr>
            <w:lang w:val="en-CA"/>
          </w:rPr>
          <w:t>600</w:t>
        </w:r>
      </w:ins>
      <w:ins w:id="74" w:author="Jens-Rainer Ohm" w:date="2026-04-25T21:23:00Z">
        <w:r w:rsidR="00A64872">
          <w:rPr>
            <w:lang w:val="en-CA"/>
          </w:rPr>
          <w:t xml:space="preserve"> JVET plenary: Coordination, </w:t>
        </w:r>
      </w:ins>
      <w:ins w:id="75" w:author="Jens-Rainer Ohm" w:date="2026-04-25T21:24:00Z">
        <w:r w:rsidR="00A64872">
          <w:rPr>
            <w:lang w:val="en-CA"/>
          </w:rPr>
          <w:t>report and open issues from tracks, schedul</w:t>
        </w:r>
      </w:ins>
      <w:ins w:id="76" w:author="Jens-Rainer Ohm" w:date="2026-04-25T21:28:00Z">
        <w:r w:rsidR="00A64872">
          <w:rPr>
            <w:lang w:val="en-CA"/>
          </w:rPr>
          <w:t>ing/</w:t>
        </w:r>
      </w:ins>
      <w:ins w:id="77" w:author="Jens-Rainer Ohm" w:date="2026-04-25T21:24:00Z">
        <w:r w:rsidR="00A64872">
          <w:rPr>
            <w:lang w:val="en-CA"/>
          </w:rPr>
          <w:t>planning</w:t>
        </w:r>
      </w:ins>
      <w:ins w:id="78" w:author="Jens-Rainer Ohm" w:date="2026-04-25T21:25:00Z">
        <w:r w:rsidR="00A64872">
          <w:rPr>
            <w:lang w:val="en-CA"/>
          </w:rPr>
          <w:t>, plenary-level doc review</w:t>
        </w:r>
      </w:ins>
      <w:ins w:id="79" w:author="Jens-Rainer Ohm" w:date="2026-04-25T21:26:00Z">
        <w:r w:rsidR="00A64872">
          <w:rPr>
            <w:lang w:val="en-CA"/>
          </w:rPr>
          <w:t xml:space="preserve"> 4.x</w:t>
        </w:r>
      </w:ins>
    </w:p>
    <w:p w14:paraId="1B502476" w14:textId="586459FE" w:rsidR="00CD7088" w:rsidRPr="0080354D" w:rsidRDefault="00CD7088"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E538095" w14:textId="6DB99C8E"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7777777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0060E3C0"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52808A56"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847EDB2"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659E43A"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CD7088">
        <w:rPr>
          <w:lang w:val="en-CA"/>
        </w:rPr>
        <w:t>10</w:t>
      </w:r>
      <w:r w:rsidRPr="00774964">
        <w:rPr>
          <w:lang w:val="en-CA"/>
        </w:rPr>
        <w:t>00 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7777777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69CADD70"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69E075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78BDBBD"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8C30B72" w14:textId="3DA3A783" w:rsidR="00304232" w:rsidRPr="00774964" w:rsidRDefault="00304232" w:rsidP="00304232">
      <w:pPr>
        <w:keepNext/>
        <w:numPr>
          <w:ilvl w:val="0"/>
          <w:numId w:val="8"/>
        </w:numPr>
        <w:rPr>
          <w:lang w:val="en-CA"/>
        </w:rPr>
      </w:pPr>
      <w:r w:rsidRPr="00774964">
        <w:rPr>
          <w:lang w:val="en-CA"/>
        </w:rPr>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80" w:name="_Ref204864605"/>
      <w:bookmarkStart w:id="81" w:name="_Ref216876488"/>
      <w:r>
        <w:rPr>
          <w:lang w:val="en-CA"/>
        </w:rPr>
        <w:t>Morning</w:t>
      </w:r>
      <w:r w:rsidRPr="00774964">
        <w:rPr>
          <w:lang w:val="en-CA"/>
        </w:rPr>
        <w:t xml:space="preserve"> sessions:</w:t>
      </w:r>
    </w:p>
    <w:p w14:paraId="0CCA30D9" w14:textId="1CB47C41" w:rsidR="00CD7088"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level: Liaison review (if any), EE planning, AHG planning, output planning</w:t>
      </w:r>
    </w:p>
    <w:p w14:paraId="1859E29E" w14:textId="67BE5B8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4B579925"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1F033F8"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6AB974AF"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r>
        <w:rPr>
          <w:lang w:val="en-CA"/>
        </w:rPr>
        <w:t>XXXX</w:t>
      </w:r>
      <w:r w:rsidR="00393B07" w:rsidRPr="00774964">
        <w:rPr>
          <w:lang w:val="en-CA"/>
        </w:rPr>
        <w:t xml:space="preserve"> </w:t>
      </w:r>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lastRenderedPageBreak/>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Future planning, </w:t>
      </w:r>
      <w:proofErr w:type="spellStart"/>
      <w:r w:rsidRPr="00774964">
        <w:rPr>
          <w:lang w:val="en-CA"/>
        </w:rPr>
        <w:t>a.o.b.</w:t>
      </w:r>
      <w:proofErr w:type="spellEnd"/>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744A8000" w:rsidR="00F44BFE" w:rsidRPr="00774964" w:rsidRDefault="00F44BFE" w:rsidP="00CA2E49">
      <w:pPr>
        <w:pStyle w:val="berschrift2"/>
        <w:ind w:left="578" w:hanging="578"/>
        <w:rPr>
          <w:lang w:val="en-CA"/>
        </w:rPr>
      </w:pPr>
      <w:bookmarkStart w:id="82" w:name="_Ref224295672"/>
      <w:r w:rsidRPr="00774964">
        <w:rPr>
          <w:lang w:val="en-CA"/>
        </w:rPr>
        <w:t>Contribution topic overview</w:t>
      </w:r>
      <w:bookmarkEnd w:id="23"/>
      <w:bookmarkEnd w:id="24"/>
      <w:bookmarkEnd w:id="48"/>
      <w:bookmarkEnd w:id="49"/>
      <w:bookmarkEnd w:id="80"/>
      <w:bookmarkEnd w:id="81"/>
      <w:bookmarkEnd w:id="82"/>
      <w:r w:rsidR="00CD7088">
        <w:rPr>
          <w:lang w:val="en-CA"/>
        </w:rPr>
        <w:t xml:space="preserve"> (</w:t>
      </w:r>
      <w:r w:rsidR="00CD7088" w:rsidRPr="00CD7088">
        <w:rPr>
          <w:highlight w:val="yellow"/>
          <w:lang w:val="en-CA"/>
        </w:rPr>
        <w:t>update</w:t>
      </w:r>
      <w:r w:rsidR="00CD7088">
        <w:rPr>
          <w:lang w:val="en-CA"/>
        </w:rPr>
        <w:t>)</w:t>
      </w:r>
    </w:p>
    <w:p w14:paraId="59F2F6E3" w14:textId="77777777" w:rsidR="00F44BFE" w:rsidRPr="00774964" w:rsidRDefault="00F44BFE" w:rsidP="00F44BFE">
      <w:pPr>
        <w:keepNext/>
        <w:rPr>
          <w:lang w:val="en-CA"/>
        </w:rPr>
      </w:pPr>
      <w:bookmarkStart w:id="83"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83"/>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5B67D980"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1266CE42"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0D037D44"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59E95186"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66E967E1"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234319A7" w:rsidR="000E0C94" w:rsidRDefault="00F44BFE" w:rsidP="00295F87">
      <w:pPr>
        <w:pStyle w:val="Aufzhlungszeichen2"/>
        <w:numPr>
          <w:ilvl w:val="1"/>
          <w:numId w:val="8"/>
        </w:numPr>
        <w:rPr>
          <w:lang w:val="en-CA"/>
        </w:rPr>
      </w:pPr>
      <w:r w:rsidRPr="00774964">
        <w:rPr>
          <w:lang w:val="en-CA"/>
        </w:rPr>
        <w:t>AHG7: ECM 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t>AHG8: Optimization of encoders and receiving systems for machine analysis of coded video content (</w:t>
      </w:r>
      <w:r w:rsidR="00CE05B8">
        <w:rPr>
          <w:lang w:val="en-CA"/>
        </w:rPr>
        <w:t>0</w:t>
      </w:r>
      <w:r w:rsidRPr="00774964">
        <w:rPr>
          <w:lang w:val="en-CA"/>
        </w:rPr>
        <w:t>)</w:t>
      </w:r>
    </w:p>
    <w:p w14:paraId="6BEF63BC" w14:textId="07275E9E"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730A9EA7"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79755929"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25EA7AB3"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p>
    <w:p w14:paraId="66C44ED7" w14:textId="1C0315EB"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6F930E01" w:rsidR="00B71D8F" w:rsidRPr="00774964" w:rsidRDefault="00B71D8F" w:rsidP="00295F87">
      <w:pPr>
        <w:pStyle w:val="Aufzhlungszeichen2"/>
        <w:numPr>
          <w:ilvl w:val="1"/>
          <w:numId w:val="8"/>
        </w:numPr>
        <w:rPr>
          <w:lang w:val="en-CA"/>
        </w:rPr>
      </w:pPr>
      <w:r w:rsidRPr="00774964">
        <w:rPr>
          <w:lang w:val="en-CA"/>
        </w:rPr>
        <w:t xml:space="preserve">AHG17: </w:t>
      </w:r>
      <w:bookmarkStart w:id="84" w:name="_Hlk188715187"/>
      <w:proofErr w:type="spellStart"/>
      <w:r w:rsidRPr="00774964">
        <w:rPr>
          <w:lang w:val="en-CA"/>
        </w:rPr>
        <w:t>Cf</w:t>
      </w:r>
      <w:r w:rsidR="00B933CD" w:rsidRPr="00774964">
        <w:rPr>
          <w:lang w:val="en-CA"/>
        </w:rPr>
        <w:t>P</w:t>
      </w:r>
      <w:proofErr w:type="spellEnd"/>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84"/>
      <w:r w:rsidRPr="00774964">
        <w:rPr>
          <w:lang w:val="en-CA"/>
        </w:rPr>
        <w:t>(</w:t>
      </w:r>
      <w:r w:rsidR="00F72B0F" w:rsidRPr="00774964">
        <w:rPr>
          <w:lang w:val="en-CA"/>
        </w:rPr>
        <w:t>1</w:t>
      </w:r>
      <w:r w:rsidR="00F72B0F">
        <w:rPr>
          <w:lang w:val="en-CA"/>
        </w:rPr>
        <w:t>3</w:t>
      </w:r>
      <w:r w:rsidRPr="00774964">
        <w:rPr>
          <w:lang w:val="en-CA"/>
        </w:rPr>
        <w:t>)</w:t>
      </w:r>
    </w:p>
    <w:p w14:paraId="56CA772C" w14:textId="5EF688D4"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E05B8">
        <w:rPr>
          <w:lang w:val="en-CA"/>
        </w:rPr>
        <w:t>2</w:t>
      </w:r>
      <w:r w:rsidR="00710697" w:rsidRPr="00774964">
        <w:rPr>
          <w:lang w:val="en-CA"/>
        </w:rPr>
        <w:t>)</w:t>
      </w:r>
    </w:p>
    <w:p w14:paraId="33AE6D92" w14:textId="69890D8A" w:rsidR="001F6D0B" w:rsidRPr="00774964" w:rsidRDefault="00C1338B" w:rsidP="00295F87">
      <w:pPr>
        <w:pStyle w:val="Aufzhlungszeichen2"/>
        <w:numPr>
          <w:ilvl w:val="1"/>
          <w:numId w:val="8"/>
        </w:numPr>
        <w:rPr>
          <w:lang w:val="en-CA"/>
        </w:rPr>
      </w:pPr>
      <w:ins w:id="85" w:author="Jens-Rainer Ohm" w:date="2026-04-25T21:56:00Z">
        <w:r>
          <w:rPr>
            <w:lang w:val="en-CA"/>
          </w:rPr>
          <w:t xml:space="preserve">Video </w:t>
        </w:r>
      </w:ins>
      <w:r w:rsidR="001F6D0B" w:rsidRPr="00774964">
        <w:rPr>
          <w:lang w:val="en-CA"/>
        </w:rPr>
        <w:t>CICP</w:t>
      </w:r>
      <w:ins w:id="86" w:author="Jens-Rainer Ohm" w:date="2026-04-25T21:56:00Z">
        <w:r>
          <w:rPr>
            <w:lang w:val="en-CA"/>
          </w:rPr>
          <w:t>, generic aspects of metadata</w:t>
        </w:r>
      </w:ins>
      <w:r w:rsidR="001F6D0B" w:rsidRPr="00774964">
        <w:rPr>
          <w:lang w:val="en-CA"/>
        </w:rPr>
        <w:t xml:space="preserve"> (</w:t>
      </w:r>
      <w:r w:rsidR="00CE05B8">
        <w:rPr>
          <w:lang w:val="en-CA"/>
        </w:rPr>
        <w:t>2</w:t>
      </w:r>
      <w:r w:rsidR="001F6D0B" w:rsidRPr="00774964">
        <w:rPr>
          <w:lang w:val="en-CA"/>
        </w:rPr>
        <w:t>)</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xml:space="preserve">) with subtopics (number counts excluding </w:t>
      </w:r>
      <w:proofErr w:type="spellStart"/>
      <w:r w:rsidRPr="00774964">
        <w:rPr>
          <w:lang w:val="en-CA"/>
        </w:rPr>
        <w:t>BoG</w:t>
      </w:r>
      <w:proofErr w:type="spellEnd"/>
      <w:r w:rsidRPr="00774964">
        <w:rPr>
          <w:lang w:val="en-CA"/>
        </w:rPr>
        <w:t xml:space="preserve">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792FCCFA" w:rsidR="00F44BFE" w:rsidRPr="00774964" w:rsidRDefault="00F44BFE" w:rsidP="00CA2E49">
      <w:pPr>
        <w:pStyle w:val="Aufzhlungszeichen2"/>
        <w:keepNext/>
        <w:numPr>
          <w:ilvl w:val="0"/>
          <w:numId w:val="2"/>
        </w:numPr>
        <w:rPr>
          <w:lang w:val="en-CA"/>
        </w:rPr>
      </w:pPr>
      <w:r w:rsidRPr="00774964">
        <w:rPr>
          <w:lang w:val="en-CA"/>
        </w:rPr>
        <w:lastRenderedPageBreak/>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234EA783"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w:t>
      </w:r>
      <w:proofErr w:type="spellStart"/>
      <w:r w:rsidR="00F44BFE" w:rsidRPr="00774964">
        <w:rPr>
          <w:lang w:val="en-CA"/>
        </w:rPr>
        <w:t>TuC</w:t>
      </w:r>
      <w:proofErr w:type="spellEnd"/>
      <w:r w:rsidR="00F44BFE" w:rsidRPr="00774964">
        <w:rPr>
          <w:lang w:val="en-CA"/>
        </w:rPr>
        <w:t xml:space="preserve"> </w:t>
      </w:r>
      <w:r w:rsidR="00373F08" w:rsidRPr="00774964">
        <w:rPr>
          <w:lang w:val="en-CA"/>
        </w:rPr>
        <w:t>for VSEI</w:t>
      </w:r>
      <w:r w:rsidR="00F44BFE" w:rsidRPr="00774964">
        <w:rPr>
          <w:lang w:val="en-CA"/>
        </w:rPr>
        <w:t xml:space="preserve"> (</w:t>
      </w:r>
      <w:r>
        <w:rPr>
          <w:lang w:val="en-CA"/>
        </w:rPr>
        <w:t>91</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1C9B13FC"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8D8279B" w:rsidR="00DB0C3C" w:rsidRDefault="00B321A7" w:rsidP="00295F87">
      <w:pPr>
        <w:pStyle w:val="Aufzhlungszeichen2"/>
        <w:numPr>
          <w:ilvl w:val="1"/>
          <w:numId w:val="8"/>
        </w:numPr>
        <w:rPr>
          <w:lang w:val="en-CA"/>
        </w:rPr>
      </w:pPr>
      <w:r w:rsidRPr="0080354D">
        <w:rPr>
          <w:lang w:val="en-CA"/>
        </w:rPr>
        <w:t>Non-SEI HLS aspects (</w:t>
      </w:r>
      <w:r w:rsidR="00CE05B8">
        <w:rPr>
          <w:lang w:val="en-CA"/>
        </w:rPr>
        <w:t>1</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 xml:space="preserve">Joint meetings, plenary discussions, </w:t>
      </w:r>
      <w:proofErr w:type="spellStart"/>
      <w:r w:rsidRPr="00774964">
        <w:rPr>
          <w:lang w:val="en-CA"/>
        </w:rPr>
        <w:t>BoG</w:t>
      </w:r>
      <w:proofErr w:type="spellEnd"/>
      <w:r w:rsidRPr="00774964">
        <w:rPr>
          <w:lang w:val="en-CA"/>
        </w:rPr>
        <w:t xml:space="preserve">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87"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87"/>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EE2CE8"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88"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6A6194">
      <w:pPr>
        <w:numPr>
          <w:ilvl w:val="0"/>
          <w:numId w:val="50"/>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89" w:name="_Hlk60808564"/>
      <w:bookmarkStart w:id="90"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91" w:name="_Hlk181303594"/>
      <w:bookmarkStart w:id="92" w:name="_Hlk181173887"/>
      <w:r w:rsidRPr="00A74EB5">
        <w:rPr>
          <w:lang w:eastAsia="de-DE"/>
        </w:rPr>
        <w:t>JCT-VC and JCT-3V documents can also be accessed directly via the JVET site.</w:t>
      </w:r>
      <w:bookmarkEnd w:id="91"/>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w:t>
        </w:r>
        <w:r w:rsidRPr="00A74EB5">
          <w:rPr>
            <w:rStyle w:val="Hyperlink"/>
            <w:lang w:eastAsia="de-DE"/>
          </w:rPr>
          <w:lastRenderedPageBreak/>
          <w:t>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92"/>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w:t>
      </w:r>
      <w:r w:rsidRPr="00A74EB5">
        <w:rPr>
          <w:lang w:val="en-CA" w:eastAsia="de-DE"/>
        </w:rPr>
        <w:lastRenderedPageBreak/>
        <w:t>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89"/>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t>The WG 5 chair thanked experts for the very positive post-meeting feedback submitted to ISO.</w:t>
      </w:r>
    </w:p>
    <w:bookmarkEnd w:id="90"/>
    <w:p w14:paraId="3C80E31A" w14:textId="77777777" w:rsidR="00A74EB5" w:rsidRPr="00A74EB5" w:rsidRDefault="00A74EB5" w:rsidP="006A6194">
      <w:pPr>
        <w:numPr>
          <w:ilvl w:val="0"/>
          <w:numId w:val="50"/>
        </w:numPr>
        <w:rPr>
          <w:b/>
          <w:bCs/>
          <w:lang w:eastAsia="de-DE"/>
        </w:rPr>
      </w:pPr>
      <w:r w:rsidRPr="00A74EB5">
        <w:rPr>
          <w:b/>
          <w:bCs/>
          <w:lang w:eastAsia="de-DE"/>
        </w:rPr>
        <w:t>Recommendations</w:t>
      </w:r>
    </w:p>
    <w:p w14:paraId="37953AB5" w14:textId="77777777" w:rsidR="00A74EB5" w:rsidRPr="00A74EB5" w:rsidRDefault="00A74EB5" w:rsidP="00A74EB5">
      <w:pPr>
        <w:numPr>
          <w:ilvl w:val="0"/>
          <w:numId w:val="149"/>
        </w:numPr>
        <w:rPr>
          <w:lang w:val="en-CA" w:eastAsia="de-DE"/>
        </w:rPr>
      </w:pPr>
      <w:r w:rsidRPr="00A74EB5">
        <w:rPr>
          <w:lang w:val="en-CA" w:eastAsia="de-DE"/>
        </w:rPr>
        <w:t>The AHG recommends its continuation.</w:t>
      </w:r>
      <w:bookmarkEnd w:id="88"/>
    </w:p>
    <w:p w14:paraId="72F9F88F" w14:textId="77777777" w:rsidR="00A74EB5" w:rsidRPr="00A74EB5" w:rsidRDefault="00A74EB5" w:rsidP="00A74EB5">
      <w:pPr>
        <w:numPr>
          <w:ilvl w:val="0"/>
          <w:numId w:val="149"/>
        </w:numPr>
        <w:rPr>
          <w:lang w:val="en-CA" w:eastAsia="de-DE"/>
        </w:rPr>
      </w:pPr>
      <w:r w:rsidRPr="00A74EB5">
        <w:rPr>
          <w:lang w:val="en-CA" w:eastAsia="de-DE"/>
        </w:rPr>
        <w:t>It is recommended to appoint Mathias Wien as additional AHG1 co-chair.</w:t>
      </w:r>
    </w:p>
    <w:p w14:paraId="46858CBE" w14:textId="021993C1" w:rsidR="00A01433" w:rsidRDefault="00EE2CE8"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w:t>
      </w:r>
      <w:proofErr w:type="spellStart"/>
      <w:r w:rsidR="00A01433" w:rsidRPr="00A939D6">
        <w:rPr>
          <w:szCs w:val="24"/>
          <w:lang w:val="en-CA" w:eastAsia="de-DE"/>
        </w:rPr>
        <w:t>Bross</w:t>
      </w:r>
      <w:proofErr w:type="spellEnd"/>
      <w:r w:rsidR="00A01433" w:rsidRPr="00A939D6">
        <w:rPr>
          <w:szCs w:val="24"/>
          <w:lang w:val="en-CA" w:eastAsia="de-DE"/>
        </w:rPr>
        <w:t xml:space="preserve">, C. </w:t>
      </w:r>
      <w:proofErr w:type="spellStart"/>
      <w:r w:rsidR="00A01433" w:rsidRPr="00A939D6">
        <w:rPr>
          <w:szCs w:val="24"/>
          <w:lang w:val="en-CA" w:eastAsia="de-DE"/>
        </w:rPr>
        <w:t>Rosewarne</w:t>
      </w:r>
      <w:proofErr w:type="spellEnd"/>
      <w:r w:rsidR="00A01433" w:rsidRPr="00A939D6">
        <w:rPr>
          <w:szCs w:val="24"/>
          <w:lang w:val="en-CA" w:eastAsia="de-DE"/>
        </w:rPr>
        <w:t xml:space="preserve"> (co-chairs), F. Bossen, A. Browne, S. Kim, S. Liu, J.-R. Ohm, G. J. Sullivan, A. </w:t>
      </w:r>
      <w:proofErr w:type="spellStart"/>
      <w:r w:rsidR="00A01433" w:rsidRPr="00A939D6">
        <w:rPr>
          <w:szCs w:val="24"/>
          <w:lang w:val="en-CA" w:eastAsia="de-DE"/>
        </w:rPr>
        <w:t>Tourapis</w:t>
      </w:r>
      <w:proofErr w:type="spellEnd"/>
      <w:r w:rsidR="00A01433" w:rsidRPr="00A939D6">
        <w:rPr>
          <w:szCs w:val="24"/>
          <w:lang w:val="en-CA" w:eastAsia="de-DE"/>
        </w:rPr>
        <w:t>,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6A6194">
      <w:pPr>
        <w:numPr>
          <w:ilvl w:val="0"/>
          <w:numId w:val="50"/>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677E0D">
      <w:pPr>
        <w:numPr>
          <w:ilvl w:val="0"/>
          <w:numId w:val="48"/>
        </w:numPr>
        <w:tabs>
          <w:tab w:val="left" w:pos="360"/>
        </w:tabs>
        <w:rPr>
          <w:lang w:val="en-CA" w:eastAsia="de-DE"/>
        </w:rPr>
      </w:pPr>
      <w:bookmarkStart w:id="93" w:name="_Hlk222837874"/>
      <w:r w:rsidRPr="00677E0D">
        <w:rPr>
          <w:lang w:val="en-CA" w:eastAsia="de-DE"/>
        </w:rPr>
        <w:t>For VVC:</w:t>
      </w:r>
    </w:p>
    <w:p w14:paraId="5600A47C" w14:textId="77777777" w:rsidR="00677E0D" w:rsidRPr="00677E0D" w:rsidRDefault="00677E0D" w:rsidP="00677E0D">
      <w:pPr>
        <w:numPr>
          <w:ilvl w:val="1"/>
          <w:numId w:val="48"/>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677E0D">
      <w:pPr>
        <w:numPr>
          <w:ilvl w:val="1"/>
          <w:numId w:val="48"/>
        </w:numPr>
        <w:tabs>
          <w:tab w:val="left" w:pos="1080"/>
        </w:tabs>
        <w:rPr>
          <w:lang w:val="en-CA" w:eastAsia="de-DE"/>
        </w:rPr>
      </w:pPr>
      <w:r w:rsidRPr="00677E0D">
        <w:rPr>
          <w:lang w:val="en-CA" w:eastAsia="de-DE"/>
        </w:rPr>
        <w:t>In D.2.1, change "</w:t>
      </w:r>
      <w:proofErr w:type="spellStart"/>
      <w:r w:rsidRPr="00677E0D">
        <w:rPr>
          <w:lang w:val="en-CA" w:eastAsia="de-DE"/>
        </w:rPr>
        <w:t>text_</w:t>
      </w:r>
      <w:proofErr w:type="gramStart"/>
      <w:r w:rsidRPr="00677E0D">
        <w:rPr>
          <w:lang w:val="en-CA" w:eastAsia="de-DE"/>
        </w:rPr>
        <w:t>description</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 to "</w:t>
      </w:r>
      <w:proofErr w:type="spellStart"/>
      <w:r w:rsidRPr="00677E0D">
        <w:rPr>
          <w:lang w:val="en-CA" w:eastAsia="de-DE"/>
        </w:rPr>
        <w:t>text_description_info</w:t>
      </w:r>
      <w:proofErr w:type="spellEnd"/>
      <w:r w:rsidRPr="00677E0D">
        <w:rPr>
          <w:lang w:val="en-CA" w:eastAsia="de-DE"/>
        </w:rPr>
        <w:t xml:space="preserve">( </w:t>
      </w:r>
      <w:proofErr w:type="spellStart"/>
      <w:r w:rsidRPr="00677E0D">
        <w:rPr>
          <w:lang w:val="en-CA" w:eastAsia="de-DE"/>
        </w:rPr>
        <w:t>payloadSize</w:t>
      </w:r>
      <w:proofErr w:type="spellEnd"/>
      <w:r w:rsidRPr="00677E0D">
        <w:rPr>
          <w:lang w:val="en-CA" w:eastAsia="de-DE"/>
        </w:rPr>
        <w:t xml:space="preserve"> )".</w:t>
      </w:r>
    </w:p>
    <w:p w14:paraId="7E45B052" w14:textId="77777777" w:rsidR="00677E0D" w:rsidRPr="00677E0D" w:rsidRDefault="00677E0D" w:rsidP="00677E0D">
      <w:pPr>
        <w:numPr>
          <w:ilvl w:val="1"/>
          <w:numId w:val="48"/>
        </w:numPr>
        <w:tabs>
          <w:tab w:val="left" w:pos="1080"/>
        </w:tabs>
        <w:rPr>
          <w:lang w:val="en-CA" w:eastAsia="de-DE"/>
        </w:rPr>
      </w:pPr>
      <w:r w:rsidRPr="00677E0D">
        <w:rPr>
          <w:lang w:val="en-CA" w:eastAsia="de-DE"/>
        </w:rPr>
        <w:lastRenderedPageBreak/>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p>
    <w:p w14:paraId="528A2935"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195BB3FE"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tem 1 of JVET-AO0101: Added the </w:t>
      </w:r>
      <w:proofErr w:type="spellStart"/>
      <w:r w:rsidRPr="00677E0D">
        <w:rPr>
          <w:lang w:val="en-CA" w:eastAsia="de-DE"/>
        </w:rPr>
        <w:t>payloadType</w:t>
      </w:r>
      <w:proofErr w:type="spellEnd"/>
      <w:r w:rsidRPr="00677E0D">
        <w:rPr>
          <w:lang w:val="en-CA" w:eastAsia="de-DE"/>
        </w:rPr>
        <w:t xml:space="preserve"> value of the TDI SEI message (219) into </w:t>
      </w:r>
      <w:proofErr w:type="spellStart"/>
      <w:r w:rsidRPr="00677E0D">
        <w:rPr>
          <w:lang w:val="en-CA" w:eastAsia="de-DE"/>
        </w:rPr>
        <w:t>SeiProcessingOrderSeiList</w:t>
      </w:r>
      <w:proofErr w:type="spellEnd"/>
      <w:r w:rsidRPr="00677E0D">
        <w:rPr>
          <w:lang w:val="en-CA" w:eastAsia="de-DE"/>
        </w:rPr>
        <w:t>.</w:t>
      </w:r>
    </w:p>
    <w:p w14:paraId="6E14D3AA"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JVET-AO0280: </w:t>
      </w:r>
      <w:bookmarkStart w:id="94" w:name="_Hlk222931692"/>
      <w:r w:rsidRPr="00677E0D">
        <w:rPr>
          <w:lang w:val="en-CA" w:eastAsia="de-DE"/>
        </w:rPr>
        <w:t xml:space="preserve">Added a sentence to clarify that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r w:rsidRPr="00677E0D">
        <w:rPr>
          <w:lang w:val="en-CA" w:eastAsia="de-DE"/>
        </w:rPr>
        <w:t>.</w:t>
      </w:r>
      <w:bookmarkEnd w:id="94"/>
    </w:p>
    <w:p w14:paraId="30090A09" w14:textId="77777777" w:rsidR="00677E0D" w:rsidRPr="00677E0D" w:rsidRDefault="00677E0D" w:rsidP="00677E0D">
      <w:pPr>
        <w:numPr>
          <w:ilvl w:val="0"/>
          <w:numId w:val="48"/>
        </w:numPr>
        <w:tabs>
          <w:tab w:val="left" w:pos="360"/>
        </w:tabs>
        <w:rPr>
          <w:lang w:val="en-CA" w:eastAsia="de-DE"/>
        </w:rPr>
      </w:pPr>
      <w:r w:rsidRPr="00677E0D">
        <w:rPr>
          <w:lang w:val="en-CA" w:eastAsia="de-DE"/>
        </w:rPr>
        <w:t>For VSEI:</w:t>
      </w:r>
    </w:p>
    <w:p w14:paraId="65D2B6B0"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tem 1 of JVET-AO0081: Corrected reversed semantics of </w:t>
      </w:r>
      <w:proofErr w:type="spellStart"/>
      <w:r w:rsidRPr="00677E0D">
        <w:rPr>
          <w:lang w:val="en-CA" w:eastAsia="de-DE"/>
        </w:rPr>
        <w:t>gfv_matrix_pred_flag</w:t>
      </w:r>
      <w:proofErr w:type="spellEnd"/>
      <w:r w:rsidRPr="00677E0D">
        <w:rPr>
          <w:lang w:val="en-CA" w:eastAsia="de-DE"/>
        </w:rPr>
        <w:t xml:space="preserve"> and </w:t>
      </w:r>
      <w:proofErr w:type="spellStart"/>
      <w:r w:rsidRPr="00677E0D">
        <w:rPr>
          <w:lang w:val="en-CA" w:eastAsia="de-DE"/>
        </w:rPr>
        <w:t>gefv_matrix_pred_flag</w:t>
      </w:r>
      <w:proofErr w:type="spellEnd"/>
      <w:r w:rsidRPr="00677E0D">
        <w:rPr>
          <w:lang w:val="en-CA" w:eastAsia="de-DE"/>
        </w:rPr>
        <w:t>.</w:t>
      </w:r>
    </w:p>
    <w:p w14:paraId="5FB75959" w14:textId="77777777" w:rsidR="00677E0D" w:rsidRPr="00677E0D" w:rsidRDefault="00677E0D" w:rsidP="00677E0D">
      <w:pPr>
        <w:numPr>
          <w:ilvl w:val="1"/>
          <w:numId w:val="48"/>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tem 3 of JVET-AO0081: Remove the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44D612D3" w14:textId="77777777" w:rsidR="00677E0D" w:rsidRPr="00677E0D" w:rsidRDefault="00677E0D" w:rsidP="00677E0D">
      <w:pPr>
        <w:numPr>
          <w:ilvl w:val="1"/>
          <w:numId w:val="48"/>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677E0D">
      <w:pPr>
        <w:numPr>
          <w:ilvl w:val="1"/>
          <w:numId w:val="48"/>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677E0D">
      <w:pPr>
        <w:numPr>
          <w:ilvl w:val="1"/>
          <w:numId w:val="48"/>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n 8.36.1.2, updated the semantics of </w:t>
      </w:r>
      <w:proofErr w:type="spellStart"/>
      <w:r w:rsidRPr="00677E0D">
        <w:rPr>
          <w:lang w:val="en-CA" w:eastAsia="de-DE"/>
        </w:rPr>
        <w:t>gfv_matrix_present_flag</w:t>
      </w:r>
      <w:proofErr w:type="spellEnd"/>
      <w:r w:rsidRPr="00677E0D">
        <w:rPr>
          <w:lang w:val="en-CA" w:eastAsia="de-DE"/>
        </w:rPr>
        <w:t>.</w:t>
      </w:r>
    </w:p>
    <w:p w14:paraId="43230DEC"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n 8.36.2.2, updated the semantics of </w:t>
      </w:r>
      <w:proofErr w:type="spellStart"/>
      <w:r w:rsidRPr="00677E0D">
        <w:rPr>
          <w:lang w:val="en-CA" w:eastAsia="de-DE"/>
        </w:rPr>
        <w:t>gefv_matrix_present_flag</w:t>
      </w:r>
      <w:proofErr w:type="spellEnd"/>
      <w:r w:rsidRPr="00677E0D">
        <w:rPr>
          <w:lang w:val="en-CA" w:eastAsia="de-DE"/>
        </w:rPr>
        <w:t>.</w:t>
      </w:r>
    </w:p>
    <w:p w14:paraId="32D9F91E" w14:textId="77777777" w:rsidR="00677E0D" w:rsidRPr="00677E0D" w:rsidRDefault="00677E0D" w:rsidP="00677E0D">
      <w:pPr>
        <w:numPr>
          <w:ilvl w:val="0"/>
          <w:numId w:val="48"/>
        </w:numPr>
        <w:tabs>
          <w:tab w:val="left" w:pos="360"/>
        </w:tabs>
        <w:rPr>
          <w:lang w:val="en-CA" w:eastAsia="de-DE"/>
        </w:rPr>
      </w:pPr>
      <w:r w:rsidRPr="00677E0D">
        <w:rPr>
          <w:lang w:val="en-CA" w:eastAsia="de-DE"/>
        </w:rPr>
        <w:t>For HEVC:</w:t>
      </w:r>
    </w:p>
    <w:p w14:paraId="6F36BA54" w14:textId="77777777" w:rsidR="00677E0D" w:rsidRPr="00677E0D" w:rsidRDefault="00677E0D" w:rsidP="00677E0D">
      <w:pPr>
        <w:numPr>
          <w:ilvl w:val="1"/>
          <w:numId w:val="48"/>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bookmarkEnd w:id="93"/>
    <w:p w14:paraId="21971ED4" w14:textId="77777777" w:rsidR="00677E0D" w:rsidRPr="00677E0D" w:rsidRDefault="00677E0D" w:rsidP="00677E0D">
      <w:pPr>
        <w:rPr>
          <w:lang w:val="en-CA" w:eastAsia="de-DE"/>
        </w:rPr>
      </w:pPr>
    </w:p>
    <w:p w14:paraId="3D867DA9" w14:textId="77777777" w:rsidR="00677E0D" w:rsidRPr="00677E0D" w:rsidRDefault="00677E0D" w:rsidP="006A6194">
      <w:pPr>
        <w:numPr>
          <w:ilvl w:val="0"/>
          <w:numId w:val="50"/>
        </w:numPr>
        <w:rPr>
          <w:b/>
          <w:bCs/>
          <w:lang w:val="en-CA" w:eastAsia="de-DE"/>
        </w:rPr>
      </w:pPr>
      <w:r w:rsidRPr="00677E0D">
        <w:rPr>
          <w:b/>
          <w:bCs/>
          <w:lang w:val="en-CA" w:eastAsia="de-DE"/>
        </w:rPr>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 xml:space="preserve">[not available at the time of preparing this </w:t>
      </w:r>
      <w:proofErr w:type="spellStart"/>
      <w:r w:rsidRPr="00677E0D">
        <w:rPr>
          <w:lang w:val="en-CA" w:eastAsia="de-DE"/>
        </w:rPr>
        <w:t>AhG</w:t>
      </w:r>
      <w:proofErr w:type="spellEnd"/>
      <w:r w:rsidRPr="00677E0D">
        <w:rPr>
          <w:lang w:val="en-CA" w:eastAsia="de-DE"/>
        </w:rPr>
        <w:t xml:space="preserve"> report]</w:t>
      </w:r>
    </w:p>
    <w:p w14:paraId="0085D653" w14:textId="77777777" w:rsidR="00677E0D" w:rsidRPr="00677E0D" w:rsidRDefault="00677E0D" w:rsidP="00677E0D">
      <w:pPr>
        <w:rPr>
          <w:lang w:val="en-CA" w:eastAsia="de-DE"/>
        </w:rPr>
      </w:pPr>
    </w:p>
    <w:p w14:paraId="297BD87D" w14:textId="77777777" w:rsidR="00677E0D" w:rsidRPr="00677E0D" w:rsidRDefault="00677E0D" w:rsidP="006A6194">
      <w:pPr>
        <w:numPr>
          <w:ilvl w:val="0"/>
          <w:numId w:val="50"/>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6A6194">
      <w:pPr>
        <w:numPr>
          <w:ilvl w:val="0"/>
          <w:numId w:val="50"/>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677E0D">
      <w:pPr>
        <w:numPr>
          <w:ilvl w:val="0"/>
          <w:numId w:val="49"/>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677E0D">
      <w:pPr>
        <w:numPr>
          <w:ilvl w:val="0"/>
          <w:numId w:val="49"/>
        </w:numPr>
        <w:rPr>
          <w:lang w:val="en-CA" w:eastAsia="de-DE"/>
        </w:rPr>
      </w:pPr>
      <w:r w:rsidRPr="00677E0D">
        <w:rPr>
          <w:lang w:val="en-CA" w:eastAsia="de-DE"/>
        </w:rPr>
        <w:t>JVET-AO0212 Extension mechanism for new AVC SEI</w:t>
      </w:r>
    </w:p>
    <w:p w14:paraId="34B0D7A9" w14:textId="77777777" w:rsidR="00677E0D" w:rsidRPr="00677E0D" w:rsidRDefault="00677E0D" w:rsidP="00677E0D">
      <w:pPr>
        <w:numPr>
          <w:ilvl w:val="0"/>
          <w:numId w:val="49"/>
        </w:numPr>
        <w:rPr>
          <w:lang w:val="en-CA" w:eastAsia="de-DE"/>
        </w:rPr>
      </w:pPr>
      <w:r w:rsidRPr="00677E0D">
        <w:rPr>
          <w:lang w:val="en-CA" w:eastAsia="de-DE"/>
        </w:rPr>
        <w:t>DAM ballot comments</w:t>
      </w:r>
    </w:p>
    <w:p w14:paraId="7F4E3C51" w14:textId="77777777" w:rsidR="00677E0D" w:rsidRPr="00677E0D" w:rsidRDefault="00677E0D" w:rsidP="00677E0D">
      <w:pPr>
        <w:numPr>
          <w:ilvl w:val="0"/>
          <w:numId w:val="49"/>
        </w:numPr>
        <w:rPr>
          <w:lang w:val="en-CA" w:eastAsia="de-DE"/>
        </w:rPr>
      </w:pPr>
      <w:r w:rsidRPr="00677E0D">
        <w:rPr>
          <w:lang w:val="en-CA" w:eastAsia="de-DE"/>
        </w:rPr>
        <w:lastRenderedPageBreak/>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CA" w:eastAsia="de-DE"/>
        </w:rPr>
        <w:t>film_grain_</w:t>
      </w:r>
      <w:proofErr w:type="gramStart"/>
      <w:r w:rsidRPr="00677E0D">
        <w:rPr>
          <w:lang w:val="en-CA" w:eastAsia="de-DE"/>
        </w:rPr>
        <w:t>characteristics</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6A6194">
      <w:pPr>
        <w:numPr>
          <w:ilvl w:val="0"/>
          <w:numId w:val="50"/>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6A6194">
      <w:pPr>
        <w:numPr>
          <w:ilvl w:val="0"/>
          <w:numId w:val="50"/>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w:t>
      </w:r>
      <w:proofErr w:type="spellStart"/>
      <w:r w:rsidRPr="00677E0D">
        <w:rPr>
          <w:lang w:val="en-CA" w:eastAsia="de-DE"/>
        </w:rPr>
        <w:t>strikethough</w:t>
      </w:r>
      <w:proofErr w:type="spellEnd"/>
      <w:r w:rsidRPr="00677E0D">
        <w:rPr>
          <w:lang w:val="en-CA" w:eastAsia="de-DE"/>
        </w:rPr>
        <w:t xml:space="preserve"> means addressed in the indicated errata report and can be closed):</w:t>
      </w:r>
    </w:p>
    <w:p w14:paraId="00F768DB" w14:textId="77777777" w:rsidR="00677E0D" w:rsidRPr="00677E0D" w:rsidRDefault="00EE2CE8"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w:t>
      </w:r>
      <w:proofErr w:type="spellStart"/>
      <w:r w:rsidR="00677E0D" w:rsidRPr="00677E0D">
        <w:rPr>
          <w:lang w:eastAsia="de-DE"/>
        </w:rPr>
        <w:t>mtt_split_cu_vertical_flag</w:t>
      </w:r>
      <w:proofErr w:type="spellEnd"/>
      <w:r w:rsidR="00677E0D" w:rsidRPr="00677E0D">
        <w:rPr>
          <w:lang w:eastAsia="de-DE"/>
        </w:rPr>
        <w:t xml:space="preserve"> context uses undefined variable </w:t>
      </w:r>
      <w:proofErr w:type="spellStart"/>
      <w:r w:rsidR="00677E0D" w:rsidRPr="00677E0D">
        <w:rPr>
          <w:lang w:eastAsia="de-DE"/>
        </w:rPr>
        <w:t>chType</w:t>
      </w:r>
      <w:proofErr w:type="spellEnd"/>
      <w:r w:rsidR="00677E0D" w:rsidRPr="00677E0D">
        <w:rPr>
          <w:lang w:eastAsia="de-DE"/>
        </w:rPr>
        <w:t>. (Discussed in JVET-AI1004)</w:t>
      </w:r>
    </w:p>
    <w:p w14:paraId="2E7E3EE0" w14:textId="77777777" w:rsidR="00677E0D" w:rsidRPr="00677E0D" w:rsidRDefault="00EE2CE8"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EE2CE8"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6A6194">
      <w:pPr>
        <w:numPr>
          <w:ilvl w:val="0"/>
          <w:numId w:val="50"/>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6A6194">
      <w:pPr>
        <w:numPr>
          <w:ilvl w:val="0"/>
          <w:numId w:val="50"/>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lastRenderedPageBreak/>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EE2CE8"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w:t>
      </w:r>
      <w:proofErr w:type="spellStart"/>
      <w:r w:rsidR="00A01433" w:rsidRPr="00A939D6">
        <w:rPr>
          <w:szCs w:val="24"/>
          <w:lang w:val="en-CA" w:eastAsia="de-DE"/>
        </w:rPr>
        <w:t>Sühring</w:t>
      </w:r>
      <w:proofErr w:type="spellEnd"/>
      <w:r w:rsidR="00A01433" w:rsidRPr="00A939D6">
        <w:rPr>
          <w:szCs w:val="24"/>
          <w:lang w:val="en-CA" w:eastAsia="de-DE"/>
        </w:rPr>
        <w:t xml:space="preserve"> (co-chairs), E. François, Y. He, K. Sharman, V. Seregin,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EE2CE8" w:rsidP="001E4889">
      <w:pPr>
        <w:numPr>
          <w:ilvl w:val="0"/>
          <w:numId w:val="84"/>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EE2CE8" w:rsidP="001E4889">
      <w:pPr>
        <w:numPr>
          <w:ilvl w:val="0"/>
          <w:numId w:val="84"/>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EE2CE8" w:rsidP="001E4889">
      <w:pPr>
        <w:numPr>
          <w:ilvl w:val="0"/>
          <w:numId w:val="84"/>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EE2CE8" w:rsidP="001E4889">
      <w:pPr>
        <w:numPr>
          <w:ilvl w:val="0"/>
          <w:numId w:val="84"/>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EE2CE8" w:rsidP="001E4889">
      <w:pPr>
        <w:numPr>
          <w:ilvl w:val="0"/>
          <w:numId w:val="84"/>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EE2CE8" w:rsidP="001E4889">
      <w:pPr>
        <w:numPr>
          <w:ilvl w:val="0"/>
          <w:numId w:val="84"/>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EE2CE8" w:rsidP="001E4889">
      <w:pPr>
        <w:numPr>
          <w:ilvl w:val="0"/>
          <w:numId w:val="84"/>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EE2CE8" w:rsidP="001E4889">
      <w:pPr>
        <w:numPr>
          <w:ilvl w:val="0"/>
          <w:numId w:val="84"/>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EE2CE8" w:rsidP="001E4889">
      <w:pPr>
        <w:numPr>
          <w:ilvl w:val="0"/>
          <w:numId w:val="84"/>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EE2CE8" w:rsidP="001E4889">
      <w:pPr>
        <w:numPr>
          <w:ilvl w:val="0"/>
          <w:numId w:val="84"/>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EE2CE8" w:rsidP="001E4889">
      <w:pPr>
        <w:numPr>
          <w:ilvl w:val="0"/>
          <w:numId w:val="84"/>
        </w:numPr>
        <w:rPr>
          <w:lang w:val="en-CA" w:eastAsia="de-DE"/>
        </w:rPr>
      </w:pPr>
      <w:hyperlink r:id="rId198" w:history="1">
        <w:proofErr w:type="spellStart"/>
        <w:r w:rsidR="001E4889" w:rsidRPr="001E4889">
          <w:rPr>
            <w:rStyle w:val="Hyperlink"/>
            <w:lang w:val="en-CA" w:eastAsia="de-DE"/>
          </w:rPr>
          <w:t>HDRTools</w:t>
        </w:r>
        <w:proofErr w:type="spellEnd"/>
        <w:r w:rsidR="001E4889" w:rsidRPr="001E4889">
          <w:rPr>
            <w:rStyle w:val="Hyperlink"/>
            <w:lang w:val="en-CA" w:eastAsia="de-DE"/>
          </w:rPr>
          <w:t xml:space="preserve">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1E4889">
      <w:pPr>
        <w:numPr>
          <w:ilvl w:val="0"/>
          <w:numId w:val="50"/>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t>The server is located at:</w:t>
      </w:r>
    </w:p>
    <w:p w14:paraId="124CA6ED" w14:textId="77777777" w:rsidR="001E4889" w:rsidRPr="001E4889" w:rsidRDefault="00EE2CE8"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t>The registration and development workflow are documented at:</w:t>
      </w:r>
    </w:p>
    <w:p w14:paraId="02B16D3F" w14:textId="77777777" w:rsidR="001E4889" w:rsidRPr="001E4889" w:rsidRDefault="00EE2CE8"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1E4889">
      <w:pPr>
        <w:numPr>
          <w:ilvl w:val="0"/>
          <w:numId w:val="50"/>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EE2CE8"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lastRenderedPageBreak/>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1E4889">
      <w:pPr>
        <w:numPr>
          <w:ilvl w:val="0"/>
          <w:numId w:val="104"/>
        </w:numPr>
        <w:rPr>
          <w:lang w:val="en-CA" w:eastAsia="de-DE"/>
        </w:rPr>
      </w:pPr>
      <w:r w:rsidRPr="001E4889">
        <w:rPr>
          <w:lang w:val="en-CA" w:eastAsia="de-DE"/>
        </w:rPr>
        <w:t>JVET-AN0348: On reporting metrics for RPR</w:t>
      </w:r>
    </w:p>
    <w:p w14:paraId="16176881" w14:textId="77777777" w:rsidR="001E4889" w:rsidRPr="001E4889" w:rsidRDefault="001E4889" w:rsidP="001E4889">
      <w:pPr>
        <w:numPr>
          <w:ilvl w:val="0"/>
          <w:numId w:val="104"/>
        </w:numPr>
        <w:rPr>
          <w:lang w:val="en-CA" w:eastAsia="de-DE"/>
        </w:rPr>
      </w:pPr>
      <w:r w:rsidRPr="001E4889">
        <w:rPr>
          <w:lang w:val="en-CA" w:eastAsia="de-DE"/>
        </w:rPr>
        <w:t>Update CI pipeline settings</w:t>
      </w:r>
    </w:p>
    <w:p w14:paraId="1B10D211" w14:textId="77777777" w:rsidR="001E4889" w:rsidRPr="001E4889" w:rsidRDefault="001E4889" w:rsidP="001E4889">
      <w:pPr>
        <w:numPr>
          <w:ilvl w:val="0"/>
          <w:numId w:val="104"/>
        </w:numPr>
        <w:rPr>
          <w:lang w:val="en-CA" w:eastAsia="de-DE"/>
        </w:rPr>
      </w:pPr>
      <w:r w:rsidRPr="001E4889">
        <w:rPr>
          <w:lang w:val="en-CA" w:eastAsia="de-DE"/>
        </w:rPr>
        <w:t>Revert RPR side effects introduced by !2685</w:t>
      </w:r>
    </w:p>
    <w:p w14:paraId="6F57884D" w14:textId="77777777" w:rsidR="001E4889" w:rsidRPr="001E4889" w:rsidRDefault="001E4889" w:rsidP="001E4889">
      <w:pPr>
        <w:numPr>
          <w:ilvl w:val="0"/>
          <w:numId w:val="104"/>
        </w:numPr>
        <w:rPr>
          <w:lang w:val="en-CA" w:eastAsia="de-DE"/>
        </w:rPr>
      </w:pPr>
      <w:r w:rsidRPr="001E4889">
        <w:rPr>
          <w:lang w:val="en-CA" w:eastAsia="de-DE"/>
        </w:rPr>
        <w:t>Remove unnecessary load</w:t>
      </w:r>
    </w:p>
    <w:p w14:paraId="0C14DFAC" w14:textId="77777777" w:rsidR="001E4889" w:rsidRPr="001E4889" w:rsidRDefault="001E4889" w:rsidP="001E4889">
      <w:pPr>
        <w:numPr>
          <w:ilvl w:val="0"/>
          <w:numId w:val="104"/>
        </w:numPr>
        <w:rPr>
          <w:lang w:val="en-CA" w:eastAsia="de-DE"/>
        </w:rPr>
      </w:pPr>
      <w:r w:rsidRPr="001E4889">
        <w:rPr>
          <w:lang w:val="en-CA" w:eastAsia="de-DE"/>
        </w:rPr>
        <w:t>Fix and unify full-size allocation condition</w:t>
      </w:r>
    </w:p>
    <w:p w14:paraId="17D579F7" w14:textId="77777777" w:rsidR="001E4889" w:rsidRPr="001E4889" w:rsidRDefault="001E4889" w:rsidP="001E4889">
      <w:pPr>
        <w:numPr>
          <w:ilvl w:val="0"/>
          <w:numId w:val="104"/>
        </w:numPr>
        <w:rPr>
          <w:lang w:val="en-CA" w:eastAsia="de-DE"/>
        </w:rPr>
      </w:pPr>
      <w:r w:rsidRPr="001E4889">
        <w:rPr>
          <w:lang w:val="en-CA" w:eastAsia="de-DE"/>
        </w:rPr>
        <w:t>JVET-AN0058: On the NNPF SEI messages</w:t>
      </w:r>
    </w:p>
    <w:p w14:paraId="73B4C036" w14:textId="77777777" w:rsidR="001E4889" w:rsidRPr="001E4889" w:rsidRDefault="001E4889" w:rsidP="001E4889">
      <w:pPr>
        <w:numPr>
          <w:ilvl w:val="0"/>
          <w:numId w:val="104"/>
        </w:numPr>
        <w:rPr>
          <w:lang w:val="en-CA" w:eastAsia="de-DE"/>
        </w:rPr>
      </w:pPr>
      <w:r w:rsidRPr="001E4889">
        <w:rPr>
          <w:lang w:val="en-CA" w:eastAsia="de-DE"/>
        </w:rPr>
        <w:t>JVET-AN0060: On the OMI SEI message</w:t>
      </w:r>
    </w:p>
    <w:p w14:paraId="783EBC65" w14:textId="77777777" w:rsidR="001E4889" w:rsidRPr="001E4889" w:rsidRDefault="001E4889" w:rsidP="001E4889">
      <w:pPr>
        <w:numPr>
          <w:ilvl w:val="0"/>
          <w:numId w:val="104"/>
        </w:numPr>
        <w:rPr>
          <w:lang w:val="en-CA" w:eastAsia="de-DE"/>
        </w:rPr>
      </w:pPr>
      <w:r w:rsidRPr="001E4889">
        <w:rPr>
          <w:lang w:val="en-CA" w:eastAsia="de-DE"/>
        </w:rPr>
        <w:t>JVET-AN0237: film grain analysis</w:t>
      </w:r>
    </w:p>
    <w:p w14:paraId="19CE545F" w14:textId="77777777" w:rsidR="001E4889" w:rsidRPr="001E4889" w:rsidRDefault="001E4889" w:rsidP="001E4889">
      <w:pPr>
        <w:numPr>
          <w:ilvl w:val="0"/>
          <w:numId w:val="104"/>
        </w:numPr>
        <w:rPr>
          <w:lang w:val="en-CA" w:eastAsia="de-DE"/>
        </w:rPr>
      </w:pPr>
      <w:r w:rsidRPr="001E4889">
        <w:rPr>
          <w:lang w:val="en-CA" w:eastAsia="de-DE"/>
        </w:rPr>
        <w:t>JVET-AN0062 item 1: Generative AI usage restrictions</w:t>
      </w:r>
    </w:p>
    <w:p w14:paraId="1B8786B9" w14:textId="77777777" w:rsidR="001E4889" w:rsidRPr="001E4889" w:rsidRDefault="001E4889" w:rsidP="001E4889">
      <w:pPr>
        <w:numPr>
          <w:ilvl w:val="0"/>
          <w:numId w:val="104"/>
        </w:numPr>
        <w:rPr>
          <w:lang w:val="en-CA" w:eastAsia="de-DE"/>
        </w:rPr>
      </w:pPr>
      <w:r w:rsidRPr="001E4889">
        <w:rPr>
          <w:lang w:val="en-CA" w:eastAsia="de-DE"/>
        </w:rPr>
        <w:t>PRI SEI: clean up code and fix picture output order</w:t>
      </w:r>
    </w:p>
    <w:p w14:paraId="39482240" w14:textId="77777777" w:rsidR="001E4889" w:rsidRPr="001E4889" w:rsidRDefault="001E4889" w:rsidP="001E4889">
      <w:pPr>
        <w:numPr>
          <w:ilvl w:val="0"/>
          <w:numId w:val="104"/>
        </w:numPr>
        <w:rPr>
          <w:lang w:val="en-CA" w:eastAsia="de-DE"/>
        </w:rPr>
      </w:pPr>
      <w:r w:rsidRPr="001E4889">
        <w:rPr>
          <w:lang w:val="en-CA" w:eastAsia="de-DE"/>
        </w:rPr>
        <w:t>Add 2026 to copyright date range</w:t>
      </w:r>
    </w:p>
    <w:p w14:paraId="1F56D030" w14:textId="77777777" w:rsidR="001E4889" w:rsidRPr="001E4889" w:rsidRDefault="001E4889" w:rsidP="001E4889">
      <w:pPr>
        <w:numPr>
          <w:ilvl w:val="0"/>
          <w:numId w:val="104"/>
        </w:numPr>
        <w:rPr>
          <w:lang w:val="en-CA" w:eastAsia="de-DE"/>
        </w:rPr>
      </w:pPr>
      <w:r w:rsidRPr="001E4889">
        <w:rPr>
          <w:lang w:val="en-CA" w:eastAsia="de-DE"/>
        </w:rPr>
        <w:t xml:space="preserve">fix: Deactivate </w:t>
      </w:r>
      <w:proofErr w:type="spellStart"/>
      <w:r w:rsidRPr="001E4889">
        <w:rPr>
          <w:lang w:val="en-CA" w:eastAsia="de-DE"/>
        </w:rPr>
        <w:t>HashMe</w:t>
      </w:r>
      <w:proofErr w:type="spellEnd"/>
      <w:r w:rsidRPr="001E4889">
        <w:rPr>
          <w:lang w:val="en-CA" w:eastAsia="de-DE"/>
        </w:rPr>
        <w:t xml:space="preserve"> for same POC with inter-layer reference (with </w:t>
      </w:r>
      <w:proofErr w:type="spellStart"/>
      <w:r w:rsidRPr="001E4889">
        <w:rPr>
          <w:lang w:val="en-CA" w:eastAsia="de-DE"/>
        </w:rPr>
        <w:t>scaleRatio</w:t>
      </w:r>
      <w:proofErr w:type="spellEnd"/>
      <w:r w:rsidRPr="001E4889">
        <w:rPr>
          <w:lang w:val="en-CA" w:eastAsia="de-DE"/>
        </w:rPr>
        <w:t xml:space="preserve"> = 1)</w:t>
      </w:r>
    </w:p>
    <w:p w14:paraId="607D7A3B" w14:textId="77777777" w:rsidR="001E4889" w:rsidRPr="001E4889" w:rsidRDefault="001E4889" w:rsidP="001E4889">
      <w:pPr>
        <w:numPr>
          <w:ilvl w:val="0"/>
          <w:numId w:val="104"/>
        </w:numPr>
        <w:rPr>
          <w:lang w:val="en-CA" w:eastAsia="de-DE"/>
        </w:rPr>
      </w:pPr>
      <w:r w:rsidRPr="001E4889">
        <w:rPr>
          <w:lang w:val="en-CA" w:eastAsia="de-DE"/>
        </w:rPr>
        <w:t xml:space="preserve">Improved check for </w:t>
      </w:r>
      <w:proofErr w:type="spellStart"/>
      <w:r w:rsidRPr="001E4889">
        <w:rPr>
          <w:lang w:val="en-CA" w:eastAsia="de-DE"/>
        </w:rPr>
        <w:t>sps_palette_enabled_flag</w:t>
      </w:r>
      <w:proofErr w:type="spellEnd"/>
    </w:p>
    <w:p w14:paraId="48C71D7F" w14:textId="77777777" w:rsidR="001E4889" w:rsidRPr="001E4889" w:rsidRDefault="001E4889" w:rsidP="001E4889">
      <w:pPr>
        <w:numPr>
          <w:ilvl w:val="0"/>
          <w:numId w:val="104"/>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1E4889">
      <w:pPr>
        <w:numPr>
          <w:ilvl w:val="0"/>
          <w:numId w:val="104"/>
        </w:numPr>
        <w:rPr>
          <w:lang w:val="en-CA" w:eastAsia="de-DE"/>
        </w:rPr>
      </w:pPr>
      <w:r w:rsidRPr="001E4889">
        <w:rPr>
          <w:lang w:val="en-CA" w:eastAsia="de-DE"/>
        </w:rPr>
        <w:t>Fix DSC decoding for second verification period</w:t>
      </w:r>
    </w:p>
    <w:p w14:paraId="7AFF9290" w14:textId="77777777" w:rsidR="001E4889" w:rsidRPr="001E4889" w:rsidRDefault="001E4889" w:rsidP="001E4889">
      <w:pPr>
        <w:numPr>
          <w:ilvl w:val="0"/>
          <w:numId w:val="104"/>
        </w:numPr>
        <w:rPr>
          <w:lang w:val="en-CA" w:eastAsia="de-DE"/>
        </w:rPr>
      </w:pPr>
      <w:r w:rsidRPr="001E4889">
        <w:rPr>
          <w:lang w:val="en-CA" w:eastAsia="de-DE"/>
        </w:rPr>
        <w:t>Fix a gcc-15.2 compiling issue</w:t>
      </w:r>
    </w:p>
    <w:p w14:paraId="39A6A2F0" w14:textId="77777777" w:rsidR="001E4889" w:rsidRPr="001E4889" w:rsidRDefault="001E4889" w:rsidP="001E4889">
      <w:pPr>
        <w:numPr>
          <w:ilvl w:val="0"/>
          <w:numId w:val="104"/>
        </w:numPr>
        <w:rPr>
          <w:lang w:val="en-CA" w:eastAsia="de-DE"/>
        </w:rPr>
      </w:pPr>
      <w:r w:rsidRPr="001E4889">
        <w:rPr>
          <w:lang w:val="en-CA" w:eastAsia="de-DE"/>
        </w:rPr>
        <w:t xml:space="preserve">fix </w:t>
      </w:r>
      <w:proofErr w:type="gramStart"/>
      <w:r w:rsidRPr="001E4889">
        <w:rPr>
          <w:lang w:val="en-CA" w:eastAsia="de-DE"/>
        </w:rPr>
        <w:t>Slice::</w:t>
      </w:r>
      <w:proofErr w:type="spellStart"/>
      <w:proofErr w:type="gramEnd"/>
      <w:r w:rsidRPr="001E4889">
        <w:rPr>
          <w:lang w:val="en-CA" w:eastAsia="de-DE"/>
        </w:rPr>
        <w:t>decodingRefreshMarking</w:t>
      </w:r>
      <w:proofErr w:type="spellEnd"/>
      <w:r w:rsidRPr="001E4889">
        <w:rPr>
          <w:lang w:val="en-CA" w:eastAsia="de-DE"/>
        </w:rPr>
        <w:t>() when encoding multilayer</w:t>
      </w:r>
    </w:p>
    <w:p w14:paraId="48C59825" w14:textId="77777777" w:rsidR="001E4889" w:rsidRPr="001E4889" w:rsidRDefault="001E4889" w:rsidP="001E4889">
      <w:pPr>
        <w:numPr>
          <w:ilvl w:val="0"/>
          <w:numId w:val="104"/>
        </w:numPr>
        <w:rPr>
          <w:lang w:val="en-CA" w:eastAsia="de-DE"/>
        </w:rPr>
      </w:pPr>
      <w:r w:rsidRPr="001E4889">
        <w:rPr>
          <w:lang w:val="en-CA" w:eastAsia="de-DE"/>
        </w:rPr>
        <w:t>Fix WPSNR calculation</w:t>
      </w:r>
    </w:p>
    <w:p w14:paraId="5F6A9DCE" w14:textId="77777777" w:rsidR="001E4889" w:rsidRPr="001E4889" w:rsidRDefault="001E4889" w:rsidP="001E4889">
      <w:pPr>
        <w:numPr>
          <w:ilvl w:val="0"/>
          <w:numId w:val="104"/>
        </w:numPr>
        <w:rPr>
          <w:lang w:val="en-CA" w:eastAsia="de-DE"/>
        </w:rPr>
      </w:pPr>
      <w:r w:rsidRPr="001E4889">
        <w:rPr>
          <w:lang w:val="en-CA" w:eastAsia="de-DE"/>
        </w:rPr>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1E4889">
      <w:pPr>
        <w:numPr>
          <w:ilvl w:val="0"/>
          <w:numId w:val="104"/>
        </w:numPr>
        <w:rPr>
          <w:lang w:val="en-CA" w:eastAsia="de-DE"/>
        </w:rPr>
      </w:pPr>
      <w:r w:rsidRPr="001E4889">
        <w:rPr>
          <w:lang w:val="en-CA" w:eastAsia="de-DE"/>
        </w:rPr>
        <w:t xml:space="preserve">Fix an issue with chroma QP table for </w:t>
      </w:r>
      <w:proofErr w:type="spellStart"/>
      <w:r w:rsidRPr="001E4889">
        <w:rPr>
          <w:lang w:val="en-CA" w:eastAsia="de-DE"/>
        </w:rPr>
        <w:t>CbCr</w:t>
      </w:r>
      <w:proofErr w:type="spellEnd"/>
    </w:p>
    <w:p w14:paraId="284C4502" w14:textId="77777777" w:rsidR="001E4889" w:rsidRPr="001E4889" w:rsidRDefault="001E4889" w:rsidP="001E4889">
      <w:pPr>
        <w:numPr>
          <w:ilvl w:val="0"/>
          <w:numId w:val="104"/>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1E4889">
      <w:pPr>
        <w:numPr>
          <w:ilvl w:val="0"/>
          <w:numId w:val="104"/>
        </w:numPr>
        <w:rPr>
          <w:lang w:val="en-CA" w:eastAsia="de-DE"/>
        </w:rPr>
      </w:pPr>
      <w:r w:rsidRPr="001E4889">
        <w:rPr>
          <w:lang w:val="en-CA" w:eastAsia="de-DE"/>
        </w:rPr>
        <w:t>Macro cleanup for VTM 23.14</w:t>
      </w:r>
    </w:p>
    <w:p w14:paraId="4DA606C6" w14:textId="77777777" w:rsidR="001E4889" w:rsidRPr="001E4889" w:rsidRDefault="001E4889" w:rsidP="001E4889">
      <w:pPr>
        <w:numPr>
          <w:ilvl w:val="0"/>
          <w:numId w:val="104"/>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1E4889">
      <w:pPr>
        <w:numPr>
          <w:ilvl w:val="0"/>
          <w:numId w:val="106"/>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1E4889">
      <w:pPr>
        <w:numPr>
          <w:ilvl w:val="0"/>
          <w:numId w:val="106"/>
        </w:numPr>
        <w:rPr>
          <w:lang w:val="en-CA" w:eastAsia="de-DE"/>
        </w:rPr>
      </w:pPr>
      <w:r w:rsidRPr="001E4889">
        <w:rPr>
          <w:lang w:val="en-CA" w:eastAsia="de-DE"/>
        </w:rPr>
        <w:t xml:space="preserve">fix memory growth due to unused </w:t>
      </w:r>
      <w:proofErr w:type="spellStart"/>
      <w:proofErr w:type="gramStart"/>
      <w:r w:rsidRPr="001E4889">
        <w:rPr>
          <w:lang w:val="en-CA" w:eastAsia="de-DE"/>
        </w:rPr>
        <w:t>DecLib</w:t>
      </w:r>
      <w:proofErr w:type="spellEnd"/>
      <w:r w:rsidRPr="001E4889">
        <w:rPr>
          <w:lang w:val="en-CA" w:eastAsia="de-DE"/>
        </w:rPr>
        <w:t>::</w:t>
      </w:r>
      <w:proofErr w:type="spellStart"/>
      <w:proofErr w:type="gramEnd"/>
      <w:r w:rsidRPr="001E4889">
        <w:rPr>
          <w:lang w:val="en-CA" w:eastAsia="de-DE"/>
        </w:rPr>
        <w:t>m_nalUnitInfo</w:t>
      </w:r>
      <w:proofErr w:type="spellEnd"/>
    </w:p>
    <w:p w14:paraId="1505A731" w14:textId="77777777" w:rsidR="001E4889" w:rsidRPr="001E4889" w:rsidRDefault="001E4889" w:rsidP="001E4889">
      <w:pPr>
        <w:numPr>
          <w:ilvl w:val="1"/>
          <w:numId w:val="50"/>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lastRenderedPageBreak/>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 xml:space="preserve">For the HDR CTCs, coding performance of VTM 24.0 compared to VTM 23.13 are reported in the table below. Gains are observed from the fix made on the chroma QP table for </w:t>
      </w:r>
      <w:proofErr w:type="spellStart"/>
      <w:r w:rsidRPr="001E4889">
        <w:rPr>
          <w:lang w:val="en-CA" w:eastAsia="de-DE"/>
        </w:rPr>
        <w:t>CbCr</w:t>
      </w:r>
      <w:proofErr w:type="spellEnd"/>
      <w:r w:rsidRPr="001E4889">
        <w:rPr>
          <w:lang w:val="en-CA" w:eastAsia="de-DE"/>
        </w:rPr>
        <w:t xml:space="preserve">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lastRenderedPageBreak/>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1E4889">
      <w:pPr>
        <w:numPr>
          <w:ilvl w:val="1"/>
          <w:numId w:val="50"/>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1E4889">
      <w:pPr>
        <w:numPr>
          <w:ilvl w:val="0"/>
          <w:numId w:val="83"/>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1E4889">
      <w:pPr>
        <w:numPr>
          <w:ilvl w:val="1"/>
          <w:numId w:val="50"/>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1E4889">
      <w:pPr>
        <w:numPr>
          <w:ilvl w:val="0"/>
          <w:numId w:val="78"/>
        </w:numPr>
        <w:rPr>
          <w:lang w:val="en-CA" w:eastAsia="de-DE"/>
        </w:rPr>
      </w:pPr>
      <w:r w:rsidRPr="001E4889">
        <w:rPr>
          <w:lang w:val="en-CA" w:eastAsia="de-DE"/>
        </w:rPr>
        <w:t>JVET-Q0112</w:t>
      </w:r>
    </w:p>
    <w:p w14:paraId="1FB05C59" w14:textId="77777777" w:rsidR="001E4889" w:rsidRPr="001E4889" w:rsidRDefault="001E4889" w:rsidP="001E4889">
      <w:pPr>
        <w:numPr>
          <w:ilvl w:val="0"/>
          <w:numId w:val="78"/>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1E4889">
      <w:pPr>
        <w:numPr>
          <w:ilvl w:val="0"/>
          <w:numId w:val="78"/>
        </w:numPr>
        <w:rPr>
          <w:lang w:val="en-CA" w:eastAsia="de-DE"/>
        </w:rPr>
      </w:pPr>
      <w:r w:rsidRPr="001E4889">
        <w:rPr>
          <w:lang w:val="en-CA" w:eastAsia="de-DE"/>
        </w:rPr>
        <w:t>JVET-Q0164</w:t>
      </w:r>
    </w:p>
    <w:p w14:paraId="0E71A8CD" w14:textId="77777777" w:rsidR="001E4889" w:rsidRPr="001E4889" w:rsidRDefault="001E4889" w:rsidP="001E4889">
      <w:pPr>
        <w:numPr>
          <w:ilvl w:val="0"/>
          <w:numId w:val="78"/>
        </w:numPr>
        <w:rPr>
          <w:lang w:val="en-CA" w:eastAsia="de-DE"/>
        </w:rPr>
      </w:pPr>
      <w:r w:rsidRPr="001E4889">
        <w:rPr>
          <w:lang w:val="en-CA" w:eastAsia="de-DE"/>
        </w:rPr>
        <w:t>JVET-Q0402</w:t>
      </w:r>
    </w:p>
    <w:p w14:paraId="39656F9A" w14:textId="77777777" w:rsidR="001E4889" w:rsidRPr="001E4889" w:rsidRDefault="001E4889" w:rsidP="001E4889">
      <w:pPr>
        <w:numPr>
          <w:ilvl w:val="0"/>
          <w:numId w:val="78"/>
        </w:numPr>
        <w:rPr>
          <w:lang w:val="en-CA" w:eastAsia="de-DE"/>
        </w:rPr>
      </w:pPr>
      <w:r w:rsidRPr="001E4889">
        <w:rPr>
          <w:lang w:val="en-CA" w:eastAsia="de-DE"/>
        </w:rPr>
        <w:t xml:space="preserve">JVET-R0178: Require that when </w:t>
      </w:r>
      <w:proofErr w:type="spellStart"/>
      <w:r w:rsidRPr="001E4889">
        <w:rPr>
          <w:lang w:val="en-CA" w:eastAsia="de-DE"/>
        </w:rPr>
        <w:t>no_aps_constraint_flag</w:t>
      </w:r>
      <w:proofErr w:type="spellEnd"/>
      <w:r w:rsidRPr="001E4889">
        <w:rPr>
          <w:lang w:val="en-CA" w:eastAsia="de-DE"/>
        </w:rPr>
        <w:t xml:space="preserve"> is equal to 1, </w:t>
      </w:r>
      <w:proofErr w:type="spellStart"/>
      <w:r w:rsidRPr="001E4889">
        <w:rPr>
          <w:lang w:val="en-CA" w:eastAsia="de-DE"/>
        </w:rPr>
        <w:t>sps_lmcs_enabled_flag</w:t>
      </w:r>
      <w:proofErr w:type="spellEnd"/>
      <w:r w:rsidRPr="001E4889">
        <w:rPr>
          <w:lang w:val="en-CA" w:eastAsia="de-DE"/>
        </w:rPr>
        <w:t xml:space="preserve"> and </w:t>
      </w:r>
      <w:proofErr w:type="spellStart"/>
      <w:r w:rsidRPr="001E4889">
        <w:rPr>
          <w:lang w:val="en-CA" w:eastAsia="de-DE"/>
        </w:rPr>
        <w:t>sps_scaling_list_enabled_flag</w:t>
      </w:r>
      <w:proofErr w:type="spellEnd"/>
      <w:r w:rsidRPr="001E4889">
        <w:rPr>
          <w:lang w:val="en-CA" w:eastAsia="de-DE"/>
        </w:rPr>
        <w:t xml:space="preserve"> shall be equal to 0</w:t>
      </w:r>
    </w:p>
    <w:p w14:paraId="03774A74" w14:textId="77777777" w:rsidR="001E4889" w:rsidRPr="001E4889" w:rsidRDefault="001E4889" w:rsidP="001E4889">
      <w:pPr>
        <w:numPr>
          <w:ilvl w:val="0"/>
          <w:numId w:val="78"/>
        </w:numPr>
        <w:rPr>
          <w:lang w:val="en-CA" w:eastAsia="de-DE"/>
        </w:rPr>
      </w:pPr>
      <w:r w:rsidRPr="001E4889">
        <w:rPr>
          <w:lang w:val="en-CA" w:eastAsia="de-DE"/>
        </w:rPr>
        <w:t>JVET-R0221</w:t>
      </w:r>
    </w:p>
    <w:p w14:paraId="12700003" w14:textId="77777777" w:rsidR="001E4889" w:rsidRPr="001E4889" w:rsidRDefault="001E4889" w:rsidP="001E4889">
      <w:pPr>
        <w:numPr>
          <w:ilvl w:val="0"/>
          <w:numId w:val="78"/>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1E4889">
      <w:pPr>
        <w:numPr>
          <w:ilvl w:val="0"/>
          <w:numId w:val="78"/>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1E4889">
      <w:pPr>
        <w:numPr>
          <w:ilvl w:val="0"/>
          <w:numId w:val="78"/>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1E4889">
      <w:pPr>
        <w:numPr>
          <w:ilvl w:val="0"/>
          <w:numId w:val="78"/>
        </w:numPr>
        <w:rPr>
          <w:lang w:val="en-CA" w:eastAsia="de-DE"/>
        </w:rPr>
      </w:pPr>
      <w:r w:rsidRPr="001E4889">
        <w:rPr>
          <w:lang w:val="en-CA" w:eastAsia="de-DE"/>
        </w:rPr>
        <w:t xml:space="preserve">JVET-R0222 aspect 1: Infer vps_max_sublayers_minus1 to be equal to 6 when </w:t>
      </w:r>
      <w:proofErr w:type="spellStart"/>
      <w:r w:rsidRPr="001E4889">
        <w:rPr>
          <w:lang w:val="en-CA" w:eastAsia="de-DE"/>
        </w:rPr>
        <w:t>sps_video_parameter_set_id</w:t>
      </w:r>
      <w:proofErr w:type="spellEnd"/>
      <w:r w:rsidRPr="001E4889">
        <w:rPr>
          <w:lang w:val="en-CA" w:eastAsia="de-DE"/>
        </w:rPr>
        <w:t xml:space="preserve">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1E4889">
      <w:pPr>
        <w:numPr>
          <w:ilvl w:val="0"/>
          <w:numId w:val="78"/>
        </w:numPr>
        <w:rPr>
          <w:lang w:val="en-CA" w:eastAsia="de-DE"/>
        </w:rPr>
      </w:pPr>
      <w:r w:rsidRPr="001E4889">
        <w:rPr>
          <w:lang w:val="en-CA" w:eastAsia="de-DE"/>
        </w:rPr>
        <w:t>JVET-S0196 (JVET-S0144 item 17)</w:t>
      </w:r>
    </w:p>
    <w:p w14:paraId="2F43E9B1" w14:textId="77777777" w:rsidR="001E4889" w:rsidRPr="001E4889" w:rsidRDefault="001E4889" w:rsidP="001E4889">
      <w:pPr>
        <w:numPr>
          <w:ilvl w:val="0"/>
          <w:numId w:val="78"/>
        </w:numPr>
        <w:rPr>
          <w:lang w:val="en-CA" w:eastAsia="de-DE"/>
        </w:rPr>
      </w:pPr>
      <w:r w:rsidRPr="001E4889">
        <w:rPr>
          <w:lang w:val="en-CA" w:eastAsia="de-DE"/>
        </w:rPr>
        <w:t>JVET-S0227 (JVET-S0144 item 22)</w:t>
      </w:r>
    </w:p>
    <w:p w14:paraId="5B68F82D" w14:textId="77777777" w:rsidR="001E4889" w:rsidRPr="001E4889" w:rsidRDefault="001E4889" w:rsidP="001E4889">
      <w:pPr>
        <w:numPr>
          <w:ilvl w:val="0"/>
          <w:numId w:val="78"/>
        </w:numPr>
        <w:rPr>
          <w:lang w:val="en-CA" w:eastAsia="de-DE"/>
        </w:rPr>
      </w:pPr>
      <w:r w:rsidRPr="001E4889">
        <w:rPr>
          <w:lang w:val="en-CA" w:eastAsia="de-DE"/>
        </w:rPr>
        <w:t>JVET-S0077 (JVET-S0139 item 5)</w:t>
      </w:r>
    </w:p>
    <w:p w14:paraId="6505BE1F" w14:textId="77777777" w:rsidR="001E4889" w:rsidRPr="001E4889" w:rsidRDefault="001E4889" w:rsidP="001E4889">
      <w:pPr>
        <w:numPr>
          <w:ilvl w:val="0"/>
          <w:numId w:val="78"/>
        </w:numPr>
        <w:rPr>
          <w:lang w:val="en-CA" w:eastAsia="de-DE"/>
        </w:rPr>
      </w:pPr>
      <w:r w:rsidRPr="001E4889">
        <w:rPr>
          <w:lang w:val="en-CA" w:eastAsia="de-DE"/>
        </w:rPr>
        <w:t>JVET-S0174 aspect 2 (JVET-S0139 item 18.b)</w:t>
      </w:r>
    </w:p>
    <w:p w14:paraId="285B9B0E" w14:textId="77777777" w:rsidR="001E4889" w:rsidRPr="001E4889" w:rsidRDefault="001E4889" w:rsidP="001E4889">
      <w:pPr>
        <w:numPr>
          <w:ilvl w:val="0"/>
          <w:numId w:val="78"/>
        </w:numPr>
        <w:rPr>
          <w:lang w:val="en-CA" w:eastAsia="de-DE"/>
        </w:rPr>
      </w:pPr>
      <w:r w:rsidRPr="001E4889">
        <w:rPr>
          <w:lang w:val="en-CA" w:eastAsia="de-DE"/>
        </w:rPr>
        <w:t>JVET-S0156 aspect 3 (JVET-S0139 item 21)</w:t>
      </w:r>
    </w:p>
    <w:p w14:paraId="5D584239" w14:textId="77777777" w:rsidR="001E4889" w:rsidRPr="001E4889" w:rsidRDefault="001E4889" w:rsidP="001E4889">
      <w:pPr>
        <w:numPr>
          <w:ilvl w:val="0"/>
          <w:numId w:val="78"/>
        </w:numPr>
        <w:rPr>
          <w:lang w:val="en-CA" w:eastAsia="de-DE"/>
        </w:rPr>
      </w:pPr>
      <w:r w:rsidRPr="001E4889">
        <w:rPr>
          <w:lang w:val="en-CA" w:eastAsia="de-DE"/>
        </w:rPr>
        <w:t>JVET-S0139 item 26 (no source listed, text only?)</w:t>
      </w:r>
    </w:p>
    <w:p w14:paraId="1DF17241" w14:textId="77777777" w:rsidR="001E4889" w:rsidRPr="001E4889" w:rsidRDefault="001E4889" w:rsidP="001E4889">
      <w:pPr>
        <w:numPr>
          <w:ilvl w:val="0"/>
          <w:numId w:val="78"/>
        </w:numPr>
        <w:rPr>
          <w:lang w:val="en-CA" w:eastAsia="de-DE"/>
        </w:rPr>
      </w:pPr>
      <w:r w:rsidRPr="001E4889">
        <w:rPr>
          <w:lang w:val="en-CA" w:eastAsia="de-DE"/>
        </w:rPr>
        <w:t>JVET-S0188 aspect 1 (JVET-S0139 item 28)</w:t>
      </w:r>
    </w:p>
    <w:p w14:paraId="52B8F085" w14:textId="77777777" w:rsidR="001E4889" w:rsidRPr="001E4889" w:rsidRDefault="001E4889" w:rsidP="001E4889">
      <w:pPr>
        <w:numPr>
          <w:ilvl w:val="0"/>
          <w:numId w:val="78"/>
        </w:numPr>
        <w:rPr>
          <w:lang w:val="en-CA" w:eastAsia="de-DE"/>
        </w:rPr>
      </w:pPr>
      <w:r w:rsidRPr="001E4889">
        <w:rPr>
          <w:lang w:val="en-CA" w:eastAsia="de-DE"/>
        </w:rPr>
        <w:t>JVET-S0139 item 40 (item does not exist)</w:t>
      </w:r>
    </w:p>
    <w:p w14:paraId="1BEFEE0B" w14:textId="77777777" w:rsidR="001E4889" w:rsidRPr="001E4889" w:rsidRDefault="001E4889" w:rsidP="001E4889">
      <w:pPr>
        <w:numPr>
          <w:ilvl w:val="0"/>
          <w:numId w:val="78"/>
        </w:numPr>
        <w:rPr>
          <w:lang w:val="en-CA" w:eastAsia="de-DE"/>
        </w:rPr>
      </w:pPr>
      <w:r w:rsidRPr="001E4889">
        <w:rPr>
          <w:lang w:val="en-CA" w:eastAsia="de-DE"/>
        </w:rPr>
        <w:t>JVET-S0042 (JVET-S0142 item 1.b)</w:t>
      </w:r>
    </w:p>
    <w:p w14:paraId="5E8BD9A9" w14:textId="77777777" w:rsidR="001E4889" w:rsidRPr="001E4889" w:rsidRDefault="001E4889" w:rsidP="001E4889">
      <w:pPr>
        <w:numPr>
          <w:ilvl w:val="0"/>
          <w:numId w:val="78"/>
        </w:numPr>
        <w:rPr>
          <w:lang w:val="en-CA" w:eastAsia="de-DE"/>
        </w:rPr>
      </w:pPr>
      <w:r w:rsidRPr="001E4889">
        <w:rPr>
          <w:lang w:val="en-CA" w:eastAsia="de-DE"/>
        </w:rPr>
        <w:t>JVET-S0174 aspect 1 (JVET S0143 item 19)</w:t>
      </w:r>
    </w:p>
    <w:p w14:paraId="362A150B" w14:textId="77777777" w:rsidR="001E4889" w:rsidRPr="001E4889" w:rsidRDefault="001E4889" w:rsidP="001E4889">
      <w:pPr>
        <w:numPr>
          <w:ilvl w:val="0"/>
          <w:numId w:val="78"/>
        </w:numPr>
        <w:rPr>
          <w:lang w:val="en-CA" w:eastAsia="de-DE"/>
        </w:rPr>
      </w:pPr>
      <w:r w:rsidRPr="001E4889">
        <w:rPr>
          <w:lang w:val="en-CA" w:eastAsia="de-DE"/>
        </w:rPr>
        <w:t>JVET-S0096 aspect 3 (JVET-S0140 item 10)</w:t>
      </w:r>
    </w:p>
    <w:p w14:paraId="07760903" w14:textId="77777777" w:rsidR="001E4889" w:rsidRPr="001E4889" w:rsidRDefault="001E4889" w:rsidP="001E4889">
      <w:pPr>
        <w:numPr>
          <w:ilvl w:val="0"/>
          <w:numId w:val="78"/>
        </w:numPr>
        <w:rPr>
          <w:lang w:val="en-CA" w:eastAsia="de-DE"/>
        </w:rPr>
      </w:pPr>
      <w:r w:rsidRPr="001E4889">
        <w:rPr>
          <w:lang w:val="en-CA" w:eastAsia="de-DE"/>
        </w:rPr>
        <w:t>JVET-S0096 aspect 4 (JVET-S0140 item 13)</w:t>
      </w:r>
    </w:p>
    <w:p w14:paraId="56446C8A" w14:textId="77777777" w:rsidR="001E4889" w:rsidRPr="001E4889" w:rsidRDefault="001E4889" w:rsidP="001E4889">
      <w:pPr>
        <w:numPr>
          <w:ilvl w:val="0"/>
          <w:numId w:val="78"/>
        </w:numPr>
        <w:rPr>
          <w:lang w:val="en-CA" w:eastAsia="de-DE"/>
        </w:rPr>
      </w:pPr>
      <w:r w:rsidRPr="001E4889">
        <w:rPr>
          <w:lang w:val="en-CA" w:eastAsia="de-DE"/>
        </w:rPr>
        <w:t>JVET-S0159 aspect 3 (JVET-S0140 item 16)</w:t>
      </w:r>
    </w:p>
    <w:p w14:paraId="1A04C9AB" w14:textId="77777777" w:rsidR="001E4889" w:rsidRPr="001E4889" w:rsidRDefault="001E4889" w:rsidP="001E4889">
      <w:pPr>
        <w:numPr>
          <w:ilvl w:val="0"/>
          <w:numId w:val="78"/>
        </w:numPr>
        <w:rPr>
          <w:lang w:val="en-CA" w:eastAsia="de-DE"/>
        </w:rPr>
      </w:pPr>
      <w:r w:rsidRPr="001E4889">
        <w:rPr>
          <w:lang w:val="en-CA" w:eastAsia="de-DE"/>
        </w:rPr>
        <w:t>JVET-S0171 (JVET-S0256)</w:t>
      </w:r>
    </w:p>
    <w:p w14:paraId="44B96F4D" w14:textId="77777777" w:rsidR="001E4889" w:rsidRPr="001E4889" w:rsidRDefault="001E4889" w:rsidP="001E4889">
      <w:pPr>
        <w:numPr>
          <w:ilvl w:val="0"/>
          <w:numId w:val="78"/>
        </w:numPr>
        <w:rPr>
          <w:lang w:val="en-CA" w:eastAsia="de-DE"/>
        </w:rPr>
      </w:pPr>
      <w:r w:rsidRPr="001E4889">
        <w:rPr>
          <w:lang w:val="en-CA" w:eastAsia="de-DE"/>
        </w:rPr>
        <w:t>JVET-S0118 (JVET-S0141 item 7)</w:t>
      </w:r>
    </w:p>
    <w:p w14:paraId="18EFB012" w14:textId="77777777" w:rsidR="001E4889" w:rsidRPr="001E4889" w:rsidRDefault="001E4889" w:rsidP="001E4889">
      <w:pPr>
        <w:numPr>
          <w:ilvl w:val="0"/>
          <w:numId w:val="78"/>
        </w:numPr>
        <w:rPr>
          <w:lang w:val="en-CA" w:eastAsia="de-DE"/>
        </w:rPr>
      </w:pPr>
      <w:r w:rsidRPr="001E4889">
        <w:rPr>
          <w:lang w:val="en-CA" w:eastAsia="de-DE"/>
        </w:rPr>
        <w:lastRenderedPageBreak/>
        <w:t>JVET-S0102 (JVET-S0141 item 9.a)</w:t>
      </w:r>
    </w:p>
    <w:p w14:paraId="3E4266E0" w14:textId="77777777" w:rsidR="001E4889" w:rsidRPr="001E4889" w:rsidRDefault="001E4889" w:rsidP="001E4889">
      <w:pPr>
        <w:numPr>
          <w:ilvl w:val="0"/>
          <w:numId w:val="78"/>
        </w:numPr>
        <w:rPr>
          <w:lang w:val="en-CA" w:eastAsia="de-DE"/>
        </w:rPr>
      </w:pPr>
      <w:r w:rsidRPr="001E4889">
        <w:rPr>
          <w:lang w:val="en-CA" w:eastAsia="de-DE"/>
        </w:rPr>
        <w:t>JVET-S0157 item 2 (JVET-S0141 item 13)</w:t>
      </w:r>
    </w:p>
    <w:p w14:paraId="14716C08" w14:textId="77777777" w:rsidR="001E4889" w:rsidRPr="001E4889" w:rsidRDefault="001E4889" w:rsidP="001E4889">
      <w:pPr>
        <w:numPr>
          <w:ilvl w:val="0"/>
          <w:numId w:val="78"/>
        </w:numPr>
        <w:rPr>
          <w:lang w:val="en-CA" w:eastAsia="de-DE"/>
        </w:rPr>
      </w:pPr>
      <w:r w:rsidRPr="001E4889">
        <w:rPr>
          <w:lang w:val="en-CA" w:eastAsia="de-DE"/>
        </w:rPr>
        <w:t>JVET-S0157 item 4 (JVET-S0141 item 14)</w:t>
      </w:r>
    </w:p>
    <w:p w14:paraId="5E4A1B6A" w14:textId="77777777" w:rsidR="001E4889" w:rsidRPr="001E4889" w:rsidRDefault="001E4889" w:rsidP="001E4889">
      <w:pPr>
        <w:numPr>
          <w:ilvl w:val="0"/>
          <w:numId w:val="78"/>
        </w:numPr>
        <w:rPr>
          <w:lang w:val="en-CA" w:eastAsia="de-DE"/>
        </w:rPr>
      </w:pPr>
      <w:r w:rsidRPr="001E4889">
        <w:rPr>
          <w:lang w:val="en-CA" w:eastAsia="de-DE"/>
        </w:rPr>
        <w:t>JVET-S0175 aspect 3 (JVET-S0141 item 16)</w:t>
      </w:r>
    </w:p>
    <w:p w14:paraId="5C0A874D" w14:textId="77777777" w:rsidR="001E4889" w:rsidRPr="001E4889" w:rsidRDefault="001E4889" w:rsidP="001E4889">
      <w:pPr>
        <w:numPr>
          <w:ilvl w:val="0"/>
          <w:numId w:val="78"/>
        </w:numPr>
        <w:rPr>
          <w:lang w:val="en-CA" w:eastAsia="de-DE"/>
        </w:rPr>
      </w:pPr>
      <w:r w:rsidRPr="001E4889">
        <w:rPr>
          <w:lang w:val="en-CA" w:eastAsia="de-DE"/>
        </w:rPr>
        <w:t>JVET-S0175 aspect 1, 2 (JVET-S0141 item 17)</w:t>
      </w:r>
    </w:p>
    <w:p w14:paraId="1AF56DFD" w14:textId="77777777" w:rsidR="001E4889" w:rsidRPr="001E4889" w:rsidRDefault="001E4889" w:rsidP="001E4889">
      <w:pPr>
        <w:numPr>
          <w:ilvl w:val="0"/>
          <w:numId w:val="78"/>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1E4889">
      <w:pPr>
        <w:numPr>
          <w:ilvl w:val="0"/>
          <w:numId w:val="78"/>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1E4889">
      <w:pPr>
        <w:numPr>
          <w:ilvl w:val="0"/>
          <w:numId w:val="78"/>
        </w:numPr>
        <w:rPr>
          <w:lang w:val="en-CA" w:eastAsia="de-DE"/>
        </w:rPr>
      </w:pPr>
      <w:r w:rsidRPr="001E4889">
        <w:rPr>
          <w:lang w:val="en-CA" w:eastAsia="de-DE"/>
        </w:rPr>
        <w:t>JVET-S0198/ JVET-S0223 (JVET-S0141 item 24)</w:t>
      </w:r>
    </w:p>
    <w:p w14:paraId="0CB37370" w14:textId="77777777" w:rsidR="001E4889" w:rsidRPr="001E4889" w:rsidRDefault="001E4889" w:rsidP="001E4889">
      <w:pPr>
        <w:numPr>
          <w:ilvl w:val="0"/>
          <w:numId w:val="78"/>
        </w:numPr>
        <w:rPr>
          <w:lang w:val="en-CA" w:eastAsia="de-DE"/>
        </w:rPr>
      </w:pPr>
      <w:r w:rsidRPr="001E4889">
        <w:rPr>
          <w:lang w:val="en-CA" w:eastAsia="de-DE"/>
        </w:rPr>
        <w:t>JVET-S0173 aspect 2 (JVET-S0141 item 40.b)</w:t>
      </w:r>
    </w:p>
    <w:p w14:paraId="5B603573" w14:textId="77777777" w:rsidR="001E4889" w:rsidRPr="001E4889" w:rsidRDefault="001E4889" w:rsidP="001E4889">
      <w:pPr>
        <w:numPr>
          <w:ilvl w:val="0"/>
          <w:numId w:val="78"/>
        </w:numPr>
        <w:rPr>
          <w:lang w:val="en-CA" w:eastAsia="de-DE"/>
        </w:rPr>
      </w:pPr>
      <w:r w:rsidRPr="001E4889">
        <w:rPr>
          <w:lang w:val="en-CA" w:eastAsia="de-DE"/>
        </w:rPr>
        <w:t>JVET-S0173 item 1 (JVET-S0141 item 51)</w:t>
      </w:r>
    </w:p>
    <w:p w14:paraId="14EF6B99" w14:textId="77777777" w:rsidR="001E4889" w:rsidRPr="001E4889" w:rsidRDefault="001E4889" w:rsidP="001E4889">
      <w:pPr>
        <w:numPr>
          <w:ilvl w:val="0"/>
          <w:numId w:val="78"/>
        </w:numPr>
        <w:rPr>
          <w:lang w:val="en-CA" w:eastAsia="de-DE"/>
        </w:rPr>
      </w:pPr>
      <w:r w:rsidRPr="001E4889">
        <w:rPr>
          <w:lang w:val="en-CA" w:eastAsia="de-DE"/>
        </w:rPr>
        <w:t>JVET-S0173 item 3 (JVET-S0141 item 52)</w:t>
      </w:r>
    </w:p>
    <w:p w14:paraId="3FFF98DC" w14:textId="77777777" w:rsidR="001E4889" w:rsidRPr="001E4889" w:rsidRDefault="001E4889" w:rsidP="001E4889">
      <w:pPr>
        <w:numPr>
          <w:ilvl w:val="0"/>
          <w:numId w:val="78"/>
        </w:numPr>
        <w:rPr>
          <w:lang w:val="en-CA" w:eastAsia="de-DE"/>
        </w:rPr>
      </w:pPr>
      <w:r w:rsidRPr="001E4889">
        <w:rPr>
          <w:lang w:val="en-CA" w:eastAsia="de-DE"/>
        </w:rPr>
        <w:t>JVET-S0173 item 5 (JVET-S0141 item 53)</w:t>
      </w:r>
    </w:p>
    <w:p w14:paraId="4B980650" w14:textId="77777777" w:rsidR="001E4889" w:rsidRPr="001E4889" w:rsidRDefault="001E4889" w:rsidP="001E4889">
      <w:pPr>
        <w:numPr>
          <w:ilvl w:val="0"/>
          <w:numId w:val="78"/>
        </w:numPr>
        <w:rPr>
          <w:lang w:val="en-CA" w:eastAsia="de-DE"/>
        </w:rPr>
      </w:pPr>
      <w:r w:rsidRPr="001E4889">
        <w:rPr>
          <w:lang w:val="en-CA" w:eastAsia="de-DE"/>
        </w:rPr>
        <w:t xml:space="preserve">JVET-S0173 item 6 (JVET-S0141 item 54) </w:t>
      </w:r>
    </w:p>
    <w:p w14:paraId="22371576" w14:textId="77777777" w:rsidR="001E4889" w:rsidRPr="001E4889" w:rsidRDefault="001E4889" w:rsidP="001E4889">
      <w:pPr>
        <w:numPr>
          <w:ilvl w:val="0"/>
          <w:numId w:val="78"/>
        </w:numPr>
        <w:rPr>
          <w:lang w:val="en-CA" w:eastAsia="de-DE"/>
        </w:rPr>
      </w:pPr>
      <w:r w:rsidRPr="001E4889">
        <w:rPr>
          <w:lang w:val="en-CA" w:eastAsia="de-DE"/>
        </w:rPr>
        <w:t>JVET-S0173 item 4 (JVET-S0141 item 56)</w:t>
      </w:r>
    </w:p>
    <w:p w14:paraId="363F2702" w14:textId="77777777" w:rsidR="001E4889" w:rsidRPr="001E4889" w:rsidRDefault="001E4889" w:rsidP="001E4889">
      <w:pPr>
        <w:numPr>
          <w:ilvl w:val="0"/>
          <w:numId w:val="78"/>
        </w:numPr>
        <w:rPr>
          <w:lang w:val="en-CA" w:eastAsia="de-DE"/>
        </w:rPr>
      </w:pPr>
      <w:r w:rsidRPr="001E4889">
        <w:rPr>
          <w:lang w:val="en-CA" w:eastAsia="de-DE"/>
        </w:rPr>
        <w:t>JVET-S0176 item 4 (JVET-S0141 item 60)</w:t>
      </w:r>
    </w:p>
    <w:p w14:paraId="2FC85B15" w14:textId="77777777" w:rsidR="001E4889" w:rsidRPr="001E4889" w:rsidRDefault="001E4889" w:rsidP="001E4889">
      <w:pPr>
        <w:numPr>
          <w:ilvl w:val="0"/>
          <w:numId w:val="78"/>
        </w:numPr>
        <w:rPr>
          <w:lang w:val="en-CA" w:eastAsia="de-DE"/>
        </w:rPr>
      </w:pPr>
      <w:r w:rsidRPr="001E4889">
        <w:rPr>
          <w:lang w:val="en-CA" w:eastAsia="de-DE"/>
        </w:rPr>
        <w:t>JVET-S0154 aspect 5 (JVET-S0141 item 68)</w:t>
      </w:r>
    </w:p>
    <w:p w14:paraId="345B08ED" w14:textId="77777777" w:rsidR="001E4889" w:rsidRPr="001E4889" w:rsidRDefault="001E4889" w:rsidP="001E4889">
      <w:pPr>
        <w:numPr>
          <w:ilvl w:val="0"/>
          <w:numId w:val="78"/>
        </w:numPr>
        <w:rPr>
          <w:lang w:val="en-CA" w:eastAsia="de-DE"/>
        </w:rPr>
      </w:pPr>
      <w:r w:rsidRPr="001E4889">
        <w:rPr>
          <w:lang w:val="en-CA" w:eastAsia="de-DE"/>
        </w:rPr>
        <w:t>JVET-S0154 aspect 6 (JVET-S0141 item 69)</w:t>
      </w:r>
    </w:p>
    <w:p w14:paraId="23722CD6" w14:textId="77777777" w:rsidR="001E4889" w:rsidRPr="001E4889" w:rsidRDefault="001E4889" w:rsidP="001E4889">
      <w:pPr>
        <w:numPr>
          <w:ilvl w:val="0"/>
          <w:numId w:val="78"/>
        </w:numPr>
        <w:rPr>
          <w:lang w:val="en-CA" w:eastAsia="de-DE"/>
        </w:rPr>
      </w:pPr>
      <w:r w:rsidRPr="001E4889">
        <w:rPr>
          <w:lang w:val="en-CA" w:eastAsia="de-DE"/>
        </w:rPr>
        <w:t>JVET-S0154 aspect 8 (JVET-S0141 item 71)</w:t>
      </w:r>
    </w:p>
    <w:p w14:paraId="6E2EE52E" w14:textId="77777777" w:rsidR="001E4889" w:rsidRPr="001E4889" w:rsidRDefault="001E4889" w:rsidP="001E4889">
      <w:pPr>
        <w:numPr>
          <w:ilvl w:val="0"/>
          <w:numId w:val="78"/>
        </w:numPr>
        <w:rPr>
          <w:lang w:val="en-CA" w:eastAsia="de-DE"/>
        </w:rPr>
      </w:pPr>
      <w:r w:rsidRPr="001E4889">
        <w:rPr>
          <w:lang w:val="en-CA" w:eastAsia="de-DE"/>
        </w:rPr>
        <w:t>JVET-S0095 aspect 5 (JVET-S0145 item 5)</w:t>
      </w:r>
    </w:p>
    <w:p w14:paraId="181B14F1" w14:textId="77777777" w:rsidR="001E4889" w:rsidRPr="001E4889" w:rsidRDefault="001E4889" w:rsidP="001E4889">
      <w:pPr>
        <w:numPr>
          <w:ilvl w:val="0"/>
          <w:numId w:val="78"/>
        </w:numPr>
        <w:rPr>
          <w:lang w:val="en-CA" w:eastAsia="de-DE"/>
        </w:rPr>
      </w:pPr>
      <w:r w:rsidRPr="001E4889">
        <w:rPr>
          <w:lang w:val="en-CA" w:eastAsia="de-DE"/>
        </w:rPr>
        <w:t>JVET-S0095 aspect 6 (JVET-S0145 item 6)</w:t>
      </w:r>
    </w:p>
    <w:p w14:paraId="61FF2582" w14:textId="77777777" w:rsidR="001E4889" w:rsidRPr="001E4889" w:rsidRDefault="001E4889" w:rsidP="001E4889">
      <w:pPr>
        <w:numPr>
          <w:ilvl w:val="0"/>
          <w:numId w:val="78"/>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1E4889">
      <w:pPr>
        <w:numPr>
          <w:ilvl w:val="0"/>
          <w:numId w:val="78"/>
        </w:numPr>
        <w:rPr>
          <w:lang w:val="en-CA" w:eastAsia="de-DE"/>
        </w:rPr>
      </w:pPr>
      <w:r w:rsidRPr="001E4889">
        <w:rPr>
          <w:lang w:val="en-CA" w:eastAsia="de-DE"/>
        </w:rPr>
        <w:t>FINB ballot comments</w:t>
      </w:r>
    </w:p>
    <w:p w14:paraId="315E3A51" w14:textId="77777777" w:rsidR="001E4889" w:rsidRPr="001E4889" w:rsidRDefault="001E4889" w:rsidP="001E4889">
      <w:pPr>
        <w:numPr>
          <w:ilvl w:val="0"/>
          <w:numId w:val="78"/>
        </w:numPr>
        <w:rPr>
          <w:lang w:val="en-CA" w:eastAsia="de-DE"/>
        </w:rPr>
      </w:pPr>
      <w:r w:rsidRPr="001E4889">
        <w:rPr>
          <w:lang w:val="en-CA" w:eastAsia="de-DE"/>
        </w:rPr>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1E4889">
      <w:pPr>
        <w:numPr>
          <w:ilvl w:val="1"/>
          <w:numId w:val="50"/>
        </w:numPr>
        <w:rPr>
          <w:b/>
          <w:bCs/>
          <w:i/>
          <w:iCs/>
          <w:lang w:val="en-CA" w:eastAsia="de-DE"/>
        </w:rPr>
      </w:pPr>
      <w:r w:rsidRPr="001E4889">
        <w:rPr>
          <w:b/>
          <w:bCs/>
          <w:i/>
          <w:iCs/>
          <w:lang w:val="en-CA" w:eastAsia="de-DE"/>
        </w:rPr>
        <w:t xml:space="preserve">SEI </w:t>
      </w:r>
      <w:proofErr w:type="spellStart"/>
      <w:r w:rsidRPr="001E4889">
        <w:rPr>
          <w:b/>
          <w:bCs/>
          <w:i/>
          <w:iCs/>
          <w:lang w:val="en-CA" w:eastAsia="de-DE"/>
        </w:rPr>
        <w:t>TuC</w:t>
      </w:r>
      <w:proofErr w:type="spellEnd"/>
      <w:r w:rsidRPr="001E4889">
        <w:rPr>
          <w:b/>
          <w:bCs/>
          <w:i/>
          <w:iCs/>
          <w:lang w:val="en-CA" w:eastAsia="de-DE"/>
        </w:rPr>
        <w:t xml:space="preserve"> software</w:t>
      </w:r>
    </w:p>
    <w:p w14:paraId="33970FE7" w14:textId="77777777" w:rsidR="001E4889" w:rsidRPr="001E4889" w:rsidRDefault="001E4889" w:rsidP="001E4889">
      <w:pPr>
        <w:rPr>
          <w:lang w:val="en-CA" w:eastAsia="de-DE"/>
        </w:rPr>
      </w:pPr>
      <w:r w:rsidRPr="001E4889">
        <w:rPr>
          <w:lang w:val="en-CA" w:eastAsia="de-DE"/>
        </w:rPr>
        <w:t>Per the decision during the 32</w:t>
      </w:r>
      <w:r w:rsidRPr="001E4889">
        <w:rPr>
          <w:vertAlign w:val="superscript"/>
          <w:lang w:val="en-CA" w:eastAsia="de-DE"/>
        </w:rPr>
        <w:t>nd</w:t>
      </w:r>
      <w:r w:rsidRPr="001E4889">
        <w:rPr>
          <w:lang w:val="en-CA" w:eastAsia="de-DE"/>
        </w:rPr>
        <w:t xml:space="preserve"> JVET meeting, an SEI </w:t>
      </w:r>
      <w:proofErr w:type="spellStart"/>
      <w:r w:rsidRPr="001E4889">
        <w:rPr>
          <w:lang w:val="en-CA" w:eastAsia="de-DE"/>
        </w:rPr>
        <w:t>TuC</w:t>
      </w:r>
      <w:proofErr w:type="spellEnd"/>
      <w:r w:rsidRPr="001E4889">
        <w:rPr>
          <w:lang w:val="en-CA" w:eastAsia="de-DE"/>
        </w:rPr>
        <w:t xml:space="preserve"> repository was created based on VTM-22.2. The repository is located at:</w:t>
      </w:r>
    </w:p>
    <w:p w14:paraId="4549E7E9" w14:textId="77777777" w:rsidR="001E4889" w:rsidRPr="001E4889" w:rsidRDefault="00EE2CE8"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 xml:space="preserve">It should be noted that some of the technologies for which merge requests were submitted to </w:t>
      </w:r>
      <w:proofErr w:type="spellStart"/>
      <w:r w:rsidRPr="001E4889">
        <w:rPr>
          <w:lang w:val="en-GB" w:eastAsia="de-DE"/>
        </w:rPr>
        <w:t>TuC</w:t>
      </w:r>
      <w:proofErr w:type="spellEnd"/>
      <w:r w:rsidRPr="001E4889">
        <w:rPr>
          <w:lang w:val="en-GB" w:eastAsia="de-DE"/>
        </w:rPr>
        <w:t>,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1E4889">
      <w:pPr>
        <w:numPr>
          <w:ilvl w:val="0"/>
          <w:numId w:val="105"/>
        </w:numPr>
        <w:rPr>
          <w:lang w:eastAsia="de-DE"/>
        </w:rPr>
      </w:pPr>
      <w:r w:rsidRPr="001E4889">
        <w:rPr>
          <w:lang w:eastAsia="de-DE"/>
        </w:rPr>
        <w:t xml:space="preserve">Fix build on </w:t>
      </w:r>
      <w:proofErr w:type="spellStart"/>
      <w:r w:rsidRPr="001E4889">
        <w:rPr>
          <w:lang w:eastAsia="de-DE"/>
        </w:rPr>
        <w:t>macos</w:t>
      </w:r>
      <w:proofErr w:type="spellEnd"/>
      <w:r w:rsidRPr="001E4889">
        <w:rPr>
          <w:lang w:eastAsia="de-DE"/>
        </w:rPr>
        <w:t xml:space="preserve"> arm</w:t>
      </w:r>
    </w:p>
    <w:p w14:paraId="487E0F52" w14:textId="77777777" w:rsidR="001E4889" w:rsidRPr="001E4889" w:rsidRDefault="001E4889" w:rsidP="001E4889">
      <w:pPr>
        <w:numPr>
          <w:ilvl w:val="0"/>
          <w:numId w:val="105"/>
        </w:numPr>
        <w:rPr>
          <w:lang w:eastAsia="de-DE"/>
        </w:rPr>
      </w:pPr>
      <w:r w:rsidRPr="001E4889">
        <w:rPr>
          <w:lang w:eastAsia="de-DE"/>
        </w:rPr>
        <w:t>JVET-AK0153: Photosensitive content SEI messages</w:t>
      </w:r>
    </w:p>
    <w:p w14:paraId="271EA23E" w14:textId="77777777" w:rsidR="001E4889" w:rsidRPr="001E4889" w:rsidRDefault="001E4889" w:rsidP="001E4889">
      <w:pPr>
        <w:numPr>
          <w:ilvl w:val="0"/>
          <w:numId w:val="105"/>
        </w:numPr>
        <w:rPr>
          <w:lang w:eastAsia="de-DE"/>
        </w:rPr>
      </w:pPr>
      <w:r w:rsidRPr="001E4889">
        <w:rPr>
          <w:lang w:eastAsia="de-DE"/>
        </w:rPr>
        <w:t>Remove Packed Regions SEI (moved to VTM)</w:t>
      </w:r>
    </w:p>
    <w:p w14:paraId="5D42FC1D" w14:textId="77777777" w:rsidR="001E4889" w:rsidRPr="001E4889" w:rsidRDefault="001E4889" w:rsidP="001E4889">
      <w:pPr>
        <w:numPr>
          <w:ilvl w:val="0"/>
          <w:numId w:val="105"/>
        </w:numPr>
        <w:rPr>
          <w:lang w:eastAsia="de-DE"/>
        </w:rPr>
      </w:pPr>
      <w:r w:rsidRPr="001E4889">
        <w:rPr>
          <w:lang w:eastAsia="de-DE"/>
        </w:rPr>
        <w:lastRenderedPageBreak/>
        <w:t>JVET-AJ0245: Multi-layer support for Constituent Rectangles SEI</w:t>
      </w:r>
    </w:p>
    <w:p w14:paraId="6DCECB56" w14:textId="77777777" w:rsidR="001E4889" w:rsidRPr="001E4889" w:rsidRDefault="001E4889" w:rsidP="001E4889">
      <w:pPr>
        <w:numPr>
          <w:ilvl w:val="0"/>
          <w:numId w:val="105"/>
        </w:numPr>
        <w:rPr>
          <w:lang w:eastAsia="de-DE"/>
        </w:rPr>
      </w:pPr>
      <w:r w:rsidRPr="001E4889">
        <w:rPr>
          <w:lang w:eastAsia="de-DE"/>
        </w:rPr>
        <w:t>JVET-AG0328: FGR SEI message</w:t>
      </w:r>
    </w:p>
    <w:p w14:paraId="315B842D" w14:textId="77777777" w:rsidR="001E4889" w:rsidRPr="001E4889" w:rsidRDefault="001E4889" w:rsidP="001E4889">
      <w:pPr>
        <w:numPr>
          <w:ilvl w:val="0"/>
          <w:numId w:val="105"/>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1E4889">
      <w:pPr>
        <w:numPr>
          <w:ilvl w:val="0"/>
          <w:numId w:val="105"/>
        </w:numPr>
        <w:rPr>
          <w:lang w:eastAsia="de-DE"/>
        </w:rPr>
      </w:pPr>
      <w:r w:rsidRPr="001E4889">
        <w:rPr>
          <w:lang w:eastAsia="de-DE"/>
        </w:rPr>
        <w:t>JVET-AM0086: Photosensitive content additional information (pending review)</w:t>
      </w:r>
    </w:p>
    <w:p w14:paraId="0F383AE6" w14:textId="77777777" w:rsidR="001E4889" w:rsidRPr="001E4889" w:rsidRDefault="001E4889" w:rsidP="001E4889">
      <w:pPr>
        <w:numPr>
          <w:ilvl w:val="0"/>
          <w:numId w:val="105"/>
        </w:numPr>
        <w:rPr>
          <w:lang w:eastAsia="de-DE"/>
        </w:rPr>
      </w:pPr>
      <w:r w:rsidRPr="001E4889">
        <w:rPr>
          <w:lang w:eastAsia="de-DE"/>
        </w:rPr>
        <w:t xml:space="preserve">JVET-AL0219: </w:t>
      </w:r>
      <w:proofErr w:type="spellStart"/>
      <w:r w:rsidRPr="001E4889">
        <w:rPr>
          <w:lang w:eastAsia="de-DE"/>
        </w:rPr>
        <w:t>Colour</w:t>
      </w:r>
      <w:proofErr w:type="spellEnd"/>
      <w:r w:rsidRPr="001E4889">
        <w:rPr>
          <w:lang w:eastAsia="de-DE"/>
        </w:rPr>
        <w:t xml:space="preserve"> mapping information SEI (pending minor proponent updates)</w:t>
      </w:r>
    </w:p>
    <w:p w14:paraId="7B3851B5" w14:textId="77777777" w:rsidR="001E4889" w:rsidRPr="001E4889" w:rsidRDefault="001E4889" w:rsidP="001E4889">
      <w:pPr>
        <w:numPr>
          <w:ilvl w:val="0"/>
          <w:numId w:val="105"/>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1E4889">
      <w:pPr>
        <w:numPr>
          <w:ilvl w:val="0"/>
          <w:numId w:val="50"/>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1E4889">
      <w:pPr>
        <w:numPr>
          <w:ilvl w:val="0"/>
          <w:numId w:val="96"/>
        </w:numPr>
        <w:rPr>
          <w:lang w:val="en-CA" w:eastAsia="de-DE"/>
        </w:rPr>
      </w:pPr>
      <w:r w:rsidRPr="001E4889">
        <w:rPr>
          <w:lang w:val="en-CA" w:eastAsia="de-DE"/>
        </w:rPr>
        <w:t>JVET-AE0101: implement phase indication SEI message</w:t>
      </w:r>
    </w:p>
    <w:p w14:paraId="2940AEA5" w14:textId="77777777" w:rsidR="001E4889" w:rsidRPr="001E4889" w:rsidRDefault="001E4889" w:rsidP="001E4889">
      <w:pPr>
        <w:numPr>
          <w:ilvl w:val="0"/>
          <w:numId w:val="96"/>
        </w:numPr>
        <w:rPr>
          <w:lang w:val="en-CA" w:eastAsia="de-DE"/>
        </w:rPr>
      </w:pPr>
      <w:r w:rsidRPr="001E4889">
        <w:rPr>
          <w:lang w:val="en-CA" w:eastAsia="de-DE"/>
        </w:rPr>
        <w:t>Update auto-build from VTM build definition</w:t>
      </w:r>
    </w:p>
    <w:p w14:paraId="3178AC69" w14:textId="77777777" w:rsidR="001E4889" w:rsidRPr="001E4889" w:rsidRDefault="001E4889" w:rsidP="001E4889">
      <w:pPr>
        <w:numPr>
          <w:ilvl w:val="0"/>
          <w:numId w:val="96"/>
        </w:numPr>
        <w:rPr>
          <w:lang w:val="en-CA" w:eastAsia="de-DE"/>
        </w:rPr>
      </w:pPr>
      <w:r w:rsidRPr="001E4889">
        <w:rPr>
          <w:lang w:val="en-CA" w:eastAsia="de-DE"/>
        </w:rPr>
        <w:t>Update copyright headers to include 2025</w:t>
      </w:r>
    </w:p>
    <w:p w14:paraId="7D7B0205" w14:textId="77777777" w:rsidR="001E4889" w:rsidRPr="001E4889" w:rsidRDefault="001E4889" w:rsidP="001E4889">
      <w:pPr>
        <w:numPr>
          <w:ilvl w:val="0"/>
          <w:numId w:val="96"/>
        </w:numPr>
        <w:rPr>
          <w:lang w:val="en-CA" w:eastAsia="de-DE"/>
        </w:rPr>
      </w:pPr>
      <w:r w:rsidRPr="001E4889">
        <w:rPr>
          <w:lang w:val="en-CA" w:eastAsia="de-DE"/>
        </w:rPr>
        <w:t>JVET-AK0107: Modality Information SEI</w:t>
      </w:r>
    </w:p>
    <w:p w14:paraId="73097DC3" w14:textId="77777777" w:rsidR="001E4889" w:rsidRPr="001E4889" w:rsidRDefault="001E4889" w:rsidP="001E4889">
      <w:pPr>
        <w:numPr>
          <w:ilvl w:val="0"/>
          <w:numId w:val="96"/>
        </w:numPr>
        <w:rPr>
          <w:lang w:val="en-CA" w:eastAsia="de-DE"/>
        </w:rPr>
      </w:pPr>
      <w:r w:rsidRPr="001E4889">
        <w:rPr>
          <w:lang w:val="en-CA" w:eastAsia="de-DE"/>
        </w:rPr>
        <w:t>JVET-AK0194: Digitally Signed Content SEI messages</w:t>
      </w:r>
    </w:p>
    <w:p w14:paraId="4E2A9D19" w14:textId="77777777" w:rsidR="001E4889" w:rsidRPr="001E4889" w:rsidRDefault="001E4889" w:rsidP="001E4889">
      <w:pPr>
        <w:numPr>
          <w:ilvl w:val="0"/>
          <w:numId w:val="96"/>
        </w:numPr>
        <w:rPr>
          <w:lang w:val="en-CA" w:eastAsia="de-DE"/>
        </w:rPr>
      </w:pPr>
      <w:r w:rsidRPr="001E4889">
        <w:rPr>
          <w:lang w:val="en-CA" w:eastAsia="de-DE"/>
        </w:rPr>
        <w:t>Fix building on ARM</w:t>
      </w:r>
    </w:p>
    <w:p w14:paraId="53D99A47" w14:textId="77777777" w:rsidR="001E4889" w:rsidRPr="001E4889" w:rsidRDefault="001E4889" w:rsidP="001E4889">
      <w:pPr>
        <w:numPr>
          <w:ilvl w:val="0"/>
          <w:numId w:val="96"/>
        </w:numPr>
        <w:rPr>
          <w:lang w:val="en-CA" w:eastAsia="de-DE"/>
        </w:rPr>
      </w:pPr>
      <w:r w:rsidRPr="001E4889">
        <w:rPr>
          <w:lang w:val="en-CA" w:eastAsia="de-DE"/>
        </w:rPr>
        <w:t>Enable build on macOS/arm</w:t>
      </w:r>
    </w:p>
    <w:p w14:paraId="5E007999" w14:textId="77777777" w:rsidR="001E4889" w:rsidRPr="001E4889" w:rsidRDefault="001E4889" w:rsidP="001E4889">
      <w:pPr>
        <w:numPr>
          <w:ilvl w:val="0"/>
          <w:numId w:val="96"/>
        </w:numPr>
        <w:rPr>
          <w:lang w:val="en-CA" w:eastAsia="de-DE"/>
        </w:rPr>
      </w:pPr>
      <w:r w:rsidRPr="001E4889">
        <w:rPr>
          <w:lang w:val="en-CA" w:eastAsia="de-DE"/>
        </w:rPr>
        <w:t xml:space="preserve">Modify semantics of </w:t>
      </w:r>
      <w:proofErr w:type="spellStart"/>
      <w:r w:rsidRPr="001E4889">
        <w:rPr>
          <w:lang w:val="en-CA" w:eastAsia="de-DE"/>
        </w:rPr>
        <w:t>IntraPeriod</w:t>
      </w:r>
      <w:proofErr w:type="spellEnd"/>
      <w:r w:rsidRPr="001E4889">
        <w:rPr>
          <w:lang w:val="en-CA" w:eastAsia="de-DE"/>
        </w:rPr>
        <w:t xml:space="preserve"> to enable </w:t>
      </w:r>
      <w:proofErr w:type="spellStart"/>
      <w:r w:rsidRPr="001E4889">
        <w:rPr>
          <w:lang w:val="en-CA" w:eastAsia="de-DE"/>
        </w:rPr>
        <w:t>autosetting</w:t>
      </w:r>
      <w:proofErr w:type="spellEnd"/>
      <w:r w:rsidRPr="001E4889">
        <w:rPr>
          <w:lang w:val="en-CA" w:eastAsia="de-DE"/>
        </w:rPr>
        <w:t xml:space="preserve"> based on frame rate</w:t>
      </w:r>
    </w:p>
    <w:p w14:paraId="5345BA52" w14:textId="77777777" w:rsidR="001E4889" w:rsidRPr="001E4889" w:rsidRDefault="001E4889" w:rsidP="001E4889">
      <w:pPr>
        <w:numPr>
          <w:ilvl w:val="0"/>
          <w:numId w:val="96"/>
        </w:numPr>
        <w:rPr>
          <w:lang w:val="en-CA" w:eastAsia="de-DE"/>
        </w:rPr>
      </w:pPr>
      <w:r w:rsidRPr="001E4889">
        <w:rPr>
          <w:lang w:val="en-CA" w:eastAsia="de-DE"/>
        </w:rPr>
        <w:t xml:space="preserve">Fix </w:t>
      </w:r>
      <w:proofErr w:type="spellStart"/>
      <w:r w:rsidRPr="001E4889">
        <w:rPr>
          <w:lang w:val="en-CA" w:eastAsia="de-DE"/>
        </w:rPr>
        <w:t>yuv</w:t>
      </w:r>
      <w:proofErr w:type="spellEnd"/>
      <w:r w:rsidRPr="001E4889">
        <w:rPr>
          <w:lang w:val="en-CA" w:eastAsia="de-DE"/>
        </w:rPr>
        <w:t xml:space="preserve"> output when </w:t>
      </w:r>
      <w:proofErr w:type="spellStart"/>
      <w:r w:rsidRPr="001E4889">
        <w:rPr>
          <w:lang w:val="en-CA" w:eastAsia="de-DE"/>
        </w:rPr>
        <w:t>bitdepth</w:t>
      </w:r>
      <w:proofErr w:type="spellEnd"/>
      <w:r w:rsidRPr="001E4889">
        <w:rPr>
          <w:lang w:val="en-CA" w:eastAsia="de-DE"/>
        </w:rPr>
        <w:t xml:space="preserve"> is changed between sequence</w:t>
      </w:r>
    </w:p>
    <w:p w14:paraId="3509D087" w14:textId="77777777" w:rsidR="001E4889" w:rsidRPr="001E4889" w:rsidRDefault="001E4889" w:rsidP="001E4889">
      <w:pPr>
        <w:numPr>
          <w:ilvl w:val="0"/>
          <w:numId w:val="96"/>
        </w:numPr>
        <w:rPr>
          <w:lang w:val="en-CA" w:eastAsia="de-DE"/>
        </w:rPr>
      </w:pPr>
      <w:r w:rsidRPr="001E4889">
        <w:rPr>
          <w:lang w:val="en-CA" w:eastAsia="de-DE"/>
        </w:rPr>
        <w:t xml:space="preserve">Add missing initialization in </w:t>
      </w:r>
      <w:proofErr w:type="spellStart"/>
      <w:r w:rsidRPr="001E4889">
        <w:rPr>
          <w:lang w:val="en-CA" w:eastAsia="de-DE"/>
        </w:rPr>
        <w:t>TComPPS</w:t>
      </w:r>
      <w:proofErr w:type="spellEnd"/>
      <w:r w:rsidRPr="001E4889">
        <w:rPr>
          <w:lang w:val="en-CA" w:eastAsia="de-DE"/>
        </w:rPr>
        <w:t xml:space="preserve"> and </w:t>
      </w:r>
      <w:proofErr w:type="spellStart"/>
      <w:r w:rsidRPr="001E4889">
        <w:rPr>
          <w:lang w:val="en-CA" w:eastAsia="de-DE"/>
        </w:rPr>
        <w:t>TComScalingList</w:t>
      </w:r>
      <w:proofErr w:type="spellEnd"/>
      <w:r w:rsidRPr="001E4889">
        <w:rPr>
          <w:lang w:val="en-CA" w:eastAsia="de-DE"/>
        </w:rPr>
        <w:t xml:space="preserve"> (fix </w:t>
      </w:r>
      <w:proofErr w:type="spellStart"/>
      <w:r w:rsidRPr="001E4889">
        <w:rPr>
          <w:lang w:val="en-CA" w:eastAsia="de-DE"/>
        </w:rPr>
        <w:t>asan</w:t>
      </w:r>
      <w:proofErr w:type="spellEnd"/>
      <w:r w:rsidRPr="001E4889">
        <w:rPr>
          <w:lang w:val="en-CA" w:eastAsia="de-DE"/>
        </w:rPr>
        <w:t>/</w:t>
      </w:r>
      <w:proofErr w:type="spellStart"/>
      <w:r w:rsidRPr="001E4889">
        <w:rPr>
          <w:lang w:val="en-CA" w:eastAsia="de-DE"/>
        </w:rPr>
        <w:t>msan</w:t>
      </w:r>
      <w:proofErr w:type="spellEnd"/>
      <w:r w:rsidRPr="001E4889">
        <w:rPr>
          <w:lang w:val="en-CA" w:eastAsia="de-DE"/>
        </w:rPr>
        <w:t xml:space="preserve"> errors)</w:t>
      </w:r>
    </w:p>
    <w:p w14:paraId="5491A4BB" w14:textId="77777777" w:rsidR="001E4889" w:rsidRPr="001E4889" w:rsidRDefault="001E4889" w:rsidP="001E4889">
      <w:pPr>
        <w:numPr>
          <w:ilvl w:val="0"/>
          <w:numId w:val="96"/>
        </w:numPr>
        <w:rPr>
          <w:lang w:val="en-CA" w:eastAsia="de-DE"/>
        </w:rPr>
      </w:pPr>
      <w:r w:rsidRPr="001E4889">
        <w:rPr>
          <w:lang w:val="en-CA" w:eastAsia="de-DE"/>
        </w:rPr>
        <w:t xml:space="preserve">Avoid reading SEI content when </w:t>
      </w:r>
      <w:proofErr w:type="spellStart"/>
      <w:r w:rsidRPr="001E4889">
        <w:rPr>
          <w:lang w:val="en-CA" w:eastAsia="de-DE"/>
        </w:rPr>
        <w:t>payloadSize</w:t>
      </w:r>
      <w:proofErr w:type="spellEnd"/>
      <w:r w:rsidRPr="001E4889">
        <w:rPr>
          <w:lang w:val="en-CA" w:eastAsia="de-DE"/>
        </w:rPr>
        <w:t xml:space="preserve"> = 0</w:t>
      </w:r>
    </w:p>
    <w:p w14:paraId="72698408" w14:textId="77777777" w:rsidR="001E4889" w:rsidRPr="001E4889" w:rsidRDefault="001E4889" w:rsidP="001E4889">
      <w:pPr>
        <w:numPr>
          <w:ilvl w:val="0"/>
          <w:numId w:val="96"/>
        </w:numPr>
        <w:rPr>
          <w:lang w:val="en-CA" w:eastAsia="de-DE"/>
        </w:rPr>
      </w:pPr>
      <w:r w:rsidRPr="001E4889">
        <w:rPr>
          <w:lang w:val="en-CA" w:eastAsia="de-DE"/>
        </w:rPr>
        <w:t xml:space="preserve">Modified </w:t>
      </w:r>
      <w:proofErr w:type="spellStart"/>
      <w:r w:rsidRPr="001E4889">
        <w:rPr>
          <w:lang w:val="en-CA" w:eastAsia="de-DE"/>
        </w:rPr>
        <w:t>CMake</w:t>
      </w:r>
      <w:proofErr w:type="spellEnd"/>
      <w:r w:rsidRPr="001E4889">
        <w:rPr>
          <w:lang w:val="en-CA" w:eastAsia="de-DE"/>
        </w:rPr>
        <w:t xml:space="preserve"> for ARM variations</w:t>
      </w:r>
    </w:p>
    <w:p w14:paraId="54FB0889" w14:textId="77777777" w:rsidR="001E4889" w:rsidRPr="001E4889" w:rsidRDefault="001E4889" w:rsidP="001E4889">
      <w:pPr>
        <w:numPr>
          <w:ilvl w:val="0"/>
          <w:numId w:val="96"/>
        </w:numPr>
        <w:rPr>
          <w:lang w:val="en-CA" w:eastAsia="de-DE"/>
        </w:rPr>
      </w:pPr>
      <w:r w:rsidRPr="001E4889">
        <w:rPr>
          <w:lang w:val="en-CA" w:eastAsia="de-DE"/>
        </w:rPr>
        <w:t>Update build pipeline from VTM</w:t>
      </w:r>
    </w:p>
    <w:p w14:paraId="3D8363AF" w14:textId="77777777" w:rsidR="001E4889" w:rsidRPr="001E4889" w:rsidRDefault="001E4889" w:rsidP="001E4889">
      <w:pPr>
        <w:numPr>
          <w:ilvl w:val="0"/>
          <w:numId w:val="96"/>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1E4889">
      <w:pPr>
        <w:numPr>
          <w:ilvl w:val="0"/>
          <w:numId w:val="96"/>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1E4889">
      <w:pPr>
        <w:numPr>
          <w:ilvl w:val="0"/>
          <w:numId w:val="96"/>
        </w:numPr>
        <w:rPr>
          <w:lang w:val="en-CA" w:eastAsia="de-DE"/>
        </w:rPr>
      </w:pPr>
      <w:r w:rsidRPr="001E4889">
        <w:rPr>
          <w:lang w:val="en-CA" w:eastAsia="de-DE"/>
        </w:rPr>
        <w:t>Fix build after merging !82</w:t>
      </w:r>
    </w:p>
    <w:p w14:paraId="1290924A" w14:textId="77777777" w:rsidR="001E4889" w:rsidRPr="001E4889" w:rsidRDefault="001E4889" w:rsidP="001E4889">
      <w:pPr>
        <w:numPr>
          <w:ilvl w:val="0"/>
          <w:numId w:val="96"/>
        </w:numPr>
        <w:rPr>
          <w:lang w:val="en-CA" w:eastAsia="de-DE"/>
        </w:rPr>
      </w:pPr>
      <w:r w:rsidRPr="001E4889">
        <w:rPr>
          <w:lang w:val="en-CA" w:eastAsia="de-DE"/>
        </w:rPr>
        <w:t>JVET-AL0059: Packed regions information SEI</w:t>
      </w:r>
    </w:p>
    <w:p w14:paraId="4F48CF6A" w14:textId="77777777" w:rsidR="001E4889" w:rsidRPr="001E4889" w:rsidRDefault="001E4889" w:rsidP="001E4889">
      <w:pPr>
        <w:numPr>
          <w:ilvl w:val="0"/>
          <w:numId w:val="96"/>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1E4889">
      <w:pPr>
        <w:numPr>
          <w:ilvl w:val="0"/>
          <w:numId w:val="96"/>
        </w:numPr>
        <w:rPr>
          <w:lang w:val="en-CA" w:eastAsia="de-DE"/>
        </w:rPr>
      </w:pPr>
      <w:r w:rsidRPr="001E4889">
        <w:rPr>
          <w:lang w:val="en-CA" w:eastAsia="de-DE"/>
        </w:rPr>
        <w:t>JVET-AN0237: Film Grain Analysis</w:t>
      </w:r>
    </w:p>
    <w:p w14:paraId="2947E853" w14:textId="77777777" w:rsidR="001E4889" w:rsidRPr="001E4889" w:rsidRDefault="001E4889" w:rsidP="001E4889">
      <w:pPr>
        <w:numPr>
          <w:ilvl w:val="0"/>
          <w:numId w:val="96"/>
        </w:numPr>
        <w:rPr>
          <w:lang w:val="en-CA" w:eastAsia="de-DE"/>
        </w:rPr>
      </w:pPr>
      <w:r w:rsidRPr="001E4889">
        <w:rPr>
          <w:lang w:val="en-CA" w:eastAsia="de-DE"/>
        </w:rPr>
        <w:t>JVET-AL0148: implementation of GFV and GFVE SEI messages</w:t>
      </w:r>
    </w:p>
    <w:p w14:paraId="46A89404" w14:textId="77777777" w:rsidR="001E4889" w:rsidRPr="001E4889" w:rsidRDefault="001E4889" w:rsidP="001E4889">
      <w:pPr>
        <w:numPr>
          <w:ilvl w:val="0"/>
          <w:numId w:val="96"/>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1E4889">
      <w:pPr>
        <w:numPr>
          <w:ilvl w:val="0"/>
          <w:numId w:val="96"/>
        </w:numPr>
        <w:rPr>
          <w:lang w:val="en-CA" w:eastAsia="de-DE"/>
        </w:rPr>
      </w:pPr>
      <w:r w:rsidRPr="001E4889">
        <w:rPr>
          <w:lang w:val="en-CA" w:eastAsia="de-DE"/>
        </w:rPr>
        <w:lastRenderedPageBreak/>
        <w:t>Add 2026 to copyright date range</w:t>
      </w:r>
    </w:p>
    <w:p w14:paraId="47E6DE5A" w14:textId="77777777" w:rsidR="001E4889" w:rsidRPr="001E4889" w:rsidRDefault="001E4889" w:rsidP="001E4889">
      <w:pPr>
        <w:numPr>
          <w:ilvl w:val="0"/>
          <w:numId w:val="96"/>
        </w:numPr>
        <w:rPr>
          <w:lang w:val="en-CA" w:eastAsia="de-DE"/>
        </w:rPr>
      </w:pPr>
      <w:r w:rsidRPr="001E4889">
        <w:rPr>
          <w:lang w:val="en-CA" w:eastAsia="de-DE"/>
        </w:rPr>
        <w:t>Fix erroneously skipped pictures when decoding</w:t>
      </w:r>
    </w:p>
    <w:p w14:paraId="7EECFB08" w14:textId="77777777" w:rsidR="001E4889" w:rsidRPr="001E4889" w:rsidRDefault="001E4889" w:rsidP="001E4889">
      <w:pPr>
        <w:numPr>
          <w:ilvl w:val="0"/>
          <w:numId w:val="96"/>
        </w:numPr>
        <w:rPr>
          <w:lang w:val="en-CA" w:eastAsia="de-DE"/>
        </w:rPr>
      </w:pPr>
      <w:r w:rsidRPr="001E4889">
        <w:rPr>
          <w:lang w:val="en-CA" w:eastAsia="de-DE"/>
        </w:rPr>
        <w:t xml:space="preserve">Fix condition to reset </w:t>
      </w:r>
      <w:proofErr w:type="spellStart"/>
      <w:r w:rsidRPr="001E4889">
        <w:rPr>
          <w:lang w:val="en-CA" w:eastAsia="de-DE"/>
        </w:rPr>
        <w:t>PicOrderCntMsb</w:t>
      </w:r>
      <w:proofErr w:type="spellEnd"/>
      <w:r w:rsidRPr="001E4889">
        <w:rPr>
          <w:lang w:val="en-CA" w:eastAsia="de-DE"/>
        </w:rPr>
        <w:t xml:space="preserve"> (could happen on CRA)</w:t>
      </w:r>
    </w:p>
    <w:p w14:paraId="64676807" w14:textId="77777777" w:rsidR="001E4889" w:rsidRPr="001E4889" w:rsidRDefault="001E4889" w:rsidP="001E4889">
      <w:pPr>
        <w:numPr>
          <w:ilvl w:val="0"/>
          <w:numId w:val="96"/>
        </w:numPr>
        <w:rPr>
          <w:lang w:val="en-CA" w:eastAsia="de-DE"/>
        </w:rPr>
      </w:pPr>
      <w:r w:rsidRPr="001E4889">
        <w:rPr>
          <w:lang w:val="en-CA" w:eastAsia="de-DE"/>
        </w:rPr>
        <w:t xml:space="preserve">Mark all pictures as to not be output when encountering a CRA with </w:t>
      </w:r>
      <w:proofErr w:type="spellStart"/>
      <w:r w:rsidRPr="001E4889">
        <w:rPr>
          <w:lang w:val="en-CA" w:eastAsia="de-DE"/>
        </w:rPr>
        <w:t>noRaslOutputFlag</w:t>
      </w:r>
      <w:proofErr w:type="spellEnd"/>
      <w:r w:rsidRPr="001E4889">
        <w:rPr>
          <w:lang w:val="en-CA" w:eastAsia="de-DE"/>
        </w:rPr>
        <w:t xml:space="preserve"> = 1</w:t>
      </w:r>
    </w:p>
    <w:p w14:paraId="6E0EB3C6" w14:textId="77777777" w:rsidR="001E4889" w:rsidRPr="001E4889" w:rsidRDefault="001E4889" w:rsidP="001E4889">
      <w:pPr>
        <w:numPr>
          <w:ilvl w:val="0"/>
          <w:numId w:val="96"/>
        </w:numPr>
        <w:rPr>
          <w:lang w:val="en-CA" w:eastAsia="de-DE"/>
        </w:rPr>
      </w:pPr>
      <w:r w:rsidRPr="001E4889">
        <w:rPr>
          <w:lang w:val="en-CA" w:eastAsia="de-DE"/>
        </w:rPr>
        <w:t xml:space="preserve">Fix bumping process (add conditions on </w:t>
      </w:r>
      <w:proofErr w:type="spellStart"/>
      <w:r w:rsidRPr="001E4889">
        <w:rPr>
          <w:lang w:val="en-CA" w:eastAsia="de-DE"/>
        </w:rPr>
        <w:t>PicLatencyCnt</w:t>
      </w:r>
      <w:proofErr w:type="spellEnd"/>
      <w:r w:rsidRPr="001E4889">
        <w:rPr>
          <w:lang w:val="en-CA" w:eastAsia="de-DE"/>
        </w:rPr>
        <w:t>, fixes for EOS before CRA cases)</w:t>
      </w:r>
    </w:p>
    <w:p w14:paraId="4513ADF6" w14:textId="77777777" w:rsidR="001E4889" w:rsidRPr="001E4889" w:rsidRDefault="001E4889" w:rsidP="001E4889">
      <w:pPr>
        <w:numPr>
          <w:ilvl w:val="0"/>
          <w:numId w:val="96"/>
        </w:numPr>
        <w:rPr>
          <w:lang w:val="de-DE" w:eastAsia="de-DE"/>
        </w:rPr>
      </w:pPr>
      <w:r w:rsidRPr="001E4889">
        <w:rPr>
          <w:lang w:val="de-DE" w:eastAsia="de-DE"/>
        </w:rPr>
        <w:t xml:space="preserve">JVET-AL0062: AI </w:t>
      </w:r>
      <w:proofErr w:type="spellStart"/>
      <w:r w:rsidRPr="001E4889">
        <w:rPr>
          <w:lang w:val="de-DE" w:eastAsia="de-DE"/>
        </w:rPr>
        <w:t>usage</w:t>
      </w:r>
      <w:proofErr w:type="spellEnd"/>
      <w:r w:rsidRPr="001E4889">
        <w:rPr>
          <w:lang w:val="de-DE" w:eastAsia="de-DE"/>
        </w:rPr>
        <w:t xml:space="preserve"> </w:t>
      </w:r>
      <w:proofErr w:type="spellStart"/>
      <w:r w:rsidRPr="001E4889">
        <w:rPr>
          <w:lang w:val="de-DE" w:eastAsia="de-DE"/>
        </w:rPr>
        <w:t>restrictions</w:t>
      </w:r>
      <w:proofErr w:type="spellEnd"/>
      <w:r w:rsidRPr="001E4889">
        <w:rPr>
          <w:lang w:val="de-DE" w:eastAsia="de-DE"/>
        </w:rPr>
        <w:t xml:space="preserve"> SEI </w:t>
      </w:r>
      <w:proofErr w:type="spellStart"/>
      <w:r w:rsidRPr="001E4889">
        <w:rPr>
          <w:lang w:val="de-DE" w:eastAsia="de-DE"/>
        </w:rPr>
        <w:t>message</w:t>
      </w:r>
      <w:proofErr w:type="spellEnd"/>
    </w:p>
    <w:p w14:paraId="1F059A19" w14:textId="77777777" w:rsidR="001E4889" w:rsidRPr="001E4889" w:rsidRDefault="001E4889" w:rsidP="001E4889">
      <w:pPr>
        <w:numPr>
          <w:ilvl w:val="0"/>
          <w:numId w:val="96"/>
        </w:numPr>
        <w:rPr>
          <w:lang w:val="en-CA" w:eastAsia="de-DE"/>
        </w:rPr>
      </w:pPr>
      <w:r w:rsidRPr="001E4889">
        <w:rPr>
          <w:lang w:val="en-CA" w:eastAsia="de-DE"/>
        </w:rPr>
        <w:t>Add support for NNPF SEI messages</w:t>
      </w:r>
    </w:p>
    <w:p w14:paraId="34F581DB" w14:textId="77777777" w:rsidR="001E4889" w:rsidRPr="001E4889" w:rsidRDefault="001E4889" w:rsidP="001E4889">
      <w:pPr>
        <w:numPr>
          <w:ilvl w:val="0"/>
          <w:numId w:val="96"/>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1E4889">
      <w:pPr>
        <w:numPr>
          <w:ilvl w:val="0"/>
          <w:numId w:val="96"/>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1E4889">
      <w:pPr>
        <w:numPr>
          <w:ilvl w:val="0"/>
          <w:numId w:val="96"/>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1E4889">
      <w:pPr>
        <w:numPr>
          <w:ilvl w:val="0"/>
          <w:numId w:val="96"/>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1E4889">
      <w:pPr>
        <w:numPr>
          <w:ilvl w:val="0"/>
          <w:numId w:val="96"/>
        </w:numPr>
        <w:rPr>
          <w:lang w:val="en-CA" w:eastAsia="de-DE"/>
        </w:rPr>
      </w:pPr>
      <w:r w:rsidRPr="001E4889">
        <w:rPr>
          <w:lang w:val="en-CA" w:eastAsia="de-DE"/>
        </w:rPr>
        <w:t>HRD Initial CPB removal delay handling (based on above MR pending review)</w:t>
      </w:r>
    </w:p>
    <w:p w14:paraId="7FB64F05" w14:textId="77777777" w:rsidR="001E4889" w:rsidRPr="001E4889" w:rsidRDefault="001E4889" w:rsidP="001E4889">
      <w:pPr>
        <w:numPr>
          <w:ilvl w:val="0"/>
          <w:numId w:val="96"/>
        </w:numPr>
        <w:rPr>
          <w:lang w:val="en-CA" w:eastAsia="de-DE"/>
        </w:rPr>
      </w:pPr>
      <w:r w:rsidRPr="001E4889">
        <w:rPr>
          <w:lang w:val="en-CA" w:eastAsia="de-DE"/>
        </w:rPr>
        <w:t xml:space="preserve">JVET-AO0227: </w:t>
      </w:r>
      <w:proofErr w:type="spellStart"/>
      <w:r w:rsidRPr="001E4889">
        <w:rPr>
          <w:lang w:val="en-CA" w:eastAsia="de-DE"/>
        </w:rPr>
        <w:t>Multivew</w:t>
      </w:r>
      <w:proofErr w:type="spellEnd"/>
      <w:r w:rsidRPr="001E4889">
        <w:rPr>
          <w:lang w:val="en-CA" w:eastAsia="de-DE"/>
        </w:rPr>
        <w:t xml:space="preserve">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1E4889">
      <w:pPr>
        <w:numPr>
          <w:ilvl w:val="0"/>
          <w:numId w:val="86"/>
        </w:numPr>
        <w:rPr>
          <w:lang w:val="en-CA" w:eastAsia="de-DE"/>
        </w:rPr>
      </w:pPr>
      <w:r w:rsidRPr="001E4889">
        <w:rPr>
          <w:lang w:val="en-CA" w:eastAsia="de-DE"/>
        </w:rPr>
        <w:lastRenderedPageBreak/>
        <w:t>44 tickets for “HM”, (most of which were created before 2019; 1 created in last year),</w:t>
      </w:r>
    </w:p>
    <w:p w14:paraId="5D105BFF" w14:textId="77777777" w:rsidR="001E4889" w:rsidRPr="001E4889" w:rsidRDefault="001E4889" w:rsidP="001E4889">
      <w:pPr>
        <w:numPr>
          <w:ilvl w:val="0"/>
          <w:numId w:val="86"/>
        </w:numPr>
        <w:rPr>
          <w:lang w:val="en-CA" w:eastAsia="de-DE"/>
        </w:rPr>
      </w:pPr>
      <w:r w:rsidRPr="001E4889">
        <w:rPr>
          <w:lang w:val="en-CA" w:eastAsia="de-DE"/>
        </w:rPr>
        <w:t xml:space="preserve">1 ticket for “HM </w:t>
      </w:r>
      <w:proofErr w:type="spellStart"/>
      <w:r w:rsidRPr="001E4889">
        <w:rPr>
          <w:lang w:val="en-CA" w:eastAsia="de-DE"/>
        </w:rPr>
        <w:t>RExt</w:t>
      </w:r>
      <w:proofErr w:type="spellEnd"/>
      <w:r w:rsidRPr="001E4889">
        <w:rPr>
          <w:lang w:val="en-CA" w:eastAsia="de-DE"/>
        </w:rPr>
        <w:t>” (created in 2020),</w:t>
      </w:r>
    </w:p>
    <w:p w14:paraId="57A62B9D" w14:textId="77777777" w:rsidR="001E4889" w:rsidRPr="001E4889" w:rsidRDefault="001E4889" w:rsidP="001E4889">
      <w:pPr>
        <w:numPr>
          <w:ilvl w:val="0"/>
          <w:numId w:val="86"/>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1E4889">
      <w:pPr>
        <w:numPr>
          <w:ilvl w:val="0"/>
          <w:numId w:val="86"/>
        </w:numPr>
        <w:rPr>
          <w:lang w:val="en-CA" w:eastAsia="de-DE"/>
        </w:rPr>
      </w:pPr>
      <w:r w:rsidRPr="001E4889">
        <w:rPr>
          <w:lang w:val="en-CA" w:eastAsia="de-DE"/>
        </w:rPr>
        <w:t>1 ticket for “</w:t>
      </w:r>
      <w:proofErr w:type="spellStart"/>
      <w:r w:rsidRPr="001E4889">
        <w:rPr>
          <w:lang w:val="en-CA" w:eastAsia="de-DE"/>
        </w:rPr>
        <w:t>RExt</w:t>
      </w:r>
      <w:proofErr w:type="spellEnd"/>
      <w:r w:rsidRPr="001E4889">
        <w:rPr>
          <w:lang w:val="en-CA" w:eastAsia="de-DE"/>
        </w:rPr>
        <w:t xml:space="preserve"> Text” (created in 2015),</w:t>
      </w:r>
    </w:p>
    <w:p w14:paraId="731557F3" w14:textId="77777777" w:rsidR="001E4889" w:rsidRPr="001E4889" w:rsidRDefault="001E4889" w:rsidP="001E4889">
      <w:pPr>
        <w:numPr>
          <w:ilvl w:val="0"/>
          <w:numId w:val="86"/>
        </w:numPr>
        <w:rPr>
          <w:lang w:val="en-CA" w:eastAsia="de-DE"/>
        </w:rPr>
      </w:pPr>
      <w:r w:rsidRPr="001E4889">
        <w:rPr>
          <w:lang w:val="en-CA" w:eastAsia="de-DE"/>
        </w:rPr>
        <w:t>1 ticket for “SCC Text” (created in 2016),</w:t>
      </w:r>
    </w:p>
    <w:p w14:paraId="14DBE9D6" w14:textId="77777777" w:rsidR="001E4889" w:rsidRPr="001E4889" w:rsidRDefault="001E4889" w:rsidP="001E4889">
      <w:pPr>
        <w:numPr>
          <w:ilvl w:val="0"/>
          <w:numId w:val="86"/>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1E4889">
      <w:pPr>
        <w:numPr>
          <w:ilvl w:val="0"/>
          <w:numId w:val="86"/>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1E4889">
      <w:pPr>
        <w:numPr>
          <w:ilvl w:val="0"/>
          <w:numId w:val="50"/>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1E4889">
      <w:pPr>
        <w:numPr>
          <w:ilvl w:val="0"/>
          <w:numId w:val="50"/>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1E4889">
      <w:pPr>
        <w:numPr>
          <w:ilvl w:val="0"/>
          <w:numId w:val="50"/>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1E4889">
      <w:pPr>
        <w:numPr>
          <w:ilvl w:val="0"/>
          <w:numId w:val="50"/>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1E4889">
      <w:pPr>
        <w:numPr>
          <w:ilvl w:val="0"/>
          <w:numId w:val="98"/>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1E4889">
      <w:pPr>
        <w:numPr>
          <w:ilvl w:val="0"/>
          <w:numId w:val="98"/>
        </w:numPr>
        <w:rPr>
          <w:lang w:val="en-CA" w:eastAsia="de-DE"/>
        </w:rPr>
      </w:pPr>
      <w:r w:rsidRPr="001E4889">
        <w:rPr>
          <w:lang w:val="en-CA" w:eastAsia="de-DE"/>
        </w:rPr>
        <w:t xml:space="preserve">JVET-Z0209: Early termination during calculating </w:t>
      </w:r>
      <w:proofErr w:type="spellStart"/>
      <w:r w:rsidRPr="001E4889">
        <w:rPr>
          <w:lang w:val="en-CA" w:eastAsia="de-DE"/>
        </w:rPr>
        <w:t>RDcost</w:t>
      </w:r>
      <w:proofErr w:type="spellEnd"/>
      <w:r w:rsidRPr="001E4889">
        <w:rPr>
          <w:lang w:val="en-CA" w:eastAsia="de-DE"/>
        </w:rPr>
        <w:t xml:space="preserve"> of depth</w:t>
      </w:r>
    </w:p>
    <w:p w14:paraId="2A04A62B" w14:textId="77777777" w:rsidR="001E4889" w:rsidRPr="001E4889" w:rsidRDefault="001E4889" w:rsidP="001E4889">
      <w:pPr>
        <w:numPr>
          <w:ilvl w:val="0"/>
          <w:numId w:val="50"/>
        </w:numPr>
        <w:rPr>
          <w:b/>
          <w:bCs/>
          <w:lang w:val="en-CA" w:eastAsia="de-DE"/>
        </w:rPr>
      </w:pPr>
      <w:proofErr w:type="spellStart"/>
      <w:r w:rsidRPr="001E4889">
        <w:rPr>
          <w:b/>
          <w:bCs/>
          <w:lang w:val="en-CA" w:eastAsia="de-DE"/>
        </w:rPr>
        <w:t>HDRTools</w:t>
      </w:r>
      <w:proofErr w:type="spellEnd"/>
      <w:r w:rsidRPr="001E4889">
        <w:rPr>
          <w:b/>
          <w:bCs/>
          <w:lang w:val="en-CA" w:eastAsia="de-DE"/>
        </w:rPr>
        <w:t xml:space="preserve"> related activities</w:t>
      </w:r>
    </w:p>
    <w:p w14:paraId="0F677E44" w14:textId="77777777" w:rsidR="001E4889" w:rsidRPr="001E4889" w:rsidRDefault="001E4889" w:rsidP="001E4889">
      <w:pPr>
        <w:rPr>
          <w:lang w:val="en-CA" w:eastAsia="de-DE"/>
        </w:rPr>
      </w:pPr>
      <w:r w:rsidRPr="001E4889">
        <w:rPr>
          <w:lang w:val="en-CA" w:eastAsia="de-DE"/>
        </w:rPr>
        <w:t xml:space="preserve">There had not been any further developments to </w:t>
      </w:r>
      <w:proofErr w:type="spellStart"/>
      <w:r w:rsidRPr="001E4889">
        <w:rPr>
          <w:lang w:val="en-CA" w:eastAsia="de-DE"/>
        </w:rPr>
        <w:t>HDRTools</w:t>
      </w:r>
      <w:proofErr w:type="spellEnd"/>
      <w:r w:rsidRPr="001E4889">
        <w:rPr>
          <w:lang w:val="en-CA" w:eastAsia="de-DE"/>
        </w:rPr>
        <w:t xml:space="preserve"> during this meeting cycle.</w:t>
      </w:r>
    </w:p>
    <w:p w14:paraId="1063A47D" w14:textId="77777777" w:rsidR="001E4889" w:rsidRPr="001E4889" w:rsidRDefault="001E4889" w:rsidP="001E4889">
      <w:pPr>
        <w:numPr>
          <w:ilvl w:val="0"/>
          <w:numId w:val="50"/>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1E4889">
      <w:pPr>
        <w:numPr>
          <w:ilvl w:val="0"/>
          <w:numId w:val="96"/>
        </w:numPr>
        <w:rPr>
          <w:lang w:val="en-CA" w:eastAsia="de-DE"/>
        </w:rPr>
      </w:pPr>
      <w:r w:rsidRPr="001E4889">
        <w:rPr>
          <w:lang w:val="en-CA" w:eastAsia="de-DE"/>
        </w:rPr>
        <w:t>Update build servers aligned with HM</w:t>
      </w:r>
    </w:p>
    <w:p w14:paraId="5805B2EC" w14:textId="77777777" w:rsidR="001E4889" w:rsidRPr="001E4889" w:rsidRDefault="001E4889" w:rsidP="001E4889">
      <w:pPr>
        <w:numPr>
          <w:ilvl w:val="0"/>
          <w:numId w:val="96"/>
        </w:numPr>
        <w:rPr>
          <w:lang w:val="en-CA" w:eastAsia="de-DE"/>
        </w:rPr>
      </w:pPr>
      <w:r w:rsidRPr="001E4889">
        <w:rPr>
          <w:lang w:val="en-CA" w:eastAsia="de-DE"/>
        </w:rPr>
        <w:t>JVET-AK0107: Modality Information SEI</w:t>
      </w:r>
    </w:p>
    <w:p w14:paraId="6DADE05F" w14:textId="77777777" w:rsidR="001E4889" w:rsidRPr="001E4889" w:rsidRDefault="001E4889" w:rsidP="001E4889">
      <w:pPr>
        <w:numPr>
          <w:ilvl w:val="0"/>
          <w:numId w:val="96"/>
        </w:numPr>
        <w:rPr>
          <w:lang w:val="en-CA" w:eastAsia="de-DE"/>
        </w:rPr>
      </w:pPr>
      <w:r w:rsidRPr="001E4889">
        <w:rPr>
          <w:lang w:val="en-CA" w:eastAsia="de-DE"/>
        </w:rPr>
        <w:t xml:space="preserve">Update CI &amp; </w:t>
      </w:r>
      <w:proofErr w:type="spellStart"/>
      <w:r w:rsidRPr="001E4889">
        <w:rPr>
          <w:lang w:val="en-CA" w:eastAsia="de-DE"/>
        </w:rPr>
        <w:t>CMake</w:t>
      </w:r>
      <w:proofErr w:type="spellEnd"/>
      <w:r w:rsidRPr="001E4889">
        <w:rPr>
          <w:lang w:val="en-CA" w:eastAsia="de-DE"/>
        </w:rPr>
        <w:t xml:space="preserv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1E4889">
      <w:pPr>
        <w:numPr>
          <w:ilvl w:val="0"/>
          <w:numId w:val="96"/>
        </w:numPr>
        <w:rPr>
          <w:lang w:val="en-CA" w:eastAsia="de-DE"/>
        </w:rPr>
      </w:pPr>
      <w:r w:rsidRPr="001E4889">
        <w:rPr>
          <w:lang w:val="en-CA" w:eastAsia="de-DE"/>
        </w:rPr>
        <w:t>JVET-AK2006: NNPFC and NNPFA SEI message (in review)</w:t>
      </w:r>
    </w:p>
    <w:p w14:paraId="576AFA96" w14:textId="77777777" w:rsidR="001E4889" w:rsidRPr="001E4889" w:rsidRDefault="001E4889" w:rsidP="001E4889">
      <w:pPr>
        <w:numPr>
          <w:ilvl w:val="0"/>
          <w:numId w:val="96"/>
        </w:numPr>
        <w:rPr>
          <w:lang w:val="en-CA" w:eastAsia="de-DE"/>
        </w:rPr>
      </w:pPr>
      <w:r w:rsidRPr="001E4889">
        <w:rPr>
          <w:lang w:val="en-CA" w:eastAsia="de-DE"/>
        </w:rPr>
        <w:lastRenderedPageBreak/>
        <w:t>JVET-AL0062: AI usage restrictions SEI message (in review)</w:t>
      </w:r>
    </w:p>
    <w:p w14:paraId="3E1C3013" w14:textId="77777777" w:rsidR="001E4889" w:rsidRPr="001E4889" w:rsidRDefault="001E4889" w:rsidP="001E4889">
      <w:pPr>
        <w:numPr>
          <w:ilvl w:val="0"/>
          <w:numId w:val="96"/>
        </w:numPr>
        <w:rPr>
          <w:lang w:val="de-DE" w:eastAsia="de-DE"/>
        </w:rPr>
      </w:pPr>
      <w:r w:rsidRPr="001E4889">
        <w:rPr>
          <w:lang w:val="de-DE" w:eastAsia="de-DE"/>
        </w:rPr>
        <w:t>JVET-AK2006: SPTI SEI Message (in review)</w:t>
      </w:r>
    </w:p>
    <w:p w14:paraId="5A6D0BBD" w14:textId="77777777" w:rsidR="001E4889" w:rsidRPr="001E4889" w:rsidRDefault="001E4889" w:rsidP="001E4889">
      <w:pPr>
        <w:numPr>
          <w:ilvl w:val="0"/>
          <w:numId w:val="96"/>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1E4889">
      <w:pPr>
        <w:numPr>
          <w:ilvl w:val="0"/>
          <w:numId w:val="96"/>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1E4889">
      <w:pPr>
        <w:numPr>
          <w:ilvl w:val="0"/>
          <w:numId w:val="96"/>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1E4889">
      <w:pPr>
        <w:numPr>
          <w:ilvl w:val="0"/>
          <w:numId w:val="50"/>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 xml:space="preserve">GitLab based tracking was tested for </w:t>
      </w:r>
      <w:proofErr w:type="spellStart"/>
      <w:r w:rsidRPr="001E4889">
        <w:rPr>
          <w:lang w:val="en-CA" w:eastAsia="de-DE"/>
        </w:rPr>
        <w:t>TuC</w:t>
      </w:r>
      <w:proofErr w:type="spellEnd"/>
      <w:r w:rsidRPr="001E4889">
        <w:rPr>
          <w:lang w:val="en-CA" w:eastAsia="de-DE"/>
        </w:rPr>
        <w:t xml:space="preserve">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EE2CE8"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EE2CE8"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t xml:space="preserve">Bug tracking for </w:t>
      </w:r>
      <w:proofErr w:type="spellStart"/>
      <w:r w:rsidRPr="001E4889">
        <w:rPr>
          <w:lang w:val="en-GB" w:eastAsia="de-DE"/>
        </w:rPr>
        <w:t>HDRTools</w:t>
      </w:r>
      <w:proofErr w:type="spellEnd"/>
      <w:r w:rsidRPr="001E4889">
        <w:rPr>
          <w:lang w:val="en-GB" w:eastAsia="de-DE"/>
        </w:rPr>
        <w:t xml:space="preserve"> is located at:</w:t>
      </w:r>
    </w:p>
    <w:p w14:paraId="2CD46A30" w14:textId="77777777" w:rsidR="001E4889" w:rsidRPr="001E4889" w:rsidRDefault="00EE2CE8"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 xml:space="preserve">Please file all issues related to the VVC reference software and </w:t>
      </w:r>
      <w:proofErr w:type="spellStart"/>
      <w:r w:rsidRPr="001E4889">
        <w:rPr>
          <w:lang w:val="en-CA" w:eastAsia="de-DE"/>
        </w:rPr>
        <w:t>HDRTools</w:t>
      </w:r>
      <w:proofErr w:type="spellEnd"/>
      <w:r w:rsidRPr="001E4889">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1E4889">
      <w:pPr>
        <w:numPr>
          <w:ilvl w:val="0"/>
          <w:numId w:val="50"/>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lastRenderedPageBreak/>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 xml:space="preserve">VTM 360 </w:t>
      </w:r>
      <w:proofErr w:type="spellStart"/>
      <w:r w:rsidRPr="001E4889">
        <w:rPr>
          <w:lang w:val="fr-FR" w:eastAsia="de-DE"/>
        </w:rPr>
        <w:t>video</w:t>
      </w:r>
      <w:proofErr w:type="spellEnd"/>
      <w:r w:rsidRPr="001E4889">
        <w:rPr>
          <w:lang w:val="fr-FR" w:eastAsia="de-DE"/>
        </w:rPr>
        <w:t xml:space="preserve">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 xml:space="preserve">Further merging of HM </w:t>
      </w:r>
      <w:proofErr w:type="spellStart"/>
      <w:r w:rsidRPr="001E4889">
        <w:rPr>
          <w:lang w:val="en-CA" w:eastAsia="de-DE"/>
        </w:rPr>
        <w:t>RExt</w:t>
      </w:r>
      <w:proofErr w:type="spellEnd"/>
      <w:r w:rsidRPr="001E4889">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1E4889">
      <w:pPr>
        <w:numPr>
          <w:ilvl w:val="0"/>
          <w:numId w:val="50"/>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1E4889">
      <w:pPr>
        <w:numPr>
          <w:ilvl w:val="0"/>
          <w:numId w:val="107"/>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EE2CE8" w:rsidP="001E4889">
      <w:pPr>
        <w:numPr>
          <w:ilvl w:val="0"/>
          <w:numId w:val="107"/>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w:t>
      </w:r>
      <w:proofErr w:type="spellStart"/>
      <w:r w:rsidR="001E4889" w:rsidRPr="001E4889">
        <w:rPr>
          <w:lang w:eastAsia="de-DE"/>
        </w:rPr>
        <w:t>Sühring</w:t>
      </w:r>
      <w:proofErr w:type="spellEnd"/>
      <w:r w:rsidR="001E4889" w:rsidRPr="001E4889">
        <w:rPr>
          <w:lang w:eastAsia="de-DE"/>
        </w:rPr>
        <w:t>, F. Bossen, X. Li (software coordinators)]</w:t>
      </w:r>
    </w:p>
    <w:p w14:paraId="7518689D" w14:textId="77777777" w:rsidR="001E4889" w:rsidRPr="001E4889" w:rsidRDefault="00EE2CE8" w:rsidP="001E4889">
      <w:pPr>
        <w:numPr>
          <w:ilvl w:val="0"/>
          <w:numId w:val="107"/>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w:t>
      </w:r>
      <w:proofErr w:type="spellStart"/>
      <w:r w:rsidR="001E4889" w:rsidRPr="001E4889">
        <w:rPr>
          <w:lang w:eastAsia="de-DE"/>
        </w:rPr>
        <w:t>Sühring</w:t>
      </w:r>
      <w:proofErr w:type="spellEnd"/>
      <w:r w:rsidR="001E4889" w:rsidRPr="001E4889">
        <w:rPr>
          <w:lang w:eastAsia="de-DE"/>
        </w:rPr>
        <w:t>]</w:t>
      </w:r>
    </w:p>
    <w:p w14:paraId="4472456C" w14:textId="77777777" w:rsidR="001E4889" w:rsidRPr="001E4889" w:rsidRDefault="001E4889" w:rsidP="001E4889">
      <w:pPr>
        <w:rPr>
          <w:lang w:val="en-CA" w:eastAsia="de-DE"/>
        </w:rPr>
      </w:pPr>
    </w:p>
    <w:p w14:paraId="6EDE19C5" w14:textId="77777777" w:rsidR="001E4889" w:rsidRPr="001E4889" w:rsidRDefault="001E4889" w:rsidP="001E4889">
      <w:pPr>
        <w:numPr>
          <w:ilvl w:val="0"/>
          <w:numId w:val="50"/>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1E4889">
      <w:pPr>
        <w:numPr>
          <w:ilvl w:val="0"/>
          <w:numId w:val="50"/>
        </w:numPr>
        <w:rPr>
          <w:b/>
          <w:bCs/>
          <w:lang w:val="en-CA" w:eastAsia="de-DE"/>
        </w:rPr>
      </w:pPr>
      <w:r w:rsidRPr="001E4889">
        <w:rPr>
          <w:b/>
          <w:bCs/>
          <w:lang w:val="en-CA" w:eastAsia="de-DE"/>
        </w:rPr>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1E4889">
      <w:pPr>
        <w:numPr>
          <w:ilvl w:val="0"/>
          <w:numId w:val="60"/>
        </w:numPr>
        <w:rPr>
          <w:lang w:val="en-CA" w:eastAsia="de-DE"/>
        </w:rPr>
      </w:pPr>
      <w:r w:rsidRPr="001E4889">
        <w:rPr>
          <w:lang w:val="en-CA" w:eastAsia="de-DE"/>
        </w:rPr>
        <w:t>Continue to develop reference software.</w:t>
      </w:r>
    </w:p>
    <w:p w14:paraId="220D8601" w14:textId="77777777" w:rsidR="001E4889" w:rsidRPr="001E4889" w:rsidRDefault="001E4889" w:rsidP="001E4889">
      <w:pPr>
        <w:numPr>
          <w:ilvl w:val="0"/>
          <w:numId w:val="60"/>
        </w:numPr>
        <w:rPr>
          <w:lang w:val="en-CA" w:eastAsia="de-DE"/>
        </w:rPr>
      </w:pPr>
      <w:r w:rsidRPr="001E4889">
        <w:rPr>
          <w:lang w:val="en-CA" w:eastAsia="de-DE"/>
        </w:rPr>
        <w:t>Improve documentation, especially the software manual.</w:t>
      </w:r>
    </w:p>
    <w:p w14:paraId="7BDAA07D" w14:textId="77777777" w:rsidR="001E4889" w:rsidRPr="001E4889" w:rsidRDefault="001E4889" w:rsidP="001E4889">
      <w:pPr>
        <w:numPr>
          <w:ilvl w:val="0"/>
          <w:numId w:val="6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1E4889">
      <w:pPr>
        <w:numPr>
          <w:ilvl w:val="0"/>
          <w:numId w:val="6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1E4889">
      <w:pPr>
        <w:numPr>
          <w:ilvl w:val="0"/>
          <w:numId w:val="6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1E4889">
      <w:pPr>
        <w:numPr>
          <w:ilvl w:val="0"/>
          <w:numId w:val="6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1E4889">
      <w:pPr>
        <w:numPr>
          <w:ilvl w:val="0"/>
          <w:numId w:val="6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1E4889">
      <w:pPr>
        <w:numPr>
          <w:ilvl w:val="0"/>
          <w:numId w:val="6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1E4889">
      <w:pPr>
        <w:numPr>
          <w:ilvl w:val="0"/>
          <w:numId w:val="60"/>
        </w:numPr>
        <w:rPr>
          <w:lang w:val="en-CA" w:eastAsia="de-DE"/>
        </w:rPr>
      </w:pPr>
      <w:r w:rsidRPr="001E4889">
        <w:rPr>
          <w:lang w:val="en-CA" w:eastAsia="de-DE"/>
        </w:rPr>
        <w:t>Continue to investigate the merging of branches.</w:t>
      </w:r>
    </w:p>
    <w:p w14:paraId="0CD429BA" w14:textId="77777777" w:rsidR="001E4889" w:rsidRPr="001E4889" w:rsidRDefault="001E4889" w:rsidP="001E4889">
      <w:pPr>
        <w:numPr>
          <w:ilvl w:val="0"/>
          <w:numId w:val="60"/>
        </w:numPr>
        <w:rPr>
          <w:lang w:val="en-CA" w:eastAsia="de-DE"/>
        </w:rPr>
      </w:pPr>
      <w:r w:rsidRPr="001E4889">
        <w:rPr>
          <w:lang w:val="en-CA" w:eastAsia="de-DE"/>
        </w:rPr>
        <w:lastRenderedPageBreak/>
        <w:t>Continue to investigate merging of CTC documents.</w:t>
      </w:r>
    </w:p>
    <w:p w14:paraId="42518E3A" w14:textId="77777777" w:rsidR="001E4889" w:rsidRPr="001E4889" w:rsidRDefault="001E4889" w:rsidP="001E4889">
      <w:pPr>
        <w:numPr>
          <w:ilvl w:val="0"/>
          <w:numId w:val="6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1E4889">
      <w:pPr>
        <w:numPr>
          <w:ilvl w:val="0"/>
          <w:numId w:val="6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EE2CE8"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w:t>
      </w:r>
      <w:proofErr w:type="spellStart"/>
      <w:r w:rsidR="00A01433" w:rsidRPr="00A939D6">
        <w:rPr>
          <w:szCs w:val="24"/>
          <w:lang w:val="en-CA" w:eastAsia="de-DE"/>
        </w:rPr>
        <w:t>Baroncini</w:t>
      </w:r>
      <w:proofErr w:type="spellEnd"/>
      <w:r w:rsidR="00A01433" w:rsidRPr="00A939D6">
        <w:rPr>
          <w:szCs w:val="24"/>
          <w:lang w:val="en-CA" w:eastAsia="de-DE"/>
        </w:rPr>
        <w:t xml:space="preserve">, T. Suzuki, M. Wien (co-chairs), W. Husak, S. </w:t>
      </w:r>
      <w:proofErr w:type="spellStart"/>
      <w:r w:rsidR="00A01433" w:rsidRPr="00A939D6">
        <w:rPr>
          <w:szCs w:val="24"/>
          <w:lang w:val="en-CA" w:eastAsia="de-DE"/>
        </w:rPr>
        <w:t>Iwamura</w:t>
      </w:r>
      <w:proofErr w:type="spellEnd"/>
      <w:r w:rsidR="00A01433" w:rsidRPr="00A939D6">
        <w:rPr>
          <w:szCs w:val="24"/>
          <w:lang w:val="en-CA" w:eastAsia="de-DE"/>
        </w:rPr>
        <w:t xml:space="preserve">, P. de Lagrange, S. Liu, X. Meng, S. </w:t>
      </w:r>
      <w:proofErr w:type="spellStart"/>
      <w:r w:rsidR="00A01433" w:rsidRPr="00A939D6">
        <w:rPr>
          <w:szCs w:val="24"/>
          <w:lang w:val="en-CA" w:eastAsia="de-DE"/>
        </w:rPr>
        <w:t>Puri</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S. Wenger (vice-chairs)]</w:t>
      </w:r>
    </w:p>
    <w:p w14:paraId="5A2806B4" w14:textId="77777777" w:rsidR="0066319D" w:rsidRPr="0066319D" w:rsidRDefault="0066319D" w:rsidP="006A6194">
      <w:pPr>
        <w:numPr>
          <w:ilvl w:val="0"/>
          <w:numId w:val="50"/>
        </w:numPr>
        <w:rPr>
          <w:b/>
          <w:bCs/>
          <w:lang w:val="en-CA" w:eastAsia="de-DE"/>
        </w:rPr>
      </w:pPr>
      <w:r w:rsidRPr="006A6194">
        <w:rPr>
          <w:b/>
          <w:bCs/>
          <w:lang w:val="en-CA" w:eastAsia="de-DE"/>
        </w:rPr>
        <w:t>Activities</w:t>
      </w:r>
    </w:p>
    <w:p w14:paraId="4C95FEFB" w14:textId="77777777" w:rsidR="0066319D" w:rsidRPr="0066319D" w:rsidRDefault="0066319D" w:rsidP="006A6194">
      <w:pPr>
        <w:numPr>
          <w:ilvl w:val="0"/>
          <w:numId w:val="50"/>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66319D">
      <w:pPr>
        <w:numPr>
          <w:ilvl w:val="1"/>
          <w:numId w:val="50"/>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6A6194">
      <w:pPr>
        <w:numPr>
          <w:ilvl w:val="0"/>
          <w:numId w:val="50"/>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w:t>
      </w:r>
      <w:proofErr w:type="spellStart"/>
      <w:r w:rsidRPr="0066319D">
        <w:rPr>
          <w:lang w:val="en-CA" w:eastAsia="de-DE"/>
        </w:rPr>
        <w:t>CfP</w:t>
      </w:r>
      <w:proofErr w:type="spellEnd"/>
      <w:r w:rsidRPr="0066319D">
        <w:rPr>
          <w:lang w:val="en-CA" w:eastAsia="de-DE"/>
        </w:rPr>
        <w:t xml:space="preserve">/CTC </w:t>
      </w:r>
      <w:r w:rsidRPr="0066319D">
        <w:rPr>
          <w:lang w:eastAsia="de-DE"/>
        </w:rPr>
        <w:t>are available in directory “</w:t>
      </w:r>
      <w:r w:rsidRPr="0066319D">
        <w:rPr>
          <w:lang w:val="en-CA" w:eastAsia="de-DE"/>
        </w:rPr>
        <w:t>/</w:t>
      </w:r>
      <w:proofErr w:type="spellStart"/>
      <w:r w:rsidRPr="0066319D">
        <w:rPr>
          <w:lang w:val="en-CA" w:eastAsia="de-DE"/>
        </w:rPr>
        <w:t>ctc</w:t>
      </w:r>
      <w:proofErr w:type="spellEnd"/>
      <w:r w:rsidRPr="0066319D">
        <w:rPr>
          <w:lang w:eastAsia="de-DE"/>
        </w:rPr>
        <w:t>”.</w:t>
      </w:r>
    </w:p>
    <w:p w14:paraId="42B19260" w14:textId="77777777" w:rsidR="0066319D" w:rsidRPr="0066319D" w:rsidRDefault="0066319D" w:rsidP="0066319D">
      <w:pPr>
        <w:rPr>
          <w:lang w:eastAsia="de-DE"/>
        </w:rPr>
      </w:pPr>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66319D">
      <w:pPr>
        <w:numPr>
          <w:ilvl w:val="0"/>
          <w:numId w:val="112"/>
        </w:numPr>
        <w:rPr>
          <w:lang w:eastAsia="de-DE"/>
        </w:rPr>
      </w:pPr>
      <w:r w:rsidRPr="0066319D">
        <w:rPr>
          <w:lang w:eastAsia="de-DE"/>
        </w:rPr>
        <w:t>After the April meeting, password changes on 1st of June</w:t>
      </w:r>
    </w:p>
    <w:p w14:paraId="610B6498" w14:textId="77777777" w:rsidR="0066319D" w:rsidRPr="0066319D" w:rsidRDefault="0066319D" w:rsidP="0066319D">
      <w:pPr>
        <w:numPr>
          <w:ilvl w:val="0"/>
          <w:numId w:val="11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66319D">
      <w:pPr>
        <w:numPr>
          <w:ilvl w:val="0"/>
          <w:numId w:val="112"/>
        </w:numPr>
        <w:rPr>
          <w:lang w:eastAsia="de-DE"/>
        </w:rPr>
      </w:pPr>
      <w:r w:rsidRPr="0066319D">
        <w:rPr>
          <w:lang w:eastAsia="de-DE"/>
        </w:rPr>
        <w:t xml:space="preserve">After the October meeting, password changes on 1st of December. </w:t>
      </w:r>
    </w:p>
    <w:p w14:paraId="79585ED9" w14:textId="77777777" w:rsidR="0066319D" w:rsidRPr="0066319D" w:rsidRDefault="0066319D" w:rsidP="0066319D">
      <w:pPr>
        <w:numPr>
          <w:ilvl w:val="0"/>
          <w:numId w:val="112"/>
        </w:numPr>
        <w:rPr>
          <w:lang w:eastAsia="de-DE"/>
        </w:rPr>
      </w:pPr>
      <w:r w:rsidRPr="0066319D">
        <w:rPr>
          <w:lang w:eastAsia="de-DE"/>
        </w:rPr>
        <w:t>After the January meeting, password changes on 1st of March.</w:t>
      </w:r>
    </w:p>
    <w:p w14:paraId="4E3BAA5C" w14:textId="77777777" w:rsidR="0066319D" w:rsidRPr="0066319D" w:rsidRDefault="0066319D" w:rsidP="006A6194">
      <w:pPr>
        <w:numPr>
          <w:ilvl w:val="0"/>
          <w:numId w:val="50"/>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EE2CE8"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EE2CE8"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EE2CE8"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EE2CE8"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 xml:space="preserve">X. </w:t>
              </w:r>
              <w:proofErr w:type="spellStart"/>
              <w:r w:rsidR="0066319D" w:rsidRPr="0066319D">
                <w:rPr>
                  <w:rStyle w:val="Hyperlink"/>
                  <w:lang w:val="de-DE" w:eastAsia="de-DE"/>
                </w:rPr>
                <w:t>Zhuang</w:t>
              </w:r>
              <w:proofErr w:type="spellEnd"/>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EE2CE8"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EE2CE8"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 xml:space="preserve">V. </w:t>
              </w:r>
              <w:proofErr w:type="spellStart"/>
              <w:r w:rsidR="0066319D" w:rsidRPr="0066319D">
                <w:rPr>
                  <w:rStyle w:val="Hyperlink"/>
                  <w:lang w:eastAsia="de-DE"/>
                </w:rPr>
                <w:t>Baroncini</w:t>
              </w:r>
              <w:proofErr w:type="spellEnd"/>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6A6194">
      <w:pPr>
        <w:numPr>
          <w:ilvl w:val="0"/>
          <w:numId w:val="50"/>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66319D">
      <w:pPr>
        <w:numPr>
          <w:ilvl w:val="0"/>
          <w:numId w:val="111"/>
        </w:numPr>
        <w:rPr>
          <w:lang w:eastAsia="de-DE"/>
        </w:rPr>
      </w:pPr>
      <w:r w:rsidRPr="0066319D">
        <w:rPr>
          <w:lang w:eastAsia="de-DE"/>
        </w:rPr>
        <w:t xml:space="preserve">To take into account the test sequences proposed to AHG17 in the preparation of the </w:t>
      </w:r>
      <w:proofErr w:type="spellStart"/>
      <w:r w:rsidRPr="0066319D">
        <w:rPr>
          <w:lang w:eastAsia="de-DE"/>
        </w:rPr>
        <w:t>CfP</w:t>
      </w:r>
      <w:proofErr w:type="spellEnd"/>
      <w:r w:rsidRPr="0066319D">
        <w:rPr>
          <w:lang w:eastAsia="de-DE"/>
        </w:rPr>
        <w:t xml:space="preserve"> on video compression with capability beyond VVC.</w:t>
      </w:r>
    </w:p>
    <w:p w14:paraId="7C64CAA6" w14:textId="77777777" w:rsidR="0066319D" w:rsidRPr="0066319D" w:rsidRDefault="0066319D" w:rsidP="0066319D">
      <w:pPr>
        <w:numPr>
          <w:ilvl w:val="0"/>
          <w:numId w:val="11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66319D">
      <w:pPr>
        <w:numPr>
          <w:ilvl w:val="0"/>
          <w:numId w:val="11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66319D">
      <w:pPr>
        <w:numPr>
          <w:ilvl w:val="0"/>
          <w:numId w:val="11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66319D">
      <w:pPr>
        <w:numPr>
          <w:ilvl w:val="0"/>
          <w:numId w:val="11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EE2CE8"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w:t>
      </w:r>
      <w:proofErr w:type="spellStart"/>
      <w:r w:rsidR="00A01433" w:rsidRPr="00A939D6">
        <w:rPr>
          <w:szCs w:val="24"/>
          <w:lang w:val="en-CA" w:eastAsia="de-DE"/>
        </w:rPr>
        <w:t>Moccagatta</w:t>
      </w:r>
      <w:proofErr w:type="spellEnd"/>
      <w:r w:rsidR="00A01433" w:rsidRPr="00A939D6">
        <w:rPr>
          <w:szCs w:val="24"/>
          <w:lang w:val="en-CA" w:eastAsia="de-DE"/>
        </w:rPr>
        <w:t xml:space="preserve"> (chair), F. Bossen, T. </w:t>
      </w:r>
      <w:proofErr w:type="spellStart"/>
      <w:r w:rsidR="00A01433" w:rsidRPr="00A939D6">
        <w:rPr>
          <w:szCs w:val="24"/>
          <w:lang w:val="en-CA" w:eastAsia="de-DE"/>
        </w:rPr>
        <w:t>Ikai</w:t>
      </w:r>
      <w:proofErr w:type="spellEnd"/>
      <w:r w:rsidR="00A01433" w:rsidRPr="00A939D6">
        <w:rPr>
          <w:szCs w:val="24"/>
          <w:lang w:val="en-CA" w:eastAsia="de-DE"/>
        </w:rPr>
        <w:t xml:space="preserve">, S. </w:t>
      </w:r>
      <w:proofErr w:type="spellStart"/>
      <w:r w:rsidR="00A01433" w:rsidRPr="00A939D6">
        <w:rPr>
          <w:szCs w:val="24"/>
          <w:lang w:val="en-CA" w:eastAsia="de-DE"/>
        </w:rPr>
        <w:t>Iwamura</w:t>
      </w:r>
      <w:proofErr w:type="spellEnd"/>
      <w:r w:rsidR="00A01433" w:rsidRPr="00A939D6">
        <w:rPr>
          <w:szCs w:val="24"/>
          <w:lang w:val="en-CA" w:eastAsia="de-DE"/>
        </w:rPr>
        <w:t xml:space="preserve">, H.-J. </w:t>
      </w:r>
      <w:proofErr w:type="spellStart"/>
      <w:r w:rsidR="00A01433" w:rsidRPr="00A939D6">
        <w:rPr>
          <w:szCs w:val="24"/>
          <w:lang w:val="en-CA" w:eastAsia="de-DE"/>
        </w:rPr>
        <w:t>Jhu</w:t>
      </w:r>
      <w:proofErr w:type="spellEnd"/>
      <w:r w:rsidR="00A01433" w:rsidRPr="00A939D6">
        <w:rPr>
          <w:szCs w:val="24"/>
          <w:lang w:val="en-CA" w:eastAsia="de-DE"/>
        </w:rPr>
        <w:t xml:space="preserve">, K. Kawamura, P. de Lagrange, S. </w:t>
      </w:r>
      <w:proofErr w:type="spellStart"/>
      <w:r w:rsidR="00A01433" w:rsidRPr="00A939D6">
        <w:rPr>
          <w:szCs w:val="24"/>
          <w:lang w:val="en-CA" w:eastAsia="de-DE"/>
        </w:rPr>
        <w:t>Paluri</w:t>
      </w:r>
      <w:proofErr w:type="spellEnd"/>
      <w:r w:rsidR="00A01433" w:rsidRPr="00A939D6">
        <w:rPr>
          <w:szCs w:val="24"/>
          <w:lang w:val="en-CA" w:eastAsia="de-DE"/>
        </w:rPr>
        <w:t xml:space="preserve">, K. </w:t>
      </w:r>
      <w:proofErr w:type="spellStart"/>
      <w:r w:rsidR="00A01433" w:rsidRPr="00A939D6">
        <w:rPr>
          <w:szCs w:val="24"/>
          <w:lang w:val="en-CA" w:eastAsia="de-DE"/>
        </w:rPr>
        <w:t>Sühring</w:t>
      </w:r>
      <w:proofErr w:type="spellEnd"/>
      <w:r w:rsidR="00A01433" w:rsidRPr="00A939D6">
        <w:rPr>
          <w:szCs w:val="24"/>
          <w:lang w:val="en-CA" w:eastAsia="de-DE"/>
        </w:rPr>
        <w:t>, Y. Yu (vice chairs)]</w:t>
      </w:r>
    </w:p>
    <w:p w14:paraId="5BD05165" w14:textId="77777777" w:rsidR="00A74EB5" w:rsidRPr="00A74EB5" w:rsidRDefault="00A74EB5" w:rsidP="00A74EB5">
      <w:pPr>
        <w:numPr>
          <w:ilvl w:val="0"/>
          <w:numId w:val="50"/>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A74EB5">
      <w:pPr>
        <w:numPr>
          <w:ilvl w:val="0"/>
          <w:numId w:val="50"/>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proofErr w:type="spellStart"/>
      <w:r w:rsidRPr="00A74EB5">
        <w:rPr>
          <w:lang w:val="de-DE" w:eastAsia="de-DE"/>
        </w:rPr>
        <w:t>Approved</w:t>
      </w:r>
      <w:proofErr w:type="spellEnd"/>
      <w:r w:rsidRPr="00A74EB5">
        <w:rPr>
          <w:lang w:val="de-DE" w:eastAsia="de-DE"/>
        </w:rPr>
        <w:t xml:space="preserve"> 2023-09-13, </w:t>
      </w:r>
      <w:proofErr w:type="spellStart"/>
      <w:r w:rsidRPr="00A74EB5">
        <w:rPr>
          <w:lang w:val="de-DE" w:eastAsia="de-DE"/>
        </w:rPr>
        <w:t>pre-published</w:t>
      </w:r>
      <w:proofErr w:type="spellEnd"/>
      <w:r w:rsidRPr="00A74EB5">
        <w:rPr>
          <w:lang w:val="de-DE" w:eastAsia="de-DE"/>
        </w:rPr>
        <w:t xml:space="preserve"> 2023-10-06, </w:t>
      </w:r>
      <w:proofErr w:type="spellStart"/>
      <w:r w:rsidRPr="00A74EB5">
        <w:rPr>
          <w:lang w:val="de-DE" w:eastAsia="de-DE"/>
        </w:rPr>
        <w:t>published</w:t>
      </w:r>
      <w:proofErr w:type="spellEnd"/>
      <w:r w:rsidRPr="00A74EB5">
        <w:rPr>
          <w:lang w:val="de-DE" w:eastAsia="de-DE"/>
        </w:rPr>
        <w:t xml:space="preserve"> 2023-10-19</w:t>
      </w:r>
    </w:p>
    <w:p w14:paraId="348450BA" w14:textId="77777777" w:rsidR="00A74EB5" w:rsidRPr="00A74EB5" w:rsidRDefault="00A74EB5" w:rsidP="00A74EB5">
      <w:pPr>
        <w:numPr>
          <w:ilvl w:val="0"/>
          <w:numId w:val="10"/>
        </w:numPr>
        <w:rPr>
          <w:b/>
          <w:bCs/>
          <w:lang w:eastAsia="de-DE"/>
        </w:rPr>
      </w:pPr>
      <w:r w:rsidRPr="00A74EB5">
        <w:rPr>
          <w:b/>
          <w:bCs/>
          <w:lang w:eastAsia="de-DE"/>
        </w:rPr>
        <w:lastRenderedPageBreak/>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A74EB5">
      <w:pPr>
        <w:numPr>
          <w:ilvl w:val="0"/>
          <w:numId w:val="50"/>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95"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95"/>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A74EB5">
      <w:pPr>
        <w:numPr>
          <w:ilvl w:val="0"/>
          <w:numId w:val="50"/>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lastRenderedPageBreak/>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w:t>
      </w:r>
      <w:proofErr w:type="spellStart"/>
      <w:r w:rsidRPr="00A74EB5">
        <w:rPr>
          <w:lang w:eastAsia="de-DE"/>
        </w:rPr>
        <w:t>multiview</w:t>
      </w:r>
      <w:proofErr w:type="spellEnd"/>
      <w:r w:rsidRPr="00A74EB5">
        <w:rPr>
          <w:lang w:eastAsia="de-DE"/>
        </w:rPr>
        <w:t xml:space="preserve"> profiles - Multiview Main, Multiview Main 10, Multiview Extended, Multiview Extended 10, and the Multiview Monochrome profiles </w:t>
      </w:r>
      <w:r w:rsidRPr="00A74EB5">
        <w:rPr>
          <w:lang w:val="en-CA" w:eastAsia="de-DE"/>
        </w:rPr>
        <w:t xml:space="preserve">(Multiview Monochrome, Multiview Monochrome 10, Multiview Monochrome 12, and Multiview Monochrome 16,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r w:rsidRPr="00A74EB5">
        <w:rPr>
          <w:lang w:eastAsia="de-DE"/>
        </w:rPr>
        <w:t xml:space="preserve"> - and to enable HM to support </w:t>
      </w:r>
      <w:proofErr w:type="spellStart"/>
      <w:r w:rsidRPr="00A74EB5">
        <w:rPr>
          <w:lang w:eastAsia="de-DE"/>
        </w:rPr>
        <w:t>multiview</w:t>
      </w:r>
      <w:proofErr w:type="spellEnd"/>
      <w:r w:rsidRPr="00A74EB5">
        <w:rPr>
          <w:lang w:eastAsia="de-DE"/>
        </w:rPr>
        <w:t xml:space="preserve">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A74EB5">
      <w:pPr>
        <w:numPr>
          <w:ilvl w:val="0"/>
          <w:numId w:val="50"/>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S. </w:t>
      </w:r>
      <w:proofErr w:type="spellStart"/>
      <w:r w:rsidRPr="00A74EB5">
        <w:rPr>
          <w:lang w:eastAsia="de-DE"/>
        </w:rPr>
        <w:t>Paluri</w:t>
      </w:r>
      <w:proofErr w:type="spellEnd"/>
      <w:r w:rsidRPr="00A74EB5">
        <w:rPr>
          <w:lang w:eastAsia="de-DE"/>
        </w:rPr>
        <w:t xml:space="preserve">,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t>JVET-AP0244 MV-HEVC Conformance Bitstreams for Multiview Extended Profiles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A74EB5">
      <w:pPr>
        <w:numPr>
          <w:ilvl w:val="0"/>
          <w:numId w:val="50"/>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lastRenderedPageBreak/>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w:t>
      </w:r>
      <w:proofErr w:type="spellStart"/>
      <w:r w:rsidRPr="00A74EB5">
        <w:rPr>
          <w:lang w:eastAsia="de-DE"/>
        </w:rPr>
        <w:t>avguest</w:t>
      </w:r>
      <w:proofErr w:type="spellEnd"/>
      <w:r w:rsidRPr="00A74EB5">
        <w:rPr>
          <w:lang w:eastAsia="de-DE"/>
        </w:rPr>
        <w: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w:t>
      </w:r>
      <w:proofErr w:type="spellStart"/>
      <w:r w:rsidRPr="00A74EB5">
        <w:rPr>
          <w:lang w:val="en-CA" w:eastAsia="de-DE"/>
        </w:rPr>
        <w:t>Filezilla</w:t>
      </w:r>
      <w:proofErr w:type="spellEnd"/>
      <w:r w:rsidRPr="00A74EB5">
        <w:rPr>
          <w:lang w:val="en-CA" w:eastAsia="de-DE"/>
        </w:rPr>
        <w:t xml:space="preserve">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A74EB5">
      <w:pPr>
        <w:numPr>
          <w:ilvl w:val="0"/>
          <w:numId w:val="50"/>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w:t>
      </w:r>
      <w:proofErr w:type="spellStart"/>
      <w:r w:rsidRPr="00A74EB5">
        <w:rPr>
          <w:lang w:val="en-CA" w:eastAsia="de-DE"/>
        </w:rPr>
        <w:t>multiview</w:t>
      </w:r>
      <w:proofErr w:type="spellEnd"/>
      <w:r w:rsidRPr="00A74EB5">
        <w:rPr>
          <w:lang w:val="en-CA" w:eastAsia="de-DE"/>
        </w:rPr>
        <w:t xml:space="preserve"> profiles in JVET-AM1008, and continue the generation, cross-checking, and documentation of the conformance streams for the HEVC 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 xml:space="preserve">profiles (Multiview Monochrome, Multiview Monochrome 10, Multiview Monochrome 12, and Multiview Monochrome 16 profiles,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Preferentially, a new version of H.265.1 might be submitted for ITU consent in the July meeting.</w:t>
      </w:r>
    </w:p>
    <w:p w14:paraId="718F4AB5" w14:textId="754DDD22" w:rsidR="00A01433" w:rsidRDefault="00EE2CE8"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w:t>
      </w:r>
      <w:proofErr w:type="spellStart"/>
      <w:r w:rsidR="00A01433" w:rsidRPr="00A939D6">
        <w:rPr>
          <w:szCs w:val="24"/>
          <w:lang w:val="en-CA" w:eastAsia="de-DE"/>
        </w:rPr>
        <w:t>Léannec</w:t>
      </w:r>
      <w:proofErr w:type="spellEnd"/>
      <w:r w:rsidR="00A01433" w:rsidRPr="00A939D6">
        <w:rPr>
          <w:szCs w:val="24"/>
          <w:lang w:val="en-CA" w:eastAsia="de-DE"/>
        </w:rPr>
        <w:t>, K. Zhang (vice-chairs)]</w:t>
      </w:r>
    </w:p>
    <w:p w14:paraId="632BF7CB" w14:textId="77777777" w:rsidR="00A74EB5" w:rsidRPr="00A74EB5" w:rsidRDefault="00A74EB5" w:rsidP="00A74EB5">
      <w:pPr>
        <w:numPr>
          <w:ilvl w:val="0"/>
          <w:numId w:val="50"/>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 xml:space="preserve">JVET-AO0145: Modification of the CTU size and </w:t>
      </w:r>
      <w:proofErr w:type="spellStart"/>
      <w:r w:rsidRPr="00A74EB5">
        <w:rPr>
          <w:lang w:eastAsia="de-DE"/>
        </w:rPr>
        <w:t>MaxTT</w:t>
      </w:r>
      <w:proofErr w:type="spellEnd"/>
      <w:r w:rsidRPr="00A74EB5">
        <w:rPr>
          <w:lang w:eastAsia="de-DE"/>
        </w:rPr>
        <w:t xml:space="preserve">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A74EB5">
      <w:pPr>
        <w:numPr>
          <w:ilvl w:val="1"/>
          <w:numId w:val="50"/>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lastRenderedPageBreak/>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A74EB5">
      <w:pPr>
        <w:numPr>
          <w:ilvl w:val="0"/>
          <w:numId w:val="50"/>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w:t>
      </w:r>
      <w:proofErr w:type="spellStart"/>
      <w:r w:rsidRPr="00A74EB5">
        <w:rPr>
          <w:lang w:val="en-CA" w:eastAsia="de-DE"/>
        </w:rPr>
        <w:t>VmPeak</w:t>
      </w:r>
      <w:proofErr w:type="spellEnd"/>
      <w:r w:rsidRPr="00A74EB5">
        <w:rPr>
          <w:lang w:val="en-CA" w:eastAsia="de-DE"/>
        </w:rPr>
        <w:t xml:space="preserve">, GiB) is provided in ECM encoder log files and is summarized in the table below as maximum class-wise consumption rounded up to </w:t>
      </w:r>
      <w:proofErr w:type="spellStart"/>
      <w:r w:rsidRPr="00A74EB5">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lastRenderedPageBreak/>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A74EB5">
      <w:pPr>
        <w:numPr>
          <w:ilvl w:val="0"/>
          <w:numId w:val="50"/>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A74EB5">
      <w:pPr>
        <w:numPr>
          <w:ilvl w:val="0"/>
          <w:numId w:val="60"/>
        </w:numPr>
        <w:rPr>
          <w:lang w:val="en-CA" w:eastAsia="de-DE"/>
        </w:rPr>
      </w:pPr>
      <w:r w:rsidRPr="00A74EB5">
        <w:rPr>
          <w:lang w:val="en-CA" w:eastAsia="de-DE"/>
        </w:rPr>
        <w:t>Continue to develop ECM software.</w:t>
      </w:r>
    </w:p>
    <w:p w14:paraId="1547D5CC" w14:textId="77777777" w:rsidR="00A74EB5" w:rsidRPr="00A74EB5" w:rsidRDefault="00A74EB5" w:rsidP="00A74EB5">
      <w:pPr>
        <w:numPr>
          <w:ilvl w:val="0"/>
          <w:numId w:val="60"/>
        </w:numPr>
        <w:rPr>
          <w:lang w:val="en-CA" w:eastAsia="de-DE"/>
        </w:rPr>
      </w:pPr>
      <w:r w:rsidRPr="00A74EB5">
        <w:rPr>
          <w:lang w:val="en-CA" w:eastAsia="de-DE"/>
        </w:rPr>
        <w:t>Improve the software documentation.</w:t>
      </w:r>
    </w:p>
    <w:p w14:paraId="7FE1C2D4" w14:textId="77777777" w:rsidR="00A74EB5" w:rsidRPr="00A74EB5" w:rsidRDefault="00A74EB5" w:rsidP="00A74EB5">
      <w:pPr>
        <w:numPr>
          <w:ilvl w:val="0"/>
          <w:numId w:val="6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A74EB5">
      <w:pPr>
        <w:numPr>
          <w:ilvl w:val="0"/>
          <w:numId w:val="6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A74EB5">
      <w:pPr>
        <w:numPr>
          <w:ilvl w:val="0"/>
          <w:numId w:val="6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A74EB5">
      <w:pPr>
        <w:numPr>
          <w:ilvl w:val="0"/>
          <w:numId w:val="6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EE2CE8"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w:t>
      </w:r>
      <w:proofErr w:type="spellStart"/>
      <w:r w:rsidR="00A01433" w:rsidRPr="00A939D6">
        <w:rPr>
          <w:szCs w:val="24"/>
          <w:lang w:val="en-CA" w:eastAsia="de-DE"/>
        </w:rPr>
        <w:t>Jhu</w:t>
      </w:r>
      <w:proofErr w:type="spellEnd"/>
      <w:r w:rsidR="00A01433" w:rsidRPr="00A939D6">
        <w:rPr>
          <w:szCs w:val="24"/>
          <w:lang w:val="en-CA" w:eastAsia="de-DE"/>
        </w:rPr>
        <w:t xml:space="preserve">, J. </w:t>
      </w:r>
      <w:proofErr w:type="spellStart"/>
      <w:r w:rsidR="00A01433" w:rsidRPr="00A939D6">
        <w:rPr>
          <w:szCs w:val="24"/>
          <w:lang w:val="en-CA" w:eastAsia="de-DE"/>
        </w:rPr>
        <w:t>Lainema</w:t>
      </w:r>
      <w:proofErr w:type="spellEnd"/>
      <w:r w:rsidR="00A01433" w:rsidRPr="00A939D6">
        <w:rPr>
          <w:szCs w:val="24"/>
          <w:lang w:val="en-CA" w:eastAsia="de-DE"/>
        </w:rPr>
        <w:t>, X. Li, J. Pardo, A. Stein, H. Wang (vice chairs)]</w:t>
      </w:r>
    </w:p>
    <w:p w14:paraId="47D630EA" w14:textId="77777777" w:rsidR="00A74EB5" w:rsidRPr="00A74EB5" w:rsidRDefault="00A74EB5" w:rsidP="00A74EB5">
      <w:pPr>
        <w:numPr>
          <w:ilvl w:val="0"/>
          <w:numId w:val="50"/>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A74EB5">
      <w:pPr>
        <w:numPr>
          <w:ilvl w:val="0"/>
          <w:numId w:val="50"/>
        </w:numPr>
        <w:rPr>
          <w:b/>
          <w:bCs/>
          <w:lang w:val="en-CA" w:eastAsia="de-DE"/>
        </w:rPr>
      </w:pPr>
      <w:r w:rsidRPr="00A74EB5">
        <w:rPr>
          <w:b/>
          <w:bCs/>
          <w:lang w:val="en-CA" w:eastAsia="de-DE"/>
        </w:rPr>
        <w:t>Issues</w:t>
      </w:r>
    </w:p>
    <w:p w14:paraId="07DD13F8" w14:textId="77777777" w:rsidR="00A74EB5" w:rsidRPr="00A74EB5" w:rsidRDefault="00A74EB5" w:rsidP="00A74EB5">
      <w:pPr>
        <w:numPr>
          <w:ilvl w:val="1"/>
          <w:numId w:val="50"/>
        </w:numPr>
        <w:rPr>
          <w:b/>
          <w:bCs/>
          <w:i/>
          <w:iCs/>
          <w:lang w:val="en-CA" w:eastAsia="de-DE"/>
        </w:rPr>
      </w:pPr>
      <w:r w:rsidRPr="00A74EB5">
        <w:rPr>
          <w:b/>
          <w:bCs/>
          <w:i/>
          <w:iCs/>
          <w:lang w:val="en-CA" w:eastAsia="de-DE"/>
        </w:rPr>
        <w:t>Open issues</w:t>
      </w:r>
    </w:p>
    <w:p w14:paraId="4753C911" w14:textId="77777777" w:rsidR="00A74EB5" w:rsidRPr="00A74EB5" w:rsidRDefault="00A74EB5" w:rsidP="00A74EB5">
      <w:pPr>
        <w:numPr>
          <w:ilvl w:val="0"/>
          <w:numId w:val="150"/>
        </w:numPr>
        <w:rPr>
          <w:lang w:val="en-CA" w:eastAsia="de-DE"/>
        </w:rPr>
      </w:pPr>
      <w:r w:rsidRPr="00A74EB5">
        <w:rPr>
          <w:lang w:val="en-CA" w:eastAsia="de-DE"/>
        </w:rPr>
        <w:t xml:space="preserve">#91, </w:t>
      </w:r>
      <w:proofErr w:type="spellStart"/>
      <w:r w:rsidRPr="00A74EB5">
        <w:rPr>
          <w:lang w:val="en-CA" w:eastAsia="de-DE"/>
        </w:rPr>
        <w:t>MaxTU</w:t>
      </w:r>
      <w:proofErr w:type="spellEnd"/>
      <w:r w:rsidRPr="00A74EB5">
        <w:rPr>
          <w:lang w:val="en-CA" w:eastAsia="de-DE"/>
        </w:rPr>
        <w:t xml:space="preserve"> setting</w:t>
      </w:r>
    </w:p>
    <w:p w14:paraId="74555EF3" w14:textId="77777777" w:rsidR="00A74EB5" w:rsidRPr="00A74EB5" w:rsidRDefault="00A74EB5" w:rsidP="00A74EB5">
      <w:pPr>
        <w:numPr>
          <w:ilvl w:val="0"/>
          <w:numId w:val="150"/>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A74EB5">
      <w:pPr>
        <w:numPr>
          <w:ilvl w:val="0"/>
          <w:numId w:val="150"/>
        </w:numPr>
        <w:rPr>
          <w:lang w:val="en-CA" w:eastAsia="de-DE"/>
        </w:rPr>
      </w:pPr>
      <w:r w:rsidRPr="00A74EB5">
        <w:rPr>
          <w:lang w:val="en-CA" w:eastAsia="de-DE"/>
        </w:rPr>
        <w:t>#78, Encoder crash in RA with --</w:t>
      </w:r>
      <w:proofErr w:type="spellStart"/>
      <w:r w:rsidRPr="00A74EB5">
        <w:rPr>
          <w:lang w:val="en-CA" w:eastAsia="de-DE"/>
        </w:rPr>
        <w:t>LMChroma</w:t>
      </w:r>
      <w:proofErr w:type="spellEnd"/>
      <w:r w:rsidRPr="00A74EB5">
        <w:rPr>
          <w:lang w:val="en-CA" w:eastAsia="de-DE"/>
        </w:rPr>
        <w:t>=0</w:t>
      </w:r>
    </w:p>
    <w:p w14:paraId="4E9AEEB1" w14:textId="77777777" w:rsidR="00A74EB5" w:rsidRPr="00A74EB5" w:rsidRDefault="00A74EB5" w:rsidP="00A74EB5">
      <w:pPr>
        <w:numPr>
          <w:ilvl w:val="0"/>
          <w:numId w:val="150"/>
        </w:numPr>
        <w:rPr>
          <w:lang w:val="en-CA" w:eastAsia="de-DE"/>
        </w:rPr>
      </w:pPr>
      <w:r w:rsidRPr="00A74EB5">
        <w:rPr>
          <w:lang w:val="en-CA" w:eastAsia="de-DE"/>
        </w:rPr>
        <w:t>#71, Encode/decode mismatch when using single tree</w:t>
      </w:r>
    </w:p>
    <w:p w14:paraId="28C3E1E8" w14:textId="77777777" w:rsidR="00A74EB5" w:rsidRPr="00A74EB5" w:rsidRDefault="00A74EB5" w:rsidP="00A74EB5">
      <w:pPr>
        <w:numPr>
          <w:ilvl w:val="0"/>
          <w:numId w:val="150"/>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A74EB5">
      <w:pPr>
        <w:numPr>
          <w:ilvl w:val="0"/>
          <w:numId w:val="150"/>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A74EB5">
      <w:pPr>
        <w:numPr>
          <w:ilvl w:val="0"/>
          <w:numId w:val="150"/>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A74EB5">
      <w:pPr>
        <w:numPr>
          <w:ilvl w:val="0"/>
          <w:numId w:val="150"/>
        </w:numPr>
        <w:rPr>
          <w:lang w:val="en-CA" w:eastAsia="de-DE"/>
        </w:rPr>
      </w:pPr>
      <w:r w:rsidRPr="00A74EB5">
        <w:rPr>
          <w:lang w:val="en-CA" w:eastAsia="de-DE"/>
        </w:rPr>
        <w:t>#53, Decoding mismatch was observed when AMVR is off</w:t>
      </w:r>
    </w:p>
    <w:p w14:paraId="7A8872C2" w14:textId="77777777" w:rsidR="00A74EB5" w:rsidRPr="00A74EB5" w:rsidRDefault="00A74EB5" w:rsidP="00A74EB5">
      <w:pPr>
        <w:numPr>
          <w:ilvl w:val="0"/>
          <w:numId w:val="50"/>
        </w:numPr>
        <w:rPr>
          <w:b/>
          <w:bCs/>
          <w:lang w:val="en-CA" w:eastAsia="de-DE"/>
        </w:rPr>
      </w:pPr>
      <w:r w:rsidRPr="00A74EB5">
        <w:rPr>
          <w:b/>
          <w:bCs/>
          <w:lang w:val="en-CA" w:eastAsia="de-DE"/>
        </w:rPr>
        <w:lastRenderedPageBreak/>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EE2CE8"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EE2CE8"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 xml:space="preserve">Y. </w:t>
              </w:r>
              <w:proofErr w:type="spellStart"/>
              <w:r w:rsidR="00A74EB5" w:rsidRPr="00A74EB5">
                <w:rPr>
                  <w:rStyle w:val="Hyperlink"/>
                  <w:lang w:eastAsia="de-DE"/>
                </w:rPr>
                <w:t>Tokumo</w:t>
              </w:r>
              <w:proofErr w:type="spellEnd"/>
            </w:hyperlink>
            <w:r w:rsidR="00A74EB5" w:rsidRPr="00A74EB5">
              <w:rPr>
                <w:lang w:eastAsia="de-DE"/>
              </w:rPr>
              <w:t>, </w:t>
            </w:r>
            <w:hyperlink r:id="rId250" w:history="1">
              <w:r w:rsidR="00A74EB5" w:rsidRPr="00A74EB5">
                <w:rPr>
                  <w:rStyle w:val="Hyperlink"/>
                  <w:lang w:eastAsia="de-DE"/>
                </w:rPr>
                <w:t xml:space="preserve">T. </w:t>
              </w:r>
              <w:proofErr w:type="spellStart"/>
              <w:r w:rsidR="00A74EB5" w:rsidRPr="00A74EB5">
                <w:rPr>
                  <w:rStyle w:val="Hyperlink"/>
                  <w:lang w:eastAsia="de-DE"/>
                </w:rPr>
                <w:t>Ikai</w:t>
              </w:r>
              <w:proofErr w:type="spellEnd"/>
              <w:r w:rsidR="00A74EB5" w:rsidRPr="00A74EB5">
                <w:rPr>
                  <w:rStyle w:val="Hyperlink"/>
                  <w:lang w:eastAsia="de-DE"/>
                </w:rPr>
                <w:t xml:space="preserve">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EE2CE8"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EE2CE8"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A74EB5">
      <w:pPr>
        <w:numPr>
          <w:ilvl w:val="0"/>
          <w:numId w:val="50"/>
        </w:numPr>
        <w:rPr>
          <w:b/>
          <w:bCs/>
          <w:lang w:val="en-CA" w:eastAsia="de-DE"/>
        </w:rPr>
      </w:pPr>
      <w:r w:rsidRPr="00A74EB5">
        <w:rPr>
          <w:b/>
          <w:bCs/>
          <w:lang w:val="en-CA" w:eastAsia="de-DE"/>
        </w:rPr>
        <w:t xml:space="preserve">Recommendations </w:t>
      </w:r>
    </w:p>
    <w:p w14:paraId="4C7EE3D4" w14:textId="77777777" w:rsidR="00A74EB5" w:rsidRPr="00A74EB5" w:rsidRDefault="00A74EB5" w:rsidP="00A74EB5">
      <w:pPr>
        <w:numPr>
          <w:ilvl w:val="0"/>
          <w:numId w:val="151"/>
        </w:numPr>
        <w:rPr>
          <w:lang w:val="en-CA" w:eastAsia="de-DE"/>
        </w:rPr>
      </w:pPr>
      <w:r w:rsidRPr="00A74EB5">
        <w:rPr>
          <w:lang w:val="en-CA" w:eastAsia="de-DE"/>
        </w:rPr>
        <w:t>Continue and improve tool assessment</w:t>
      </w:r>
    </w:p>
    <w:p w14:paraId="3AF71375" w14:textId="77777777" w:rsidR="00A74EB5" w:rsidRPr="00A74EB5" w:rsidRDefault="00A74EB5" w:rsidP="00A74EB5">
      <w:pPr>
        <w:numPr>
          <w:ilvl w:val="0"/>
          <w:numId w:val="151"/>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A74EB5">
      <w:pPr>
        <w:numPr>
          <w:ilvl w:val="0"/>
          <w:numId w:val="151"/>
        </w:numPr>
        <w:rPr>
          <w:lang w:val="en-CA" w:eastAsia="de-DE"/>
        </w:rPr>
      </w:pPr>
      <w:r w:rsidRPr="00A74EB5">
        <w:rPr>
          <w:lang w:val="en-CA" w:eastAsia="de-DE"/>
        </w:rPr>
        <w:t>Review all the input documents</w:t>
      </w:r>
    </w:p>
    <w:p w14:paraId="1431C065" w14:textId="5E76086D" w:rsidR="00A01433" w:rsidRDefault="00EE2CE8"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6A6194">
      <w:pPr>
        <w:numPr>
          <w:ilvl w:val="0"/>
          <w:numId w:val="50"/>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6A6194">
      <w:pPr>
        <w:numPr>
          <w:ilvl w:val="0"/>
          <w:numId w:val="50"/>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6A6194">
      <w:pPr>
        <w:numPr>
          <w:ilvl w:val="0"/>
          <w:numId w:val="50"/>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6A6194">
      <w:pPr>
        <w:numPr>
          <w:ilvl w:val="0"/>
          <w:numId w:val="50"/>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A74EB5">
      <w:pPr>
        <w:numPr>
          <w:ilvl w:val="0"/>
          <w:numId w:val="152"/>
        </w:numPr>
        <w:rPr>
          <w:lang w:eastAsia="de-DE"/>
        </w:rPr>
      </w:pPr>
      <w:r w:rsidRPr="00A74EB5">
        <w:rPr>
          <w:lang w:eastAsia="de-DE"/>
        </w:rPr>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6A6194">
      <w:pPr>
        <w:numPr>
          <w:ilvl w:val="0"/>
          <w:numId w:val="50"/>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A74EB5">
      <w:pPr>
        <w:numPr>
          <w:ilvl w:val="0"/>
          <w:numId w:val="153"/>
        </w:numPr>
        <w:rPr>
          <w:lang w:eastAsia="de-DE"/>
        </w:rPr>
      </w:pPr>
      <w:r w:rsidRPr="00A74EB5">
        <w:rPr>
          <w:lang w:eastAsia="de-DE"/>
        </w:rPr>
        <w:t>Review received comments.</w:t>
      </w:r>
    </w:p>
    <w:p w14:paraId="0CE4BC4C" w14:textId="77777777" w:rsidR="00A74EB5" w:rsidRPr="00A74EB5" w:rsidRDefault="00A74EB5" w:rsidP="00A74EB5">
      <w:pPr>
        <w:numPr>
          <w:ilvl w:val="0"/>
          <w:numId w:val="153"/>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lastRenderedPageBreak/>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EE2CE8"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w:t>
      </w:r>
      <w:proofErr w:type="spellStart"/>
      <w:r w:rsidR="00A01433" w:rsidRPr="00A939D6">
        <w:rPr>
          <w:szCs w:val="24"/>
          <w:lang w:val="en-CA" w:eastAsia="de-DE"/>
        </w:rPr>
        <w:t>Chujoh</w:t>
      </w:r>
      <w:proofErr w:type="spellEnd"/>
      <w:r w:rsidR="00A01433" w:rsidRPr="00A939D6">
        <w:rPr>
          <w:szCs w:val="24"/>
          <w:lang w:val="en-CA" w:eastAsia="de-DE"/>
        </w:rPr>
        <w:t xml:space="preserve">, S. Deshpande, M. M. </w:t>
      </w:r>
      <w:proofErr w:type="spellStart"/>
      <w:r w:rsidR="00A01433" w:rsidRPr="00A939D6">
        <w:rPr>
          <w:szCs w:val="24"/>
          <w:lang w:val="en-CA" w:eastAsia="de-DE"/>
        </w:rPr>
        <w:t>Hannuksela</w:t>
      </w:r>
      <w:proofErr w:type="spellEnd"/>
      <w:r w:rsidR="00A01433" w:rsidRPr="00A939D6">
        <w:rPr>
          <w:szCs w:val="24"/>
          <w:lang w:val="en-CA" w:eastAsia="de-DE"/>
        </w:rPr>
        <w:t xml:space="preserve">, Y. He, P. de Lagrange, G. J. Sullivan, H. Tan, A. </w:t>
      </w:r>
      <w:proofErr w:type="spellStart"/>
      <w:r w:rsidR="00A01433" w:rsidRPr="00A939D6">
        <w:rPr>
          <w:szCs w:val="24"/>
          <w:lang w:val="en-CA" w:eastAsia="de-DE"/>
        </w:rPr>
        <w:t>Tourapis</w:t>
      </w:r>
      <w:proofErr w:type="spellEnd"/>
      <w:r w:rsidR="00A01433" w:rsidRPr="00A939D6">
        <w:rPr>
          <w:szCs w:val="24"/>
          <w:lang w:val="en-CA" w:eastAsia="de-DE"/>
        </w:rPr>
        <w:t>, S. Wenger, P. Wu (vice-chairs)]</w:t>
      </w:r>
    </w:p>
    <w:p w14:paraId="033286F8" w14:textId="77777777" w:rsidR="00A74EB5" w:rsidRPr="00A74EB5" w:rsidRDefault="00A74EB5" w:rsidP="006A6194">
      <w:pPr>
        <w:numPr>
          <w:ilvl w:val="0"/>
          <w:numId w:val="50"/>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A74EB5">
      <w:pPr>
        <w:numPr>
          <w:ilvl w:val="1"/>
          <w:numId w:val="50"/>
        </w:numPr>
        <w:rPr>
          <w:b/>
          <w:bCs/>
          <w:i/>
          <w:iCs/>
          <w:lang w:val="en-CA" w:eastAsia="de-DE"/>
        </w:rPr>
      </w:pPr>
      <w:bookmarkStart w:id="96" w:name="_Hlk171421052"/>
      <w:bookmarkStart w:id="97"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96"/>
      <w:r w:rsidRPr="00A74EB5">
        <w:rPr>
          <w:b/>
          <w:bCs/>
          <w:i/>
          <w:iCs/>
          <w:lang w:eastAsia="de-DE"/>
        </w:rPr>
        <w:t xml:space="preserve"> </w:t>
      </w:r>
      <w:bookmarkEnd w:id="97"/>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EE2CE8"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BD8BDCF" w14:textId="77777777" w:rsidR="00A74EB5" w:rsidRPr="00A74EB5" w:rsidRDefault="00EE2CE8"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w:t>
      </w:r>
      <w:proofErr w:type="spellStart"/>
      <w:r w:rsidR="00A74EB5" w:rsidRPr="00A74EB5">
        <w:rPr>
          <w:lang w:eastAsia="de-DE"/>
        </w:rPr>
        <w:t>cancel_flag</w:t>
      </w:r>
      <w:proofErr w:type="spellEnd"/>
      <w:r w:rsidR="00A74EB5" w:rsidRPr="00A74EB5">
        <w:rPr>
          <w:lang w:eastAsia="de-DE"/>
        </w:rPr>
        <w:t xml:space="preserve">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14F65DC8" w14:textId="77777777" w:rsidR="00A74EB5" w:rsidRPr="00A74EB5" w:rsidRDefault="00EE2CE8"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w:t>
      </w:r>
      <w:proofErr w:type="spellStart"/>
      <w:r w:rsidR="00A74EB5" w:rsidRPr="00A74EB5">
        <w:rPr>
          <w:lang w:eastAsia="de-DE"/>
        </w:rPr>
        <w:t>persistence_flag</w:t>
      </w:r>
      <w:proofErr w:type="spellEnd"/>
      <w:r w:rsidR="00A74EB5" w:rsidRPr="00A74EB5">
        <w:rPr>
          <w:lang w:eastAsia="de-DE"/>
        </w:rPr>
        <w:t xml:space="preserve"> and </w:t>
      </w:r>
      <w:proofErr w:type="spellStart"/>
      <w:r w:rsidR="00A74EB5" w:rsidRPr="00A74EB5">
        <w:rPr>
          <w:lang w:eastAsia="de-DE"/>
        </w:rPr>
        <w:t>cancel_flag</w:t>
      </w:r>
      <w:proofErr w:type="spellEnd"/>
      <w:r w:rsidR="00A74EB5" w:rsidRPr="00A74EB5">
        <w:rPr>
          <w:lang w:eastAsia="de-DE"/>
        </w:rPr>
        <w:t xml:space="preserve"> in various SEI messages in VSEI v4 and VSEI </w:t>
      </w:r>
      <w:proofErr w:type="spellStart"/>
      <w:r w:rsidR="00A74EB5" w:rsidRPr="00A74EB5">
        <w:rPr>
          <w:lang w:eastAsia="de-DE"/>
        </w:rPr>
        <w:t>TuC</w:t>
      </w:r>
      <w:proofErr w:type="spellEnd"/>
      <w:r w:rsidR="00A74EB5" w:rsidRPr="00A74EB5">
        <w:rPr>
          <w:lang w:eastAsia="de-DE"/>
        </w:rPr>
        <w:t xml:space="preserve">,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A78823E" w14:textId="77777777" w:rsidR="00A74EB5" w:rsidRPr="00A74EB5" w:rsidRDefault="00EE2CE8"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w:t>
      </w:r>
      <w:proofErr w:type="spellStart"/>
      <w:r w:rsidR="00A74EB5" w:rsidRPr="00A74EB5">
        <w:rPr>
          <w:lang w:eastAsia="de-DE"/>
        </w:rPr>
        <w:t>payloadType</w:t>
      </w:r>
      <w:proofErr w:type="spellEnd"/>
      <w:r w:rsidR="00A74EB5" w:rsidRPr="00A74EB5">
        <w:rPr>
          <w:lang w:eastAsia="de-DE"/>
        </w:rPr>
        <w:t xml:space="preserve"> code points in AVC, </w:t>
      </w:r>
      <w:hyperlink r:id="rId269"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272"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0C297465" w14:textId="77777777" w:rsidR="00A74EB5" w:rsidRPr="00A74EB5" w:rsidRDefault="00A74EB5" w:rsidP="00A74EB5">
      <w:pPr>
        <w:numPr>
          <w:ilvl w:val="1"/>
          <w:numId w:val="1"/>
        </w:numPr>
        <w:rPr>
          <w:b/>
          <w:bCs/>
          <w:i/>
          <w:iCs/>
          <w:lang w:eastAsia="de-DE"/>
        </w:rPr>
      </w:pPr>
      <w:bookmarkStart w:id="98" w:name="_Ref193286629"/>
      <w:r w:rsidRPr="00A74EB5">
        <w:rPr>
          <w:b/>
          <w:bCs/>
          <w:i/>
          <w:iCs/>
          <w:lang w:eastAsia="de-DE"/>
        </w:rPr>
        <w:t xml:space="preserve">Study JVET-AO2032 </w:t>
      </w:r>
      <w:proofErr w:type="spellStart"/>
      <w:r w:rsidRPr="00A74EB5">
        <w:rPr>
          <w:b/>
          <w:bCs/>
          <w:i/>
          <w:iCs/>
          <w:lang w:eastAsia="de-DE"/>
        </w:rPr>
        <w:t>TuC</w:t>
      </w:r>
      <w:proofErr w:type="spellEnd"/>
      <w:r w:rsidRPr="00A74EB5">
        <w:rPr>
          <w:b/>
          <w:bCs/>
          <w:i/>
          <w:iCs/>
          <w:lang w:eastAsia="de-DE"/>
        </w:rPr>
        <w:t xml:space="preserve"> for VSEI</w:t>
      </w:r>
      <w:bookmarkEnd w:id="98"/>
      <w:r w:rsidRPr="00A74EB5">
        <w:rPr>
          <w:b/>
          <w:bCs/>
          <w:i/>
          <w:iCs/>
          <w:lang w:eastAsia="de-DE"/>
        </w:rPr>
        <w:t xml:space="preserve"> (92)</w:t>
      </w:r>
    </w:p>
    <w:p w14:paraId="2D630170" w14:textId="77777777" w:rsidR="00A74EB5" w:rsidRPr="00A74EB5" w:rsidRDefault="00A74EB5" w:rsidP="00A74EB5">
      <w:pPr>
        <w:numPr>
          <w:ilvl w:val="2"/>
          <w:numId w:val="50"/>
        </w:numPr>
        <w:rPr>
          <w:b/>
          <w:bCs/>
          <w:lang w:eastAsia="de-DE"/>
        </w:rPr>
      </w:pPr>
      <w:r w:rsidRPr="00A74EB5">
        <w:rPr>
          <w:b/>
          <w:bCs/>
          <w:lang w:eastAsia="de-DE"/>
        </w:rPr>
        <w:t>General (12)</w:t>
      </w:r>
    </w:p>
    <w:p w14:paraId="4A3AE8BF" w14:textId="77777777" w:rsidR="00A74EB5" w:rsidRPr="00A74EB5" w:rsidRDefault="00EE2CE8"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EE2CE8" w:rsidP="00A74EB5">
      <w:pPr>
        <w:rPr>
          <w:lang w:eastAsia="de-DE"/>
        </w:rPr>
      </w:pPr>
      <w:hyperlink r:id="rId277" w:history="1">
        <w:r w:rsidR="00A74EB5" w:rsidRPr="00A74EB5">
          <w:rPr>
            <w:rStyle w:val="Hyperlink"/>
            <w:lang w:eastAsia="de-DE"/>
          </w:rPr>
          <w:t>JVET-AP0076</w:t>
        </w:r>
      </w:hyperlink>
      <w:r w:rsidR="00A74EB5" w:rsidRPr="00A74EB5">
        <w:rPr>
          <w:lang w:eastAsia="de-DE"/>
        </w:rPr>
        <w:t xml:space="preserve">, AHG9: SW for floating point syntax </w:t>
      </w:r>
      <w:proofErr w:type="spellStart"/>
      <w:r w:rsidR="00A74EB5" w:rsidRPr="00A74EB5">
        <w:rPr>
          <w:lang w:eastAsia="de-DE"/>
        </w:rPr>
        <w:t>fl</w:t>
      </w:r>
      <w:proofErr w:type="spellEnd"/>
      <w:r w:rsidR="00A74EB5" w:rsidRPr="00A74EB5">
        <w:rPr>
          <w:lang w:eastAsia="de-DE"/>
        </w:rPr>
        <w:t xml:space="preserve">(n) and </w:t>
      </w:r>
      <w:proofErr w:type="spellStart"/>
      <w:r w:rsidR="00A74EB5" w:rsidRPr="00A74EB5">
        <w:rPr>
          <w:lang w:eastAsia="de-DE"/>
        </w:rPr>
        <w:t>fl</w:t>
      </w:r>
      <w:proofErr w:type="spellEnd"/>
      <w:r w:rsidR="00A74EB5" w:rsidRPr="00A74EB5">
        <w:rPr>
          <w:lang w:eastAsia="de-DE"/>
        </w:rPr>
        <w:t>(</w:t>
      </w:r>
      <w:proofErr w:type="spellStart"/>
      <w:proofErr w:type="gramStart"/>
      <w:r w:rsidR="00A74EB5" w:rsidRPr="00A74EB5">
        <w:rPr>
          <w:lang w:eastAsia="de-DE"/>
        </w:rPr>
        <w:t>w,t</w:t>
      </w:r>
      <w:proofErr w:type="spellEnd"/>
      <w:proofErr w:type="gramEnd"/>
      <w:r w:rsidR="00A74EB5" w:rsidRPr="00A74EB5">
        <w:rPr>
          <w:lang w:eastAsia="de-DE"/>
        </w:rPr>
        <w:t xml:space="preserve">), </w:t>
      </w:r>
      <w:hyperlink r:id="rId27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01E91A1D" w14:textId="77777777" w:rsidR="00A74EB5" w:rsidRPr="00A74EB5" w:rsidRDefault="00EE2CE8"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1"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2"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3"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669B7398" w14:textId="77777777" w:rsidR="00A74EB5" w:rsidRPr="00A74EB5" w:rsidRDefault="00EE2CE8"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7"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8"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74AE7CBD" w14:textId="77777777" w:rsidR="00A74EB5" w:rsidRPr="00A74EB5" w:rsidRDefault="00EE2CE8"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w:t>
      </w:r>
      <w:proofErr w:type="spellStart"/>
      <w:r w:rsidR="00A74EB5" w:rsidRPr="00A74EB5">
        <w:rPr>
          <w:lang w:eastAsia="de-DE"/>
        </w:rPr>
        <w:t>TuC</w:t>
      </w:r>
      <w:proofErr w:type="spellEnd"/>
      <w:r w:rsidR="00A74EB5" w:rsidRPr="00A74EB5">
        <w:rPr>
          <w:lang w:eastAsia="de-DE"/>
        </w:rPr>
        <w:t xml:space="preserve">,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EE2CE8"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EE2CE8"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w:t>
      </w:r>
      <w:proofErr w:type="spellStart"/>
      <w:r w:rsidR="00A74EB5" w:rsidRPr="00A74EB5">
        <w:rPr>
          <w:lang w:eastAsia="de-DE"/>
        </w:rPr>
        <w:t>TuC</w:t>
      </w:r>
      <w:proofErr w:type="spellEnd"/>
      <w:r w:rsidR="00A74EB5" w:rsidRPr="00A74EB5">
        <w:rPr>
          <w:lang w:eastAsia="de-DE"/>
        </w:rPr>
        <w:t xml:space="preserve">,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EE2CE8"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w:t>
      </w:r>
      <w:proofErr w:type="spellStart"/>
      <w:r w:rsidR="00A74EB5" w:rsidRPr="00A74EB5">
        <w:rPr>
          <w:lang w:eastAsia="de-DE"/>
        </w:rPr>
        <w:t>TuC</w:t>
      </w:r>
      <w:proofErr w:type="spellEnd"/>
      <w:r w:rsidR="00A74EB5" w:rsidRPr="00A74EB5">
        <w:rPr>
          <w:lang w:eastAsia="de-DE"/>
        </w:rPr>
        <w:t xml:space="preserve">,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EE2CE8"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00" w:history="1">
        <w:r w:rsidR="00A74EB5" w:rsidRPr="00A74EB5">
          <w:rPr>
            <w:rStyle w:val="Hyperlink"/>
            <w:lang w:eastAsia="de-DE"/>
          </w:rPr>
          <w:t xml:space="preserve">T. </w:t>
        </w:r>
        <w:proofErr w:type="spellStart"/>
        <w:r w:rsidR="00A74EB5" w:rsidRPr="00A74EB5">
          <w:rPr>
            <w:rStyle w:val="Hyperlink"/>
            <w:lang w:eastAsia="de-DE"/>
          </w:rPr>
          <w:t>Biatek</w:t>
        </w:r>
        <w:proofErr w:type="spellEnd"/>
        <w:r w:rsidR="00A74EB5" w:rsidRPr="00A74EB5">
          <w:rPr>
            <w:rStyle w:val="Hyperlink"/>
            <w:lang w:eastAsia="de-DE"/>
          </w:rPr>
          <w:t xml:space="preserve"> (Nokia)</w:t>
        </w:r>
      </w:hyperlink>
    </w:p>
    <w:p w14:paraId="04DE078F" w14:textId="77777777" w:rsidR="00A74EB5" w:rsidRPr="00A74EB5" w:rsidRDefault="00EE2CE8"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06"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54D49FFC" w14:textId="77777777" w:rsidR="00A74EB5" w:rsidRPr="00A74EB5" w:rsidRDefault="00EE2CE8"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7C0A78BC" w14:textId="77777777" w:rsidR="00A74EB5" w:rsidRPr="00A74EB5" w:rsidRDefault="00EE2CE8"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38C6BD9B" w14:textId="77777777" w:rsidR="00A74EB5" w:rsidRPr="00A74EB5" w:rsidRDefault="00A74EB5" w:rsidP="00A74EB5">
      <w:pPr>
        <w:numPr>
          <w:ilvl w:val="2"/>
          <w:numId w:val="50"/>
        </w:numPr>
        <w:rPr>
          <w:b/>
          <w:bCs/>
          <w:lang w:eastAsia="de-DE"/>
        </w:rPr>
      </w:pPr>
      <w:r w:rsidRPr="00A74EB5">
        <w:rPr>
          <w:b/>
          <w:bCs/>
          <w:lang w:eastAsia="de-DE"/>
        </w:rPr>
        <w:lastRenderedPageBreak/>
        <w:t>New extensions or constraints of SEI messages specified in VSEI v4 (4)</w:t>
      </w:r>
    </w:p>
    <w:p w14:paraId="3B64C025" w14:textId="77777777" w:rsidR="00A74EB5" w:rsidRPr="00A74EB5" w:rsidRDefault="00EE2CE8"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32C274E" w14:textId="77777777" w:rsidR="00A74EB5" w:rsidRPr="00A74EB5" w:rsidRDefault="00EE2CE8"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EE2CE8"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EE2CE8"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768EAB7A" w14:textId="77777777" w:rsidR="00A74EB5" w:rsidRPr="00A74EB5" w:rsidRDefault="00EE2CE8"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A74EB5">
      <w:pPr>
        <w:numPr>
          <w:ilvl w:val="2"/>
          <w:numId w:val="50"/>
        </w:numPr>
        <w:rPr>
          <w:b/>
          <w:bCs/>
          <w:lang w:eastAsia="de-DE"/>
        </w:rPr>
      </w:pPr>
      <w:r w:rsidRPr="00A74EB5">
        <w:rPr>
          <w:b/>
          <w:bCs/>
          <w:lang w:eastAsia="de-DE"/>
        </w:rPr>
        <w:t>Scalability Dimension Information SEI message (3)</w:t>
      </w:r>
    </w:p>
    <w:p w14:paraId="1A54674A" w14:textId="77777777" w:rsidR="00A74EB5" w:rsidRPr="00A74EB5" w:rsidRDefault="00EE2CE8"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w:t>
      </w:r>
      <w:proofErr w:type="spellStart"/>
      <w:r w:rsidR="00A74EB5" w:rsidRPr="00A74EB5">
        <w:rPr>
          <w:lang w:eastAsia="de-DE"/>
        </w:rPr>
        <w:t>TuC</w:t>
      </w:r>
      <w:proofErr w:type="spellEnd"/>
      <w:r w:rsidR="00A74EB5" w:rsidRPr="00A74EB5">
        <w:rPr>
          <w:lang w:eastAsia="de-DE"/>
        </w:rPr>
        <w:t xml:space="preserve">,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330B3031" w14:textId="77777777" w:rsidR="00A74EB5" w:rsidRPr="00A74EB5" w:rsidRDefault="00EE2CE8"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5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F448504" w14:textId="77777777" w:rsidR="00A74EB5" w:rsidRPr="00A74EB5" w:rsidRDefault="00EE2CE8"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A74EB5">
      <w:pPr>
        <w:numPr>
          <w:ilvl w:val="2"/>
          <w:numId w:val="50"/>
        </w:numPr>
        <w:rPr>
          <w:b/>
          <w:bCs/>
          <w:lang w:eastAsia="de-DE"/>
        </w:rPr>
      </w:pPr>
      <w:r w:rsidRPr="00A74EB5">
        <w:rPr>
          <w:b/>
          <w:bCs/>
          <w:lang w:eastAsia="de-DE"/>
        </w:rPr>
        <w:t>Shutter Interval SEI message (2)</w:t>
      </w:r>
    </w:p>
    <w:p w14:paraId="7E578867" w14:textId="77777777" w:rsidR="00A74EB5" w:rsidRPr="00A74EB5" w:rsidRDefault="00EE2CE8"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M. </w:t>
      </w:r>
      <w:proofErr w:type="spellStart"/>
      <w:r w:rsidR="00A74EB5" w:rsidRPr="00A74EB5">
        <w:rPr>
          <w:lang w:eastAsia="de-DE"/>
        </w:rPr>
        <w:t>Karczewicz</w:t>
      </w:r>
      <w:proofErr w:type="spellEnd"/>
      <w:r w:rsidR="00A74EB5" w:rsidRPr="00A74EB5">
        <w:rPr>
          <w:lang w:eastAsia="de-DE"/>
        </w:rPr>
        <w:t xml:space="preserve"> (Qualcomm), J. Xu, Y.-K. Wang (</w:t>
      </w:r>
      <w:proofErr w:type="spellStart"/>
      <w:r w:rsidR="00A74EB5" w:rsidRPr="00A74EB5">
        <w:rPr>
          <w:lang w:eastAsia="de-DE"/>
        </w:rPr>
        <w:t>Bytedance</w:t>
      </w:r>
      <w:proofErr w:type="spellEnd"/>
      <w:r w:rsidR="00A74EB5" w:rsidRPr="00A74EB5">
        <w:rPr>
          <w:lang w:eastAsia="de-DE"/>
        </w:rPr>
        <w:t>)</w:t>
      </w:r>
    </w:p>
    <w:p w14:paraId="7F18D658" w14:textId="77777777" w:rsidR="00A74EB5" w:rsidRPr="00A74EB5" w:rsidRDefault="00EE2CE8"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spellStart"/>
      <w:proofErr w:type="gramStart"/>
      <w:r w:rsidR="00A74EB5" w:rsidRPr="00A74EB5">
        <w:rPr>
          <w:lang w:eastAsia="de-DE"/>
        </w:rPr>
        <w:t>M.Tang</w:t>
      </w:r>
      <w:proofErr w:type="spellEnd"/>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A74EB5">
      <w:pPr>
        <w:numPr>
          <w:ilvl w:val="2"/>
          <w:numId w:val="50"/>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EE2CE8"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w:t>
      </w:r>
      <w:proofErr w:type="spellStart"/>
      <w:r w:rsidR="00A74EB5" w:rsidRPr="00A74EB5">
        <w:rPr>
          <w:lang w:eastAsia="de-DE"/>
        </w:rPr>
        <w:t>nnpfc_uri</w:t>
      </w:r>
      <w:proofErr w:type="spellEnd"/>
      <w:r w:rsidR="00A74EB5" w:rsidRPr="00A74EB5">
        <w:rPr>
          <w:lang w:eastAsia="de-DE"/>
        </w:rPr>
        <w:t xml:space="preserve"> and </w:t>
      </w:r>
      <w:proofErr w:type="spellStart"/>
      <w:r w:rsidR="00A74EB5" w:rsidRPr="00A74EB5">
        <w:rPr>
          <w:lang w:eastAsia="de-DE"/>
        </w:rPr>
        <w:t>nnpfc_tag_uri</w:t>
      </w:r>
      <w:proofErr w:type="spellEnd"/>
      <w:r w:rsidR="00A74EB5" w:rsidRPr="00A74EB5">
        <w:rPr>
          <w:lang w:eastAsia="de-DE"/>
        </w:rPr>
        <w:t xml:space="preserve">, </w:t>
      </w:r>
      <w:hyperlink r:id="rId361" w:history="1">
        <w:r w:rsidR="00A74EB5" w:rsidRPr="00A74EB5">
          <w:rPr>
            <w:rStyle w:val="Hyperlink"/>
            <w:lang w:eastAsia="de-DE"/>
          </w:rPr>
          <w:t>S. Deshpande (Sharp)</w:t>
        </w:r>
      </w:hyperlink>
    </w:p>
    <w:p w14:paraId="0AA909FD" w14:textId="77777777" w:rsidR="00A74EB5" w:rsidRPr="00A74EB5" w:rsidRDefault="00EE2CE8"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 xml:space="preserve">F. </w:t>
        </w:r>
        <w:proofErr w:type="spellStart"/>
        <w:r w:rsidR="00A74EB5" w:rsidRPr="00A74EB5">
          <w:rPr>
            <w:rStyle w:val="Hyperlink"/>
            <w:lang w:eastAsia="de-DE"/>
          </w:rPr>
          <w:t>Cricri</w:t>
        </w:r>
        <w:proofErr w:type="spellEnd"/>
        <w:r w:rsidR="00A74EB5" w:rsidRPr="00A74EB5">
          <w:rPr>
            <w:rStyle w:val="Hyperlink"/>
            <w:lang w:eastAsia="de-DE"/>
          </w:rPr>
          <w:t xml:space="preserve"> (Nokia)</w:t>
        </w:r>
      </w:hyperlink>
    </w:p>
    <w:p w14:paraId="11F0ED67" w14:textId="77777777" w:rsidR="00A74EB5" w:rsidRPr="00A74EB5" w:rsidRDefault="00EE2CE8"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EE2CE8"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C653188" w14:textId="77777777" w:rsidR="00A74EB5" w:rsidRPr="00A74EB5" w:rsidRDefault="00EE2CE8" w:rsidP="00A74EB5">
      <w:pPr>
        <w:rPr>
          <w:lang w:eastAsia="de-DE"/>
        </w:rPr>
      </w:pPr>
      <w:hyperlink r:id="rId371"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bookmarkStart w:id="99"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99"/>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w:t>
      </w:r>
      <w:proofErr w:type="spellStart"/>
      <w:r w:rsidRPr="00A74EB5">
        <w:rPr>
          <w:lang w:eastAsia="de-DE"/>
        </w:rPr>
        <w:t>TuC</w:t>
      </w:r>
      <w:proofErr w:type="spellEnd"/>
      <w:r w:rsidRPr="00A74EB5">
        <w:rPr>
          <w:lang w:eastAsia="de-DE"/>
        </w:rPr>
        <w:t xml:space="preserve">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EE2CE8"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 xml:space="preserve">S. </w:t>
        </w:r>
        <w:proofErr w:type="spellStart"/>
        <w:r w:rsidR="00A74EB5" w:rsidRPr="00A74EB5">
          <w:rPr>
            <w:rStyle w:val="Hyperlink"/>
            <w:lang w:eastAsia="de-DE"/>
          </w:rPr>
          <w:t>Ikonin</w:t>
        </w:r>
        <w:proofErr w:type="spellEnd"/>
      </w:hyperlink>
      <w:r w:rsidR="00A74EB5" w:rsidRPr="00A74EB5">
        <w:rPr>
          <w:lang w:eastAsia="de-DE"/>
        </w:rPr>
        <w:t>, </w:t>
      </w:r>
      <w:hyperlink r:id="rId379" w:history="1">
        <w:r w:rsidR="00A74EB5" w:rsidRPr="00A74EB5">
          <w:rPr>
            <w:rStyle w:val="Hyperlink"/>
            <w:lang w:eastAsia="de-DE"/>
          </w:rPr>
          <w:t xml:space="preserve">M. </w:t>
        </w:r>
        <w:proofErr w:type="spellStart"/>
        <w:r w:rsidR="00A74EB5" w:rsidRPr="00A74EB5">
          <w:rPr>
            <w:rStyle w:val="Hyperlink"/>
            <w:lang w:eastAsia="de-DE"/>
          </w:rPr>
          <w:t>Sychev</w:t>
        </w:r>
        <w:proofErr w:type="spellEnd"/>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A74EB5">
      <w:pPr>
        <w:numPr>
          <w:ilvl w:val="2"/>
          <w:numId w:val="50"/>
        </w:numPr>
        <w:rPr>
          <w:b/>
          <w:bCs/>
          <w:lang w:eastAsia="de-DE"/>
        </w:rPr>
      </w:pPr>
      <w:r w:rsidRPr="00A74EB5">
        <w:rPr>
          <w:b/>
          <w:bCs/>
          <w:lang w:eastAsia="de-DE"/>
        </w:rPr>
        <w:t>SEI processing order (SPO) and processing order nesting (PON) SEI messages (1)</w:t>
      </w:r>
    </w:p>
    <w:p w14:paraId="5413B4CA" w14:textId="77777777" w:rsidR="00A74EB5" w:rsidRPr="00A74EB5" w:rsidRDefault="00EE2CE8"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8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8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130B815A" w14:textId="77777777" w:rsidR="00A74EB5" w:rsidRPr="00A74EB5" w:rsidRDefault="00A74EB5" w:rsidP="00A74EB5">
      <w:pPr>
        <w:numPr>
          <w:ilvl w:val="2"/>
          <w:numId w:val="50"/>
        </w:numPr>
        <w:rPr>
          <w:b/>
          <w:bCs/>
          <w:lang w:eastAsia="de-DE"/>
        </w:rPr>
      </w:pPr>
      <w:r w:rsidRPr="00A74EB5">
        <w:rPr>
          <w:b/>
          <w:bCs/>
          <w:lang w:eastAsia="de-DE"/>
        </w:rPr>
        <w:t>Encoder Optimization Information (EOI) SEI message (8)</w:t>
      </w:r>
    </w:p>
    <w:p w14:paraId="3B6E169D" w14:textId="77777777" w:rsidR="00A74EB5" w:rsidRPr="00A74EB5" w:rsidRDefault="00EE2CE8"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EE2CE8"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EE2CE8"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4715703" w14:textId="77777777" w:rsidR="00A74EB5" w:rsidRPr="00A74EB5" w:rsidRDefault="00EE2CE8"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B23C41E" w14:textId="77777777" w:rsidR="00A74EB5" w:rsidRPr="00A74EB5" w:rsidRDefault="00EE2CE8"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EE2CE8"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EE2CE8"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EE2CE8"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A74EB5">
      <w:pPr>
        <w:numPr>
          <w:ilvl w:val="2"/>
          <w:numId w:val="50"/>
        </w:numPr>
        <w:rPr>
          <w:b/>
          <w:bCs/>
          <w:lang w:eastAsia="de-DE"/>
        </w:rPr>
      </w:pPr>
      <w:r w:rsidRPr="00A74EB5">
        <w:rPr>
          <w:b/>
          <w:bCs/>
          <w:lang w:eastAsia="de-DE"/>
        </w:rPr>
        <w:t>Modality Information SEI message (2)</w:t>
      </w:r>
    </w:p>
    <w:p w14:paraId="5D05F0F3" w14:textId="77777777" w:rsidR="00A74EB5" w:rsidRPr="00A74EB5" w:rsidRDefault="00EE2CE8"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7F994DC" w14:textId="77777777" w:rsidR="00A74EB5" w:rsidRPr="00A74EB5" w:rsidRDefault="00EE2CE8"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CD09C0E" w14:textId="77777777" w:rsidR="00A74EB5" w:rsidRPr="00A74EB5" w:rsidRDefault="00A74EB5" w:rsidP="00A74EB5">
      <w:pPr>
        <w:numPr>
          <w:ilvl w:val="2"/>
          <w:numId w:val="50"/>
        </w:numPr>
        <w:rPr>
          <w:b/>
          <w:bCs/>
          <w:lang w:eastAsia="de-DE"/>
        </w:rPr>
      </w:pPr>
      <w:r w:rsidRPr="00A74EB5">
        <w:rPr>
          <w:b/>
          <w:bCs/>
          <w:lang w:eastAsia="de-DE"/>
        </w:rPr>
        <w:t>Digitally signed content (DSC) SEI messages (5)</w:t>
      </w:r>
    </w:p>
    <w:p w14:paraId="79FFA0A5" w14:textId="77777777" w:rsidR="00A74EB5" w:rsidRPr="00A74EB5" w:rsidRDefault="00EE2CE8"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424" w:history="1">
        <w:r w:rsidR="00A74EB5" w:rsidRPr="00A74EB5">
          <w:rPr>
            <w:rStyle w:val="Hyperlink"/>
            <w:lang w:eastAsia="de-DE"/>
          </w:rPr>
          <w:t xml:space="preserve">R. </w:t>
        </w:r>
        <w:proofErr w:type="spellStart"/>
        <w:r w:rsidR="00A74EB5" w:rsidRPr="00A74EB5">
          <w:rPr>
            <w:rStyle w:val="Hyperlink"/>
            <w:lang w:eastAsia="de-DE"/>
          </w:rPr>
          <w:t>Sjöberg</w:t>
        </w:r>
        <w:proofErr w:type="spellEnd"/>
      </w:hyperlink>
      <w:r w:rsidR="00A74EB5" w:rsidRPr="00A74EB5">
        <w:rPr>
          <w:lang w:eastAsia="de-DE"/>
        </w:rPr>
        <w:t>, </w:t>
      </w:r>
      <w:hyperlink r:id="rId42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42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r w:rsidR="00A74EB5" w:rsidRPr="00A74EB5">
          <w:rPr>
            <w:rStyle w:val="Hyperlink"/>
            <w:lang w:eastAsia="de-DE"/>
          </w:rPr>
          <w:t xml:space="preserve"> (Ericsson)</w:t>
        </w:r>
      </w:hyperlink>
    </w:p>
    <w:p w14:paraId="5EC2D8CB" w14:textId="77777777" w:rsidR="00A74EB5" w:rsidRPr="00A74EB5" w:rsidRDefault="00EE2CE8"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EE2CE8"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w:t>
      </w:r>
      <w:proofErr w:type="spellStart"/>
      <w:r w:rsidR="00A74EB5" w:rsidRPr="00A74EB5">
        <w:rPr>
          <w:lang w:eastAsia="de-DE"/>
        </w:rPr>
        <w:t>TuC</w:t>
      </w:r>
      <w:proofErr w:type="spellEnd"/>
      <w:r w:rsidR="00A74EB5" w:rsidRPr="00A74EB5">
        <w:rPr>
          <w:lang w:eastAsia="de-DE"/>
        </w:rPr>
        <w:t xml:space="preserve">,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EE2CE8"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w:t>
      </w:r>
      <w:proofErr w:type="spellStart"/>
      <w:r w:rsidR="00A74EB5" w:rsidRPr="00A74EB5">
        <w:rPr>
          <w:lang w:eastAsia="de-DE"/>
        </w:rPr>
        <w:t>TuC</w:t>
      </w:r>
      <w:proofErr w:type="spellEnd"/>
      <w:r w:rsidR="00A74EB5" w:rsidRPr="00A74EB5">
        <w:rPr>
          <w:lang w:eastAsia="de-DE"/>
        </w:rPr>
        <w:t xml:space="preserve"> DSC subpicture improvements, </w:t>
      </w:r>
      <w:hyperlink r:id="rId432" w:history="1">
        <w:r w:rsidR="00A74EB5" w:rsidRPr="00A74EB5">
          <w:rPr>
            <w:rStyle w:val="Hyperlink"/>
            <w:lang w:eastAsia="de-DE"/>
          </w:rPr>
          <w:t xml:space="preserve">I. </w:t>
        </w:r>
        <w:proofErr w:type="spellStart"/>
        <w:r w:rsidR="00A74EB5" w:rsidRPr="00A74EB5">
          <w:rPr>
            <w:rStyle w:val="Hyperlink"/>
            <w:lang w:eastAsia="de-DE"/>
          </w:rPr>
          <w:t>Sodagar</w:t>
        </w:r>
        <w:proofErr w:type="spellEnd"/>
        <w:r w:rsidR="00A74EB5" w:rsidRPr="00A74EB5">
          <w:rPr>
            <w:rStyle w:val="Hyperlink"/>
            <w:lang w:eastAsia="de-DE"/>
          </w:rPr>
          <w:t xml:space="preserve"> (Dolby)</w:t>
        </w:r>
      </w:hyperlink>
    </w:p>
    <w:p w14:paraId="25D02C91" w14:textId="77777777" w:rsidR="00A74EB5" w:rsidRPr="00A74EB5" w:rsidRDefault="00EE2CE8"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3E4A7577" w14:textId="77777777" w:rsidR="00A74EB5" w:rsidRPr="00A74EB5" w:rsidRDefault="00A74EB5" w:rsidP="00A74EB5">
      <w:pPr>
        <w:numPr>
          <w:ilvl w:val="2"/>
          <w:numId w:val="50"/>
        </w:numPr>
        <w:rPr>
          <w:b/>
          <w:bCs/>
          <w:lang w:eastAsia="de-DE"/>
        </w:rPr>
      </w:pPr>
      <w:r w:rsidRPr="00A74EB5">
        <w:rPr>
          <w:b/>
          <w:bCs/>
          <w:lang w:eastAsia="de-DE"/>
        </w:rPr>
        <w:t>Packed regions information (PRI) SEI message (1)</w:t>
      </w:r>
    </w:p>
    <w:p w14:paraId="49893850" w14:textId="77777777" w:rsidR="00A74EB5" w:rsidRPr="00A74EB5" w:rsidRDefault="00EE2CE8"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4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304225FD" w14:textId="77777777" w:rsidR="00A74EB5" w:rsidRPr="00A74EB5" w:rsidRDefault="00A74EB5" w:rsidP="00A74EB5">
      <w:pPr>
        <w:numPr>
          <w:ilvl w:val="2"/>
          <w:numId w:val="50"/>
        </w:numPr>
        <w:rPr>
          <w:b/>
          <w:bCs/>
          <w:lang w:eastAsia="de-DE"/>
        </w:rPr>
      </w:pPr>
      <w:r w:rsidRPr="00A74EB5">
        <w:rPr>
          <w:b/>
          <w:bCs/>
          <w:lang w:eastAsia="de-DE"/>
        </w:rPr>
        <w:t>Film Grain Regions Characteristics (FGRC) SEI message (5)</w:t>
      </w:r>
    </w:p>
    <w:p w14:paraId="74B814FA" w14:textId="77777777" w:rsidR="00A74EB5" w:rsidRPr="00A74EB5" w:rsidRDefault="00EE2CE8"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509B241" w14:textId="77777777" w:rsidR="00A74EB5" w:rsidRPr="00A74EB5" w:rsidRDefault="00EE2CE8"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70085621" w14:textId="77777777" w:rsidR="00A74EB5" w:rsidRPr="00A74EB5" w:rsidRDefault="00EE2CE8"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ADD2D1F" w14:textId="77777777" w:rsidR="00A74EB5" w:rsidRPr="00A74EB5" w:rsidRDefault="00EE2CE8"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EE2CE8"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57"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A615A92" w14:textId="77777777" w:rsidR="00A74EB5" w:rsidRPr="00A74EB5" w:rsidRDefault="00A74EB5" w:rsidP="00A74EB5">
      <w:pPr>
        <w:numPr>
          <w:ilvl w:val="2"/>
          <w:numId w:val="50"/>
        </w:numPr>
        <w:rPr>
          <w:b/>
          <w:bCs/>
          <w:lang w:eastAsia="de-DE"/>
        </w:rPr>
      </w:pPr>
      <w:r w:rsidRPr="00A74EB5">
        <w:rPr>
          <w:b/>
          <w:bCs/>
          <w:lang w:eastAsia="de-DE"/>
        </w:rPr>
        <w:t>Constituent rectangles SEI message (3)</w:t>
      </w:r>
    </w:p>
    <w:p w14:paraId="33DC7007" w14:textId="77777777" w:rsidR="00A74EB5" w:rsidRPr="00A74EB5" w:rsidRDefault="00EE2CE8"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2AC27FFB" w14:textId="77777777" w:rsidR="00A74EB5" w:rsidRPr="00A74EB5" w:rsidRDefault="00EE2CE8"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6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2B485F2" w14:textId="77777777" w:rsidR="00A74EB5" w:rsidRPr="00A74EB5" w:rsidRDefault="00EE2CE8"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A74EB5">
      <w:pPr>
        <w:numPr>
          <w:ilvl w:val="2"/>
          <w:numId w:val="50"/>
        </w:numPr>
        <w:rPr>
          <w:b/>
          <w:bCs/>
          <w:lang w:eastAsia="de-DE"/>
        </w:rPr>
      </w:pPr>
      <w:r w:rsidRPr="00A74EB5">
        <w:rPr>
          <w:b/>
          <w:bCs/>
          <w:lang w:eastAsia="de-DE"/>
        </w:rPr>
        <w:t>Quality Metrics (QM) SEI message (5)</w:t>
      </w:r>
    </w:p>
    <w:p w14:paraId="621B0EE3" w14:textId="77777777" w:rsidR="00A74EB5" w:rsidRPr="00A74EB5" w:rsidRDefault="00EE2CE8"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72"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3170E61" w14:textId="77777777" w:rsidR="00A74EB5" w:rsidRPr="00A74EB5" w:rsidRDefault="00EE2CE8"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68F7900" w14:textId="77777777" w:rsidR="00A74EB5" w:rsidRPr="00A74EB5" w:rsidRDefault="00EE2CE8"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2921E612" w14:textId="77777777" w:rsidR="00A74EB5" w:rsidRPr="00A74EB5" w:rsidRDefault="00EE2CE8"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S. Wang, Y. Bai (ZTE)</w:t>
      </w:r>
    </w:p>
    <w:p w14:paraId="1483F7B0" w14:textId="77777777" w:rsidR="00A74EB5" w:rsidRPr="00A74EB5" w:rsidRDefault="00EE2CE8"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A74EB5">
      <w:pPr>
        <w:numPr>
          <w:ilvl w:val="2"/>
          <w:numId w:val="50"/>
        </w:numPr>
        <w:rPr>
          <w:b/>
          <w:bCs/>
          <w:lang w:eastAsia="de-DE"/>
        </w:rPr>
      </w:pPr>
      <w:r w:rsidRPr="00A74EB5">
        <w:rPr>
          <w:b/>
          <w:bCs/>
          <w:lang w:eastAsia="de-DE"/>
        </w:rPr>
        <w:t>Lens Optical Correction SEI message (1)</w:t>
      </w:r>
    </w:p>
    <w:p w14:paraId="1B0C5CA9" w14:textId="77777777" w:rsidR="00A74EB5" w:rsidRPr="00A74EB5" w:rsidRDefault="00EE2CE8"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4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A74EB5">
      <w:pPr>
        <w:numPr>
          <w:ilvl w:val="2"/>
          <w:numId w:val="50"/>
        </w:numPr>
        <w:rPr>
          <w:b/>
          <w:bCs/>
          <w:lang w:eastAsia="de-DE"/>
        </w:rPr>
      </w:pPr>
      <w:r w:rsidRPr="00A74EB5">
        <w:rPr>
          <w:b/>
          <w:bCs/>
          <w:lang w:eastAsia="de-DE"/>
        </w:rPr>
        <w:t>Display Overlays Information (DOI) SEI message (6)</w:t>
      </w:r>
    </w:p>
    <w:p w14:paraId="1E855B0C" w14:textId="77777777" w:rsidR="00A74EB5" w:rsidRPr="00A74EB5" w:rsidRDefault="00EE2CE8"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D029B1F" w14:textId="77777777" w:rsidR="00A74EB5" w:rsidRPr="00A74EB5" w:rsidRDefault="00EE2CE8"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0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805E434" w14:textId="77777777" w:rsidR="00A74EB5" w:rsidRPr="00A74EB5" w:rsidRDefault="00EE2CE8"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EE2CE8"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EE2CE8"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EE2CE8"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A74EB5">
      <w:pPr>
        <w:numPr>
          <w:ilvl w:val="2"/>
          <w:numId w:val="50"/>
        </w:numPr>
        <w:rPr>
          <w:b/>
          <w:bCs/>
          <w:lang w:eastAsia="de-DE"/>
        </w:rPr>
      </w:pPr>
      <w:r w:rsidRPr="00A74EB5">
        <w:rPr>
          <w:b/>
          <w:bCs/>
          <w:lang w:eastAsia="de-DE"/>
        </w:rPr>
        <w:t xml:space="preserve">Enhanced </w:t>
      </w:r>
      <w:proofErr w:type="spellStart"/>
      <w:r w:rsidRPr="00A74EB5">
        <w:rPr>
          <w:b/>
          <w:bCs/>
          <w:lang w:eastAsia="de-DE"/>
        </w:rPr>
        <w:t>colour</w:t>
      </w:r>
      <w:proofErr w:type="spellEnd"/>
      <w:r w:rsidRPr="00A74EB5">
        <w:rPr>
          <w:b/>
          <w:bCs/>
          <w:lang w:eastAsia="de-DE"/>
        </w:rPr>
        <w:t xml:space="preserve"> format information (ECFI) SEI message (3)</w:t>
      </w:r>
    </w:p>
    <w:p w14:paraId="18DBA337" w14:textId="77777777" w:rsidR="00A74EB5" w:rsidRPr="00A74EB5" w:rsidRDefault="00EE2CE8"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w:t>
      </w:r>
      <w:proofErr w:type="spellStart"/>
      <w:r w:rsidR="00A74EB5" w:rsidRPr="00A74EB5">
        <w:rPr>
          <w:lang w:eastAsia="de-DE"/>
        </w:rPr>
        <w:t>signalling</w:t>
      </w:r>
      <w:proofErr w:type="spellEnd"/>
      <w:r w:rsidR="00A74EB5" w:rsidRPr="00A74EB5">
        <w:rPr>
          <w:lang w:eastAsia="de-DE"/>
        </w:rPr>
        <w:t xml:space="preserve">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EE2CE8"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EE2CE8"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A74EB5">
      <w:pPr>
        <w:numPr>
          <w:ilvl w:val="2"/>
          <w:numId w:val="50"/>
        </w:numPr>
        <w:rPr>
          <w:b/>
          <w:bCs/>
          <w:lang w:eastAsia="de-DE"/>
        </w:rPr>
      </w:pPr>
      <w:r w:rsidRPr="00A74EB5">
        <w:rPr>
          <w:b/>
          <w:bCs/>
          <w:lang w:eastAsia="de-DE"/>
        </w:rPr>
        <w:t>Photosensitive content information (PCI) SEI message (1)</w:t>
      </w:r>
    </w:p>
    <w:p w14:paraId="26F3D337" w14:textId="77777777" w:rsidR="00A74EB5" w:rsidRPr="00A74EB5" w:rsidRDefault="00EE2CE8"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72FAAB43" w14:textId="77777777" w:rsidR="00A74EB5" w:rsidRPr="00A74EB5" w:rsidRDefault="00A74EB5" w:rsidP="00A74EB5">
      <w:pPr>
        <w:numPr>
          <w:ilvl w:val="2"/>
          <w:numId w:val="50"/>
        </w:numPr>
        <w:rPr>
          <w:b/>
          <w:bCs/>
          <w:lang w:eastAsia="de-DE"/>
        </w:rPr>
      </w:pPr>
      <w:r w:rsidRPr="00A74EB5">
        <w:rPr>
          <w:b/>
          <w:bCs/>
          <w:lang w:eastAsia="de-DE"/>
        </w:rPr>
        <w:t>Display Rectangles (DR) SEI message (3)</w:t>
      </w:r>
    </w:p>
    <w:p w14:paraId="158911B8" w14:textId="77777777" w:rsidR="00A74EB5" w:rsidRPr="00A74EB5" w:rsidRDefault="00EE2CE8"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EE2CE8"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3C7220A7" w14:textId="77777777" w:rsidR="00A74EB5" w:rsidRPr="00A74EB5" w:rsidRDefault="00EE2CE8"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45" w:history="1">
        <w:r w:rsidR="00A74EB5" w:rsidRPr="00A74EB5">
          <w:rPr>
            <w:rStyle w:val="Hyperlink"/>
            <w:lang w:eastAsia="de-DE"/>
          </w:rPr>
          <w:t>Y. Bai (ZTE)</w:t>
        </w:r>
      </w:hyperlink>
    </w:p>
    <w:p w14:paraId="015B6CBB" w14:textId="77777777" w:rsidR="00A74EB5" w:rsidRPr="00A74EB5" w:rsidRDefault="00A74EB5" w:rsidP="00A74EB5">
      <w:pPr>
        <w:numPr>
          <w:ilvl w:val="2"/>
          <w:numId w:val="50"/>
        </w:numPr>
        <w:rPr>
          <w:b/>
          <w:bCs/>
          <w:lang w:eastAsia="de-DE"/>
        </w:rPr>
      </w:pPr>
      <w:r w:rsidRPr="00A74EB5">
        <w:rPr>
          <w:b/>
          <w:bCs/>
          <w:lang w:eastAsia="de-DE"/>
        </w:rPr>
        <w:t>Picture segmentation information (PSI) SEI message (1)</w:t>
      </w:r>
    </w:p>
    <w:p w14:paraId="2B66EF0B" w14:textId="77777777" w:rsidR="00A74EB5" w:rsidRPr="00A74EB5" w:rsidRDefault="00EE2CE8"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5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6ED39D0" w14:textId="77777777" w:rsidR="00A74EB5" w:rsidRPr="00A74EB5" w:rsidRDefault="00A74EB5" w:rsidP="00A74EB5">
      <w:pPr>
        <w:numPr>
          <w:ilvl w:val="2"/>
          <w:numId w:val="50"/>
        </w:numPr>
        <w:rPr>
          <w:b/>
          <w:bCs/>
          <w:lang w:eastAsia="de-DE"/>
        </w:rPr>
      </w:pPr>
      <w:proofErr w:type="spellStart"/>
      <w:r w:rsidRPr="00A74EB5">
        <w:rPr>
          <w:b/>
          <w:bCs/>
          <w:lang w:eastAsia="de-DE"/>
        </w:rPr>
        <w:t>Danmu</w:t>
      </w:r>
      <w:proofErr w:type="spellEnd"/>
      <w:r w:rsidRPr="00A74EB5">
        <w:rPr>
          <w:b/>
          <w:bCs/>
          <w:lang w:eastAsia="de-DE"/>
        </w:rPr>
        <w:t xml:space="preserve"> Information (DI) SEI message (6)</w:t>
      </w:r>
    </w:p>
    <w:p w14:paraId="75CFA41B" w14:textId="77777777" w:rsidR="00A74EB5" w:rsidRPr="00A74EB5" w:rsidRDefault="00EE2CE8" w:rsidP="00A74EB5">
      <w:pPr>
        <w:rPr>
          <w:lang w:eastAsia="de-DE"/>
        </w:rPr>
      </w:pPr>
      <w:hyperlink r:id="rId551"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39D7A991" w14:textId="77777777" w:rsidR="00A74EB5" w:rsidRPr="00A74EB5" w:rsidRDefault="00EE2CE8"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EE2CE8"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SEI, </w:t>
      </w:r>
      <w:hyperlink r:id="rId560"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4E967318" w14:textId="77777777" w:rsidR="00A74EB5" w:rsidRPr="00A74EB5" w:rsidRDefault="00EE2CE8"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w:t>
      </w:r>
      <w:hyperlink r:id="rId562" w:history="1">
        <w:r w:rsidR="00A74EB5" w:rsidRPr="00A74EB5">
          <w:rPr>
            <w:rStyle w:val="Hyperlink"/>
            <w:lang w:eastAsia="de-DE"/>
          </w:rPr>
          <w:t>S. He</w:t>
        </w:r>
      </w:hyperlink>
      <w:r w:rsidR="00A74EB5" w:rsidRPr="00A74EB5">
        <w:rPr>
          <w:lang w:eastAsia="de-DE"/>
        </w:rPr>
        <w:t xml:space="preserve">, T. </w:t>
      </w:r>
      <w:proofErr w:type="spellStart"/>
      <w:r w:rsidR="00A74EB5" w:rsidRPr="00A74EB5">
        <w:rPr>
          <w:lang w:eastAsia="de-DE"/>
        </w:rPr>
        <w:t>Biatek</w:t>
      </w:r>
      <w:proofErr w:type="spellEnd"/>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CCA4458" w14:textId="77777777" w:rsidR="00A74EB5" w:rsidRPr="00A74EB5" w:rsidRDefault="00EE2CE8"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66" w:history="1">
        <w:r w:rsidR="00A74EB5" w:rsidRPr="00A74EB5">
          <w:rPr>
            <w:rStyle w:val="Hyperlink"/>
            <w:lang w:eastAsia="de-DE"/>
          </w:rPr>
          <w:t>Y. Bai (ZTE)</w:t>
        </w:r>
      </w:hyperlink>
    </w:p>
    <w:p w14:paraId="76ACE1FF" w14:textId="77777777" w:rsidR="00A74EB5" w:rsidRPr="00A74EB5" w:rsidRDefault="00EE2CE8"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70" w:history="1">
        <w:r w:rsidR="00A74EB5" w:rsidRPr="00A74EB5">
          <w:rPr>
            <w:rStyle w:val="Hyperlink"/>
            <w:lang w:eastAsia="de-DE"/>
          </w:rPr>
          <w:t>Y. Bai (ZTE)</w:t>
        </w:r>
      </w:hyperlink>
    </w:p>
    <w:p w14:paraId="6166E18E" w14:textId="77777777" w:rsidR="00A74EB5" w:rsidRPr="00A74EB5" w:rsidRDefault="00A74EB5" w:rsidP="00A74EB5">
      <w:pPr>
        <w:numPr>
          <w:ilvl w:val="2"/>
          <w:numId w:val="50"/>
        </w:numPr>
        <w:rPr>
          <w:b/>
          <w:bCs/>
          <w:lang w:eastAsia="de-DE"/>
        </w:rPr>
      </w:pPr>
      <w:proofErr w:type="spellStart"/>
      <w:r w:rsidRPr="00A74EB5">
        <w:rPr>
          <w:b/>
          <w:bCs/>
          <w:lang w:eastAsia="de-DE"/>
        </w:rPr>
        <w:t>Colour</w:t>
      </w:r>
      <w:proofErr w:type="spellEnd"/>
      <w:r w:rsidRPr="00A74EB5">
        <w:rPr>
          <w:b/>
          <w:bCs/>
          <w:lang w:eastAsia="de-DE"/>
        </w:rPr>
        <w:t xml:space="preserve"> Mapping Information (CMI) SEI message (4)</w:t>
      </w:r>
    </w:p>
    <w:p w14:paraId="42E7F068" w14:textId="77777777" w:rsidR="00A74EB5" w:rsidRPr="00A74EB5" w:rsidRDefault="00EE2CE8"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EE2CE8"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36EEF38" w14:textId="77777777" w:rsidR="00A74EB5" w:rsidRPr="00A74EB5" w:rsidRDefault="00EE2CE8"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8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51DBEC64" w14:textId="77777777" w:rsidR="00A74EB5" w:rsidRPr="00A74EB5" w:rsidRDefault="00EE2CE8"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D08A93E" w14:textId="77777777" w:rsidR="00A74EB5" w:rsidRPr="00A74EB5" w:rsidRDefault="00A74EB5" w:rsidP="00A74EB5">
      <w:pPr>
        <w:numPr>
          <w:ilvl w:val="2"/>
          <w:numId w:val="50"/>
        </w:numPr>
        <w:rPr>
          <w:b/>
          <w:bCs/>
          <w:lang w:eastAsia="de-DE"/>
        </w:rPr>
      </w:pPr>
      <w:r w:rsidRPr="00A74EB5">
        <w:rPr>
          <w:b/>
          <w:bCs/>
          <w:lang w:eastAsia="de-DE"/>
        </w:rPr>
        <w:t>Auxiliary sampling information SEI message (1)</w:t>
      </w:r>
    </w:p>
    <w:p w14:paraId="5051A576" w14:textId="77777777" w:rsidR="00A74EB5" w:rsidRPr="00A74EB5" w:rsidRDefault="00EE2CE8"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6745761C" w14:textId="77777777" w:rsidR="00A74EB5" w:rsidRPr="00A74EB5" w:rsidRDefault="00A74EB5" w:rsidP="00A74EB5">
      <w:pPr>
        <w:numPr>
          <w:ilvl w:val="2"/>
          <w:numId w:val="50"/>
        </w:numPr>
        <w:rPr>
          <w:b/>
          <w:bCs/>
          <w:lang w:eastAsia="de-DE"/>
        </w:rPr>
      </w:pPr>
      <w:r w:rsidRPr="00A74EB5">
        <w:rPr>
          <w:b/>
          <w:bCs/>
          <w:lang w:eastAsia="de-DE"/>
        </w:rPr>
        <w:t>Localization and Mapping (LAM) SEI message (5)</w:t>
      </w:r>
    </w:p>
    <w:p w14:paraId="6ED0ECA1" w14:textId="77777777" w:rsidR="00A74EB5" w:rsidRPr="00A74EB5" w:rsidRDefault="00EE2CE8"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5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EE2CE8"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F7DFA7A" w14:textId="77777777" w:rsidR="00A74EB5" w:rsidRPr="00A74EB5" w:rsidRDefault="00EE2CE8"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EE2CE8"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EE2CE8"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xml:space="preserve">, R. </w:t>
      </w:r>
      <w:proofErr w:type="spellStart"/>
      <w:r w:rsidR="00A74EB5" w:rsidRPr="00A74EB5">
        <w:rPr>
          <w:lang w:eastAsia="de-DE"/>
        </w:rPr>
        <w:t>Skupin</w:t>
      </w:r>
      <w:proofErr w:type="spellEnd"/>
      <w:r w:rsidR="00A74EB5" w:rsidRPr="00A74EB5">
        <w:rPr>
          <w:lang w:eastAsia="de-DE"/>
        </w:rPr>
        <w:t xml:space="preserve">, P. </w:t>
      </w:r>
      <w:proofErr w:type="spellStart"/>
      <w:r w:rsidR="00A74EB5" w:rsidRPr="00A74EB5">
        <w:rPr>
          <w:lang w:eastAsia="de-DE"/>
        </w:rPr>
        <w:t>Helle</w:t>
      </w:r>
      <w:proofErr w:type="spellEnd"/>
      <w:r w:rsidR="00A74EB5" w:rsidRPr="00A74EB5">
        <w:rPr>
          <w:lang w:eastAsia="de-DE"/>
        </w:rPr>
        <w:t xml:space="preserve">, T. </w:t>
      </w:r>
      <w:proofErr w:type="spellStart"/>
      <w:r w:rsidR="00A74EB5" w:rsidRPr="00A74EB5">
        <w:rPr>
          <w:lang w:eastAsia="de-DE"/>
        </w:rPr>
        <w:t>Hinz</w:t>
      </w:r>
      <w:proofErr w:type="spellEnd"/>
      <w:r w:rsidR="00A74EB5" w:rsidRPr="00A74EB5">
        <w:rPr>
          <w:lang w:eastAsia="de-DE"/>
        </w:rPr>
        <w:t xml:space="preserve">, J. Pfaff, H. Schwarz, D. </w:t>
      </w:r>
      <w:proofErr w:type="spellStart"/>
      <w:r w:rsidR="00A74EB5" w:rsidRPr="00A74EB5">
        <w:rPr>
          <w:lang w:eastAsia="de-DE"/>
        </w:rPr>
        <w:t>Marpe</w:t>
      </w:r>
      <w:proofErr w:type="spellEnd"/>
      <w:r w:rsidR="00A74EB5" w:rsidRPr="00A74EB5">
        <w:rPr>
          <w:lang w:eastAsia="de-DE"/>
        </w:rPr>
        <w:t>, T. Wiegand (Fraunhofer HHI)</w:t>
      </w:r>
    </w:p>
    <w:p w14:paraId="1AF043B6" w14:textId="77777777" w:rsidR="00A74EB5" w:rsidRPr="00A74EB5" w:rsidRDefault="00A74EB5" w:rsidP="00A74EB5">
      <w:pPr>
        <w:numPr>
          <w:ilvl w:val="2"/>
          <w:numId w:val="50"/>
        </w:numPr>
        <w:rPr>
          <w:b/>
          <w:bCs/>
          <w:lang w:eastAsia="de-DE"/>
        </w:rPr>
      </w:pPr>
      <w:r w:rsidRPr="00A74EB5">
        <w:rPr>
          <w:b/>
          <w:bCs/>
          <w:lang w:eastAsia="de-DE"/>
        </w:rPr>
        <w:t>Sample Interleaving SEI message (3)</w:t>
      </w:r>
    </w:p>
    <w:p w14:paraId="0E626F51" w14:textId="77777777" w:rsidR="00A74EB5" w:rsidRPr="00A74EB5" w:rsidRDefault="00EE2CE8"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715533DD" w14:textId="77777777" w:rsidR="00A74EB5" w:rsidRPr="00A74EB5" w:rsidRDefault="00EE2CE8"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CB3A363" w14:textId="77777777" w:rsidR="00A74EB5" w:rsidRPr="00A74EB5" w:rsidRDefault="00EE2CE8"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w:t>
      </w:r>
      <w:hyperlink r:id="rId61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429001C7" w14:textId="77777777" w:rsidR="00A74EB5" w:rsidRPr="00A74EB5" w:rsidRDefault="00A74EB5" w:rsidP="00A74EB5">
      <w:pPr>
        <w:numPr>
          <w:ilvl w:val="1"/>
          <w:numId w:val="1"/>
        </w:numPr>
        <w:rPr>
          <w:b/>
          <w:bCs/>
          <w:i/>
          <w:iCs/>
          <w:lang w:eastAsia="de-DE"/>
        </w:rPr>
      </w:pPr>
      <w:bookmarkStart w:id="100" w:name="_Ref193286539"/>
      <w:r w:rsidRPr="00A74EB5">
        <w:rPr>
          <w:b/>
          <w:bCs/>
          <w:i/>
          <w:iCs/>
          <w:lang w:eastAsia="de-DE"/>
        </w:rPr>
        <w:t xml:space="preserve">Collect software and showcase information for SEI messages (3) </w:t>
      </w:r>
      <w:bookmarkEnd w:id="100"/>
    </w:p>
    <w:p w14:paraId="29A11007" w14:textId="77777777" w:rsidR="00A74EB5" w:rsidRPr="00A74EB5" w:rsidRDefault="00EE2CE8" w:rsidP="00A74EB5">
      <w:pPr>
        <w:rPr>
          <w:lang w:eastAsia="de-DE"/>
        </w:rPr>
      </w:pPr>
      <w:hyperlink r:id="rId616"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EE2CE8" w:rsidP="00A74EB5">
      <w:pPr>
        <w:rPr>
          <w:lang w:eastAsia="de-DE"/>
        </w:rPr>
      </w:pPr>
      <w:hyperlink r:id="rId617"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EE2CE8"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20"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hyperlink>
      <w:r w:rsidR="00A74EB5" w:rsidRPr="00A74EB5">
        <w:rPr>
          <w:lang w:eastAsia="de-DE"/>
        </w:rPr>
        <w:t>, </w:t>
      </w:r>
      <w:hyperlink r:id="rId621" w:history="1">
        <w:r w:rsidR="00A74EB5" w:rsidRPr="00A74EB5">
          <w:rPr>
            <w:rStyle w:val="Hyperlink"/>
            <w:lang w:eastAsia="de-DE"/>
          </w:rPr>
          <w:t xml:space="preserve">F. </w:t>
        </w:r>
        <w:proofErr w:type="spellStart"/>
        <w:r w:rsidR="00A74EB5" w:rsidRPr="00A74EB5">
          <w:rPr>
            <w:rStyle w:val="Hyperlink"/>
            <w:lang w:eastAsia="de-DE"/>
          </w:rPr>
          <w:t>Aumont</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06026CE1" w14:textId="77777777" w:rsidR="00A74EB5" w:rsidRPr="00A74EB5" w:rsidRDefault="00A74EB5" w:rsidP="00A74EB5">
      <w:pPr>
        <w:numPr>
          <w:ilvl w:val="1"/>
          <w:numId w:val="1"/>
        </w:numPr>
        <w:rPr>
          <w:b/>
          <w:bCs/>
          <w:i/>
          <w:iCs/>
          <w:lang w:eastAsia="de-DE"/>
        </w:rPr>
      </w:pPr>
      <w:bookmarkStart w:id="101" w:name="_Hlk156053922"/>
      <w:bookmarkStart w:id="102" w:name="_Ref193291540"/>
      <w:r w:rsidRPr="00A74EB5">
        <w:rPr>
          <w:b/>
          <w:bCs/>
          <w:i/>
          <w:iCs/>
          <w:lang w:eastAsia="de-DE"/>
        </w:rPr>
        <w:t>Identify potential needs for additional SEI messages, including study of AVC and HEVC SEI messages for use in VVC</w:t>
      </w:r>
      <w:bookmarkEnd w:id="101"/>
      <w:r w:rsidRPr="00A74EB5">
        <w:rPr>
          <w:b/>
          <w:bCs/>
          <w:i/>
          <w:iCs/>
          <w:lang w:eastAsia="de-DE"/>
        </w:rPr>
        <w:t xml:space="preserve"> (6)</w:t>
      </w:r>
      <w:bookmarkEnd w:id="102"/>
    </w:p>
    <w:p w14:paraId="26179AC7" w14:textId="77777777" w:rsidR="00A74EB5" w:rsidRPr="00A74EB5" w:rsidRDefault="00EE2CE8"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299901E" w14:textId="77777777" w:rsidR="00A74EB5" w:rsidRPr="00A74EB5" w:rsidRDefault="00EE2CE8"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83AC836" w14:textId="77777777" w:rsidR="00A74EB5" w:rsidRPr="00A74EB5" w:rsidRDefault="00EE2CE8"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EE2CE8"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xml:space="preserve">, Johan Pardo, Alexander </w:t>
      </w:r>
      <w:proofErr w:type="spellStart"/>
      <w:r w:rsidR="00A74EB5" w:rsidRPr="00A74EB5">
        <w:rPr>
          <w:lang w:eastAsia="de-DE"/>
        </w:rPr>
        <w:t>Karabutov</w:t>
      </w:r>
      <w:proofErr w:type="spellEnd"/>
      <w:r w:rsidR="00A74EB5" w:rsidRPr="00A74EB5">
        <w:rPr>
          <w:lang w:eastAsia="de-DE"/>
        </w:rPr>
        <w:t xml:space="preserve">, Hongjie You, Atanas </w:t>
      </w:r>
      <w:proofErr w:type="spellStart"/>
      <w:r w:rsidR="00A74EB5" w:rsidRPr="00A74EB5">
        <w:rPr>
          <w:lang w:eastAsia="de-DE"/>
        </w:rPr>
        <w:t>Boev</w:t>
      </w:r>
      <w:proofErr w:type="spellEnd"/>
      <w:r w:rsidR="00A74EB5" w:rsidRPr="00A74EB5">
        <w:rPr>
          <w:lang w:eastAsia="de-DE"/>
        </w:rPr>
        <w:t>, Johannes Sauer, Timofey Solovyev, Elena Alshina (Huawei)</w:t>
      </w:r>
    </w:p>
    <w:p w14:paraId="1C022C38" w14:textId="77777777" w:rsidR="00A74EB5" w:rsidRPr="00A74EB5" w:rsidRDefault="00EE2CE8"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xml:space="preserve">, A. </w:t>
      </w:r>
      <w:proofErr w:type="spellStart"/>
      <w:r w:rsidR="00A74EB5" w:rsidRPr="00A74EB5">
        <w:rPr>
          <w:lang w:eastAsia="de-DE"/>
        </w:rPr>
        <w:t>Karabutov</w:t>
      </w:r>
      <w:proofErr w:type="spellEnd"/>
      <w:r w:rsidR="00A74EB5" w:rsidRPr="00A74EB5">
        <w:rPr>
          <w:lang w:eastAsia="de-DE"/>
        </w:rPr>
        <w:t xml:space="preserve">, H. You, A. </w:t>
      </w:r>
      <w:proofErr w:type="spellStart"/>
      <w:r w:rsidR="00A74EB5" w:rsidRPr="00A74EB5">
        <w:rPr>
          <w:lang w:eastAsia="de-DE"/>
        </w:rPr>
        <w:t>Boev</w:t>
      </w:r>
      <w:proofErr w:type="spellEnd"/>
      <w:r w:rsidR="00A74EB5" w:rsidRPr="00A74EB5">
        <w:rPr>
          <w:lang w:eastAsia="de-DE"/>
        </w:rPr>
        <w:t>,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EE2CE8"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0369C32F" w14:textId="77777777" w:rsidR="00A74EB5" w:rsidRPr="00A74EB5" w:rsidRDefault="00A74EB5" w:rsidP="00A74EB5">
      <w:pPr>
        <w:rPr>
          <w:lang w:eastAsia="de-DE"/>
        </w:rPr>
      </w:pPr>
    </w:p>
    <w:p w14:paraId="0B71940E" w14:textId="77777777" w:rsidR="00A74EB5" w:rsidRPr="00A74EB5" w:rsidRDefault="00A74EB5" w:rsidP="00A74EB5">
      <w:pPr>
        <w:numPr>
          <w:ilvl w:val="1"/>
          <w:numId w:val="50"/>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EE2CE8"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 xml:space="preserve">B. </w:t>
        </w:r>
        <w:proofErr w:type="spellStart"/>
        <w:r w:rsidR="00A74EB5" w:rsidRPr="00A74EB5">
          <w:rPr>
            <w:rStyle w:val="Hyperlink"/>
            <w:lang w:eastAsia="de-DE"/>
          </w:rPr>
          <w:t>Kathariya</w:t>
        </w:r>
        <w:proofErr w:type="spellEnd"/>
      </w:hyperlink>
      <w:r w:rsidR="00A74EB5" w:rsidRPr="00A74EB5">
        <w:rPr>
          <w:lang w:eastAsia="de-DE"/>
        </w:rPr>
        <w:t xml:space="preserve">, D. Y. Lee, T. Huang, F. Pu, G. </w:t>
      </w:r>
      <w:proofErr w:type="spellStart"/>
      <w:r w:rsidR="00A74EB5" w:rsidRPr="00A74EB5">
        <w:rPr>
          <w:lang w:eastAsia="de-DE"/>
        </w:rPr>
        <w:t>Su</w:t>
      </w:r>
      <w:proofErr w:type="spellEnd"/>
      <w:r w:rsidR="00A74EB5" w:rsidRPr="00A74EB5">
        <w:rPr>
          <w:lang w:eastAsia="de-DE"/>
        </w:rPr>
        <w:t>,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EE2CE8"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55"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5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97C0B4C" w14:textId="77777777" w:rsidR="00A74EB5" w:rsidRPr="00A74EB5" w:rsidRDefault="00EE2CE8"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67"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68"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6CA4E6E" w14:textId="77777777" w:rsidR="00A74EB5" w:rsidRPr="00A74EB5" w:rsidRDefault="00EE2CE8"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EE2CE8"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EE2CE8"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55AE7282" w14:textId="77777777" w:rsidR="00A74EB5" w:rsidRPr="00A74EB5" w:rsidRDefault="00EE2CE8"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206BD625" w14:textId="77777777" w:rsidR="00A74EB5" w:rsidRPr="00A74EB5" w:rsidRDefault="00EE2CE8"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94"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EE2CE8"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02"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0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5E3848B" w14:textId="77777777" w:rsidR="00A74EB5" w:rsidRPr="00A74EB5" w:rsidRDefault="00EE2CE8"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11"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14"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15"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460BD62" w14:textId="77777777" w:rsidR="00A74EB5" w:rsidRPr="00A74EB5" w:rsidRDefault="00EE2CE8"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EE2CE8"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EE2CE8"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6A6194">
      <w:pPr>
        <w:numPr>
          <w:ilvl w:val="0"/>
          <w:numId w:val="50"/>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w:t>
      </w:r>
      <w:proofErr w:type="spellStart"/>
      <w:r w:rsidRPr="00A74EB5">
        <w:rPr>
          <w:lang w:val="en-CA" w:eastAsia="de-DE"/>
        </w:rPr>
        <w:t>TuC</w:t>
      </w:r>
      <w:proofErr w:type="spellEnd"/>
      <w:r w:rsidRPr="00A74EB5">
        <w:rPr>
          <w:lang w:val="en-CA" w:eastAsia="de-DE"/>
        </w:rPr>
        <w:t xml:space="preserve">,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A74EB5">
      <w:pPr>
        <w:numPr>
          <w:ilvl w:val="0"/>
          <w:numId w:val="155"/>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A74EB5">
      <w:pPr>
        <w:numPr>
          <w:ilvl w:val="0"/>
          <w:numId w:val="155"/>
        </w:numPr>
        <w:rPr>
          <w:lang w:eastAsia="de-DE"/>
        </w:rPr>
      </w:pPr>
      <w:proofErr w:type="spellStart"/>
      <w:r w:rsidRPr="00A74EB5">
        <w:rPr>
          <w:lang w:eastAsia="de-DE"/>
        </w:rPr>
        <w:t>TuC</w:t>
      </w:r>
      <w:proofErr w:type="spellEnd"/>
      <w:r w:rsidRPr="00A74EB5">
        <w:rPr>
          <w:lang w:eastAsia="de-DE"/>
        </w:rPr>
        <w:t xml:space="preserve">: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6A6194">
      <w:pPr>
        <w:numPr>
          <w:ilvl w:val="0"/>
          <w:numId w:val="50"/>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A74EB5">
      <w:pPr>
        <w:numPr>
          <w:ilvl w:val="0"/>
          <w:numId w:val="111"/>
        </w:numPr>
        <w:rPr>
          <w:lang w:eastAsia="de-DE"/>
        </w:rPr>
      </w:pPr>
      <w:r w:rsidRPr="00A74EB5">
        <w:rPr>
          <w:lang w:eastAsia="de-DE"/>
        </w:rPr>
        <w:t>Review all related contributions</w:t>
      </w:r>
    </w:p>
    <w:p w14:paraId="20F6DDBB" w14:textId="77777777" w:rsidR="00A74EB5" w:rsidRPr="00A74EB5" w:rsidRDefault="00A74EB5" w:rsidP="00A74EB5">
      <w:pPr>
        <w:numPr>
          <w:ilvl w:val="0"/>
          <w:numId w:val="11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 xml:space="preserve">It was requested to identify which contributions of Gaussian splatting have/have-not duplicate submissions to the </w:t>
      </w:r>
      <w:proofErr w:type="spellStart"/>
      <w:r>
        <w:rPr>
          <w:lang w:val="en-CA" w:eastAsia="de-DE"/>
        </w:rPr>
        <w:t>JAhG</w:t>
      </w:r>
      <w:proofErr w:type="spellEnd"/>
      <w:r>
        <w:rPr>
          <w:lang w:val="en-CA" w:eastAsia="de-DE"/>
        </w:rPr>
        <w:t>.</w:t>
      </w:r>
    </w:p>
    <w:p w14:paraId="6D7B8D81" w14:textId="7002E107" w:rsidR="00A01433" w:rsidRDefault="00EE2CE8"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w:t>
      </w:r>
      <w:proofErr w:type="spellStart"/>
      <w:r w:rsidR="00A01433" w:rsidRPr="00A939D6">
        <w:rPr>
          <w:szCs w:val="24"/>
          <w:lang w:val="en-CA" w:eastAsia="de-DE"/>
        </w:rPr>
        <w:t>Ikai</w:t>
      </w:r>
      <w:proofErr w:type="spellEnd"/>
      <w:r w:rsidR="00A01433" w:rsidRPr="00A939D6">
        <w:rPr>
          <w:szCs w:val="24"/>
          <w:lang w:val="en-CA" w:eastAsia="de-DE"/>
        </w:rPr>
        <w:t xml:space="preserve">, T. Solovyev,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2EAA43AE" w14:textId="77777777" w:rsidR="0006002B" w:rsidRPr="0006002B" w:rsidRDefault="0006002B" w:rsidP="0006002B">
      <w:pPr>
        <w:numPr>
          <w:ilvl w:val="0"/>
          <w:numId w:val="50"/>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06002B">
      <w:pPr>
        <w:numPr>
          <w:ilvl w:val="1"/>
          <w:numId w:val="50"/>
        </w:numPr>
        <w:rPr>
          <w:b/>
          <w:bCs/>
          <w:i/>
          <w:iCs/>
          <w:lang w:val="en-CA" w:eastAsia="de-DE"/>
        </w:rPr>
      </w:pPr>
      <w:r w:rsidRPr="0006002B">
        <w:rPr>
          <w:b/>
          <w:bCs/>
          <w:i/>
          <w:iCs/>
          <w:lang w:val="en-CA" w:eastAsia="de-DE"/>
        </w:rPr>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06002B">
        <w:rPr>
          <w:lang w:val="en-CA" w:eastAsia="de-DE"/>
        </w:rPr>
        <w:t>GOPbasedRPR</w:t>
      </w:r>
      <w:proofErr w:type="spellEnd"/>
      <w:r w:rsidRPr="0006002B">
        <w:rPr>
          <w:lang w:val="en-CA" w:eastAsia="de-DE"/>
        </w:rPr>
        <w:t xml:space="preserve"> and BIM=2 reports an overall BDR impact of +6.02%/+10.84%/+10.92% with encoding time 98.1% and decoding time 92.9%. The additional results indicates that both </w:t>
      </w:r>
      <w:proofErr w:type="spellStart"/>
      <w:r w:rsidRPr="0006002B">
        <w:rPr>
          <w:lang w:val="en-CA" w:eastAsia="de-DE"/>
        </w:rPr>
        <w:t>GOPbasedRPR</w:t>
      </w:r>
      <w:proofErr w:type="spellEnd"/>
      <w:r w:rsidRPr="0006002B">
        <w:rPr>
          <w:lang w:val="en-CA" w:eastAsia="de-DE"/>
        </w:rPr>
        <w:t xml:space="preserve"> and BIM also works together with the hierarchical GOP of length 8.</w:t>
      </w:r>
    </w:p>
    <w:p w14:paraId="3680A864" w14:textId="77777777" w:rsidR="0006002B" w:rsidRPr="0006002B" w:rsidRDefault="0006002B" w:rsidP="0006002B">
      <w:pPr>
        <w:numPr>
          <w:ilvl w:val="1"/>
          <w:numId w:val="50"/>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 xml:space="preserve">This document recommends creating a AHG16 git repository for development of the complexity metrics as well as the hardware encoding mimicking simulation platform, e.g., with per-CU RDO number counting </w:t>
      </w:r>
      <w:r w:rsidRPr="0006002B">
        <w:rPr>
          <w:lang w:val="en-CA" w:eastAsia="de-DE"/>
        </w:rPr>
        <w:lastRenderedPageBreak/>
        <w:t>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06002B">
      <w:pPr>
        <w:numPr>
          <w:ilvl w:val="0"/>
          <w:numId w:val="11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06002B">
      <w:pPr>
        <w:numPr>
          <w:ilvl w:val="0"/>
          <w:numId w:val="11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06002B">
      <w:pPr>
        <w:numPr>
          <w:ilvl w:val="1"/>
          <w:numId w:val="50"/>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06002B">
        <w:rPr>
          <w:lang w:val="en-CA" w:eastAsia="de-DE"/>
        </w:rPr>
        <w:t>cfg</w:t>
      </w:r>
      <w:proofErr w:type="spellEnd"/>
      <w:r w:rsidRPr="0006002B">
        <w:rPr>
          <w:lang w:val="en-CA" w:eastAsia="de-DE"/>
        </w:rPr>
        <w:t>/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 xml:space="preserve">In comparison to an anchor using </w:t>
      </w:r>
      <w:proofErr w:type="spellStart"/>
      <w:r w:rsidRPr="0006002B">
        <w:rPr>
          <w:lang w:val="en-CA" w:eastAsia="de-DE"/>
        </w:rPr>
        <w:t>cfg</w:t>
      </w:r>
      <w:proofErr w:type="spellEnd"/>
      <w:r w:rsidRPr="0006002B">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06002B">
      <w:pPr>
        <w:numPr>
          <w:ilvl w:val="1"/>
          <w:numId w:val="50"/>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 xml:space="preserve">This document reports results for a modified configuration for 0.2x runtime target with BDR rate impact of 3-4% on top of VTM-24.0 for the </w:t>
      </w:r>
      <w:proofErr w:type="spellStart"/>
      <w:r w:rsidRPr="0006002B">
        <w:rPr>
          <w:lang w:val="en-CA" w:eastAsia="de-DE"/>
        </w:rPr>
        <w:t>CfE</w:t>
      </w:r>
      <w:proofErr w:type="spellEnd"/>
      <w:r w:rsidRPr="0006002B">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06002B">
        <w:rPr>
          <w:lang w:val="en-CA" w:eastAsia="de-DE"/>
        </w:rPr>
        <w:t>LMCSEnable</w:t>
      </w:r>
      <w:proofErr w:type="spellEnd"/>
      <w:r w:rsidRPr="0006002B">
        <w:rPr>
          <w:lang w:val="en-CA" w:eastAsia="de-DE"/>
        </w:rPr>
        <w:t xml:space="preserv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spellStart"/>
      <w:proofErr w:type="gramStart"/>
      <w:r w:rsidRPr="0006002B">
        <w:rPr>
          <w:lang w:val="en-CA" w:eastAsia="de-DE"/>
        </w:rPr>
        <w:t>MergeRdCandQuotaRegularSmallBlk</w:t>
      </w:r>
      <w:proofErr w:type="spellEnd"/>
      <w:r w:rsidRPr="0006002B">
        <w:rPr>
          <w:lang w:val="en-CA" w:eastAsia="de-DE"/>
        </w:rPr>
        <w:t xml:space="preserve"> :</w:t>
      </w:r>
      <w:proofErr w:type="gramEnd"/>
      <w:r w:rsidRPr="0006002B">
        <w:rPr>
          <w:lang w:val="en-CA" w:eastAsia="de-DE"/>
        </w:rPr>
        <w:t xml:space="preserve"> 3, </w:t>
      </w:r>
      <w:proofErr w:type="spellStart"/>
      <w:r w:rsidRPr="0006002B">
        <w:rPr>
          <w:lang w:val="en-CA" w:eastAsia="de-DE"/>
        </w:rPr>
        <w:t>MergeRdCandQuotaRegular</w:t>
      </w:r>
      <w:proofErr w:type="spellEnd"/>
      <w:r w:rsidRPr="0006002B">
        <w:rPr>
          <w:lang w:val="en-CA" w:eastAsia="de-DE"/>
        </w:rPr>
        <w:t xml:space="preserve"> : 3, </w:t>
      </w:r>
      <w:proofErr w:type="spellStart"/>
      <w:r w:rsidRPr="0006002B">
        <w:rPr>
          <w:lang w:val="en-CA" w:eastAsia="de-DE"/>
        </w:rPr>
        <w:t>MaxNumGeoCand</w:t>
      </w:r>
      <w:proofErr w:type="spellEnd"/>
      <w:r w:rsidRPr="0006002B">
        <w:rPr>
          <w:lang w:val="en-CA" w:eastAsia="de-DE"/>
        </w:rPr>
        <w:t xml:space="preserve"> : 4,</w:t>
      </w:r>
    </w:p>
    <w:p w14:paraId="1E5D6F94" w14:textId="77777777" w:rsidR="0006002B" w:rsidRPr="0006002B" w:rsidRDefault="0006002B" w:rsidP="0006002B">
      <w:pPr>
        <w:rPr>
          <w:lang w:val="en-CA" w:eastAsia="de-DE"/>
        </w:rPr>
      </w:pPr>
      <w:proofErr w:type="spellStart"/>
      <w:proofErr w:type="gramStart"/>
      <w:r w:rsidRPr="0006002B">
        <w:rPr>
          <w:lang w:val="en-CA" w:eastAsia="de-DE"/>
        </w:rPr>
        <w:t>UseNonLinearAlfLuma</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AffineAmvp</w:t>
      </w:r>
      <w:proofErr w:type="spellEnd"/>
      <w:r w:rsidRPr="0006002B">
        <w:rPr>
          <w:lang w:val="en-CA" w:eastAsia="de-DE"/>
        </w:rPr>
        <w:t xml:space="preserve"> : 0, </w:t>
      </w:r>
      <w:proofErr w:type="spellStart"/>
      <w:r w:rsidRPr="0006002B">
        <w:rPr>
          <w:lang w:val="en-CA" w:eastAsia="de-DE"/>
        </w:rPr>
        <w:t>MaxNumAffineMergeCand</w:t>
      </w:r>
      <w:proofErr w:type="spellEnd"/>
      <w:r w:rsidRPr="0006002B">
        <w:rPr>
          <w:lang w:val="en-CA" w:eastAsia="de-DE"/>
        </w:rPr>
        <w:t xml:space="preserve"> : 4, </w:t>
      </w:r>
      <w:proofErr w:type="spellStart"/>
      <w:r w:rsidRPr="0006002B">
        <w:rPr>
          <w:lang w:val="en-CA" w:eastAsia="de-DE"/>
        </w:rPr>
        <w:t>SplitPredictAdaptMode</w:t>
      </w:r>
      <w:proofErr w:type="spellEnd"/>
      <w:r w:rsidRPr="0006002B">
        <w:rPr>
          <w:lang w:val="en-CA" w:eastAsia="de-DE"/>
        </w:rPr>
        <w:t xml:space="preserve"> : 2,</w:t>
      </w:r>
    </w:p>
    <w:p w14:paraId="018E5391"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MergeRdCandQuotaGpm</w:t>
      </w:r>
      <w:proofErr w:type="spellEnd"/>
      <w:r w:rsidRPr="0006002B">
        <w:rPr>
          <w:lang w:val="en-CA" w:eastAsia="de-DE"/>
        </w:rPr>
        <w:t xml:space="preserve"> : 3,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w:t>
      </w:r>
      <w:proofErr w:type="spellStart"/>
      <w:r w:rsidRPr="0006002B">
        <w:rPr>
          <w:lang w:val="en-CA" w:eastAsia="de-DE"/>
        </w:rPr>
        <w:t>MaxMTTHierarchyDepthISliceL</w:t>
      </w:r>
      <w:proofErr w:type="spellEnd"/>
      <w:r w:rsidRPr="0006002B">
        <w:rPr>
          <w:lang w:val="en-CA" w:eastAsia="de-DE"/>
        </w:rPr>
        <w:t xml:space="preserve"> : 2, </w:t>
      </w:r>
      <w:proofErr w:type="spellStart"/>
      <w:r w:rsidRPr="0006002B">
        <w:rPr>
          <w:lang w:val="en-CA" w:eastAsia="de-DE"/>
        </w:rPr>
        <w:t>MaxMTTHierarchyDepthISliceC</w:t>
      </w:r>
      <w:proofErr w:type="spellEnd"/>
      <w:r w:rsidRPr="0006002B">
        <w:rPr>
          <w:lang w:val="en-CA" w:eastAsia="de-DE"/>
        </w:rPr>
        <w:t xml:space="preserve"> : 2, MTS : 4, SBT : 0, LFNST : 1, MMVD : 0, </w:t>
      </w:r>
      <w:proofErr w:type="spellStart"/>
      <w:r w:rsidRPr="0006002B">
        <w:rPr>
          <w:lang w:val="en-CA" w:eastAsia="de-DE"/>
        </w:rPr>
        <w:t>MaxNumMergeCand</w:t>
      </w:r>
      <w:proofErr w:type="spellEnd"/>
      <w:r w:rsidRPr="0006002B">
        <w:rPr>
          <w:lang w:val="en-CA" w:eastAsia="de-DE"/>
        </w:rPr>
        <w:t xml:space="preserve"> : 6, BCW : 0, Geo : 1,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AffineAmvr</w:t>
      </w:r>
      <w:proofErr w:type="spellEnd"/>
      <w:r w:rsidRPr="0006002B">
        <w:rPr>
          <w:lang w:val="en-CA" w:eastAsia="de-DE"/>
        </w:rPr>
        <w:t xml:space="preserve"> : 0, </w:t>
      </w:r>
      <w:proofErr w:type="spellStart"/>
      <w:r w:rsidRPr="0006002B">
        <w:rPr>
          <w:lang w:val="en-CA" w:eastAsia="de-DE"/>
        </w:rPr>
        <w:t>LMCSEnable</w:t>
      </w:r>
      <w:proofErr w:type="spellEnd"/>
      <w:r w:rsidRPr="0006002B">
        <w:rPr>
          <w:lang w:val="en-CA" w:eastAsia="de-DE"/>
        </w:rPr>
        <w:t xml:space="preserve"> : 0, MIP : 0, SMVD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4, </w:t>
      </w:r>
      <w:proofErr w:type="spellStart"/>
      <w:r w:rsidRPr="0006002B">
        <w:rPr>
          <w:lang w:val="en-CA" w:eastAsia="de-DE"/>
        </w:rPr>
        <w:t>AffineAmvrEncOpt</w:t>
      </w:r>
      <w:proofErr w:type="spellEnd"/>
      <w:r w:rsidRPr="0006002B">
        <w:rPr>
          <w:lang w:val="en-CA" w:eastAsia="de-DE"/>
        </w:rPr>
        <w:t xml:space="preserve"> : 0</w:t>
      </w:r>
    </w:p>
    <w:p w14:paraId="4C288A23" w14:textId="77777777" w:rsidR="0006002B" w:rsidRPr="0006002B" w:rsidRDefault="0006002B" w:rsidP="0006002B">
      <w:pPr>
        <w:rPr>
          <w:lang w:val="en-CA" w:eastAsia="de-DE"/>
        </w:rPr>
      </w:pPr>
      <w:r w:rsidRPr="0006002B">
        <w:rPr>
          <w:lang w:val="en-CA" w:eastAsia="de-DE"/>
        </w:rPr>
        <w:t>Low-delay:</w:t>
      </w:r>
    </w:p>
    <w:p w14:paraId="4A483DDA" w14:textId="77777777" w:rsidR="0006002B" w:rsidRPr="0006002B" w:rsidRDefault="0006002B" w:rsidP="0006002B">
      <w:pPr>
        <w:rPr>
          <w:lang w:val="en-CA" w:eastAsia="de-DE"/>
        </w:rPr>
      </w:pPr>
      <w:proofErr w:type="spellStart"/>
      <w:proofErr w:type="gramStart"/>
      <w:r w:rsidRPr="0006002B">
        <w:rPr>
          <w:lang w:val="en-CA" w:eastAsia="de-DE"/>
        </w:rPr>
        <w:t>AffineAmvp</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UseNonLinearAlfLuma</w:t>
      </w:r>
      <w:proofErr w:type="spellEnd"/>
      <w:r w:rsidRPr="0006002B">
        <w:rPr>
          <w:lang w:val="en-CA" w:eastAsia="de-DE"/>
        </w:rPr>
        <w:t xml:space="preserve"> : 0, </w:t>
      </w:r>
      <w:proofErr w:type="spellStart"/>
      <w:r w:rsidRPr="0006002B">
        <w:rPr>
          <w:lang w:val="en-CA" w:eastAsia="de-DE"/>
        </w:rPr>
        <w:t>MergeRdCandQuotaGpm</w:t>
      </w:r>
      <w:proofErr w:type="spellEnd"/>
      <w:r w:rsidRPr="0006002B">
        <w:rPr>
          <w:lang w:val="en-CA" w:eastAsia="de-DE"/>
        </w:rPr>
        <w:t xml:space="preserve"> : 5, </w:t>
      </w:r>
      <w:proofErr w:type="spellStart"/>
      <w:r w:rsidRPr="0006002B">
        <w:rPr>
          <w:lang w:val="en-CA" w:eastAsia="de-DE"/>
        </w:rPr>
        <w:t>SplitPredictAdaptMode</w:t>
      </w:r>
      <w:proofErr w:type="spellEnd"/>
      <w:r w:rsidRPr="0006002B">
        <w:rPr>
          <w:lang w:val="en-CA" w:eastAsia="de-DE"/>
        </w:rPr>
        <w:t xml:space="preserve"> : 2,</w:t>
      </w:r>
    </w:p>
    <w:p w14:paraId="5079B108"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TemporalFilter</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6</w:t>
      </w:r>
    </w:p>
    <w:p w14:paraId="1B926292" w14:textId="77777777" w:rsidR="0006002B" w:rsidRPr="0006002B" w:rsidRDefault="0006002B" w:rsidP="0006002B">
      <w:pPr>
        <w:numPr>
          <w:ilvl w:val="1"/>
          <w:numId w:val="50"/>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EE2CE8"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6A6194">
      <w:pPr>
        <w:numPr>
          <w:ilvl w:val="1"/>
          <w:numId w:val="50"/>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06002B">
      <w:pPr>
        <w:numPr>
          <w:ilvl w:val="0"/>
          <w:numId w:val="119"/>
        </w:numPr>
        <w:rPr>
          <w:lang w:eastAsia="de-DE"/>
        </w:rPr>
      </w:pPr>
      <w:r w:rsidRPr="0006002B">
        <w:rPr>
          <w:lang w:eastAsia="de-DE"/>
        </w:rPr>
        <w:t>NNVC-16.0 software integration status and anchor performance.</w:t>
      </w:r>
    </w:p>
    <w:p w14:paraId="4DCC9AD2" w14:textId="77777777" w:rsidR="0006002B" w:rsidRPr="0006002B" w:rsidRDefault="0006002B" w:rsidP="0006002B">
      <w:pPr>
        <w:numPr>
          <w:ilvl w:val="0"/>
          <w:numId w:val="119"/>
        </w:numPr>
        <w:rPr>
          <w:lang w:eastAsia="de-DE"/>
        </w:rPr>
      </w:pPr>
      <w:r w:rsidRPr="0006002B">
        <w:rPr>
          <w:lang w:eastAsia="de-DE"/>
        </w:rPr>
        <w:t>Clarification on training data sets.</w:t>
      </w:r>
    </w:p>
    <w:p w14:paraId="3D5C3DC2" w14:textId="77777777" w:rsidR="0006002B" w:rsidRPr="0006002B" w:rsidRDefault="0006002B" w:rsidP="0006002B">
      <w:pPr>
        <w:numPr>
          <w:ilvl w:val="0"/>
          <w:numId w:val="119"/>
        </w:numPr>
        <w:rPr>
          <w:lang w:eastAsia="de-DE"/>
        </w:rPr>
      </w:pPr>
      <w:r w:rsidRPr="0006002B">
        <w:rPr>
          <w:lang w:eastAsia="de-DE"/>
        </w:rPr>
        <w:t>Framework for externally E2E AI coded picture.</w:t>
      </w:r>
    </w:p>
    <w:p w14:paraId="16BA22A8" w14:textId="77777777" w:rsidR="0006002B" w:rsidRPr="0006002B" w:rsidRDefault="0006002B" w:rsidP="0006002B">
      <w:pPr>
        <w:numPr>
          <w:ilvl w:val="0"/>
          <w:numId w:val="119"/>
        </w:numPr>
        <w:rPr>
          <w:lang w:eastAsia="de-DE"/>
        </w:rPr>
      </w:pPr>
      <w:r w:rsidRPr="0006002B">
        <w:rPr>
          <w:lang w:eastAsia="de-DE"/>
        </w:rPr>
        <w:t xml:space="preserve">Operational bit-exact reproducibility. </w:t>
      </w:r>
    </w:p>
    <w:p w14:paraId="7DD03F13" w14:textId="77777777" w:rsidR="0006002B" w:rsidRPr="0006002B" w:rsidRDefault="0006002B" w:rsidP="0006002B">
      <w:pPr>
        <w:numPr>
          <w:ilvl w:val="0"/>
          <w:numId w:val="119"/>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6A6194">
      <w:pPr>
        <w:numPr>
          <w:ilvl w:val="1"/>
          <w:numId w:val="50"/>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w:t>
      </w:r>
      <w:proofErr w:type="spellStart"/>
      <w:r w:rsidRPr="0006002B">
        <w:rPr>
          <w:lang w:val="en-CA" w:eastAsia="de-DE"/>
        </w:rPr>
        <w:t>AhG</w:t>
      </w:r>
      <w:proofErr w:type="spellEnd"/>
      <w:r w:rsidRPr="0006002B">
        <w:rPr>
          <w:lang w:val="en-CA" w:eastAsia="de-DE"/>
        </w:rPr>
        <w:t xml:space="preserve"> meeting.</w:t>
      </w:r>
    </w:p>
    <w:p w14:paraId="7CCEFFBA" w14:textId="77777777" w:rsidR="0006002B" w:rsidRPr="0006002B" w:rsidRDefault="0006002B" w:rsidP="006A6194">
      <w:pPr>
        <w:numPr>
          <w:ilvl w:val="1"/>
          <w:numId w:val="50"/>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6A6194">
      <w:pPr>
        <w:numPr>
          <w:ilvl w:val="1"/>
          <w:numId w:val="50"/>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6A6194">
      <w:pPr>
        <w:numPr>
          <w:ilvl w:val="1"/>
          <w:numId w:val="50"/>
        </w:numPr>
        <w:rPr>
          <w:b/>
          <w:bCs/>
          <w:i/>
          <w:iCs/>
          <w:lang w:val="en-CA" w:eastAsia="de-DE"/>
        </w:rPr>
      </w:pPr>
      <w:r w:rsidRPr="0006002B">
        <w:rPr>
          <w:b/>
          <w:bCs/>
          <w:i/>
          <w:iCs/>
          <w:lang w:val="en-CA" w:eastAsia="de-DE"/>
        </w:rPr>
        <w:t xml:space="preserve">Regarding complexity </w:t>
      </w:r>
    </w:p>
    <w:p w14:paraId="64E6DB72" w14:textId="77777777" w:rsidR="0006002B" w:rsidRPr="0006002B" w:rsidRDefault="0006002B" w:rsidP="0006002B">
      <w:pPr>
        <w:rPr>
          <w:lang w:eastAsia="de-DE"/>
        </w:rPr>
      </w:pPr>
      <w:r w:rsidRPr="0006002B">
        <w:rPr>
          <w:lang w:eastAsia="de-DE"/>
        </w:rPr>
        <w:t xml:space="preserve">The number of multiplications, reported in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but 30% higher CPU decoding run-time. Obviously, the level of optimization and possibility of further speed-up need to be taken into account while we compare NN-based tools.</w:t>
      </w:r>
    </w:p>
    <w:p w14:paraId="077DA24C" w14:textId="77777777" w:rsidR="0006002B" w:rsidRPr="0006002B" w:rsidRDefault="0006002B" w:rsidP="006A6194">
      <w:pPr>
        <w:numPr>
          <w:ilvl w:val="1"/>
          <w:numId w:val="50"/>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6A6194">
      <w:pPr>
        <w:numPr>
          <w:ilvl w:val="1"/>
          <w:numId w:val="50"/>
        </w:numPr>
        <w:rPr>
          <w:b/>
          <w:bCs/>
          <w:i/>
          <w:iCs/>
          <w:lang w:val="en-CA" w:eastAsia="de-DE"/>
        </w:rPr>
      </w:pPr>
      <w:r w:rsidRPr="0006002B">
        <w:rPr>
          <w:b/>
          <w:bCs/>
          <w:i/>
          <w:iCs/>
          <w:lang w:val="en-CA" w:eastAsia="de-DE"/>
        </w:rPr>
        <w:lastRenderedPageBreak/>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06002B">
        <w:rPr>
          <w:lang w:val="en-CA" w:eastAsia="de-DE"/>
        </w:rPr>
        <w:t>InterDigital</w:t>
      </w:r>
      <w:proofErr w:type="spellEnd"/>
      <w:r w:rsidRPr="0006002B">
        <w:rPr>
          <w:lang w:val="en-CA" w:eastAsia="de-DE"/>
        </w:rPr>
        <w:t xml:space="preserve">,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 xml:space="preserve">Random Access </w:t>
            </w:r>
            <w:proofErr w:type="spellStart"/>
            <w:r w:rsidRPr="0006002B">
              <w:rPr>
                <w:b/>
                <w:bCs/>
                <w:lang w:eastAsia="de-DE"/>
              </w:rPr>
              <w:t>cfg</w:t>
            </w:r>
            <w:proofErr w:type="spellEnd"/>
          </w:p>
        </w:tc>
        <w:tc>
          <w:tcPr>
            <w:tcW w:w="2430" w:type="dxa"/>
            <w:gridSpan w:val="4"/>
            <w:vAlign w:val="center"/>
            <w:hideMark/>
          </w:tcPr>
          <w:p w14:paraId="216F4DE0" w14:textId="77777777" w:rsidR="0006002B" w:rsidRPr="0006002B" w:rsidRDefault="0006002B" w:rsidP="0006002B">
            <w:pPr>
              <w:rPr>
                <w:b/>
                <w:bCs/>
                <w:lang w:eastAsia="de-DE"/>
              </w:rPr>
            </w:pPr>
            <w:proofErr w:type="spellStart"/>
            <w:r w:rsidRPr="0006002B">
              <w:rPr>
                <w:b/>
                <w:bCs/>
                <w:lang w:eastAsia="de-DE"/>
              </w:rPr>
              <w:t>kMAC</w:t>
            </w:r>
            <w:proofErr w:type="spellEnd"/>
            <w:r w:rsidRPr="0006002B">
              <w:rPr>
                <w:b/>
                <w:bCs/>
                <w:lang w:eastAsia="de-DE"/>
              </w:rPr>
              <w:t>/</w:t>
            </w:r>
            <w:proofErr w:type="spellStart"/>
            <w:r w:rsidRPr="0006002B">
              <w:rPr>
                <w:b/>
                <w:bCs/>
                <w:lang w:eastAsia="de-DE"/>
              </w:rPr>
              <w:t>pxl</w:t>
            </w:r>
            <w:proofErr w:type="spellEnd"/>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w:t>
            </w:r>
            <w:proofErr w:type="spellStart"/>
            <w:r w:rsidRPr="0006002B">
              <w:rPr>
                <w:b/>
                <w:bCs/>
                <w:lang w:eastAsia="de-DE"/>
              </w:rPr>
              <w:t>Mprm</w:t>
            </w:r>
            <w:proofErr w:type="spellEnd"/>
            <w:r w:rsidRPr="0006002B">
              <w:rPr>
                <w:b/>
                <w:bCs/>
                <w:lang w:eastAsia="de-DE"/>
              </w:rPr>
              <w:t>)</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NNVC 14.0 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lastRenderedPageBreak/>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lDRF</w:t>
            </w:r>
            <w:proofErr w:type="spellEnd"/>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hDRF</w:t>
            </w:r>
            <w:proofErr w:type="spellEnd"/>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06002B">
        <w:rPr>
          <w:lang w:val="en-CA" w:eastAsia="de-DE"/>
        </w:rPr>
        <w:t>kMAC</w:t>
      </w:r>
      <w:proofErr w:type="spellEnd"/>
      <w:r w:rsidRPr="0006002B">
        <w:rPr>
          <w:lang w:val="en-CA" w:eastAsia="de-DE"/>
        </w:rPr>
        <w:t>/</w:t>
      </w:r>
      <w:proofErr w:type="spellStart"/>
      <w:r w:rsidRPr="0006002B">
        <w:rPr>
          <w:lang w:val="en-CA" w:eastAsia="de-DE"/>
        </w:rPr>
        <w:t>pxl</w:t>
      </w:r>
      <w:proofErr w:type="spellEnd"/>
      <w:r w:rsidRPr="0006002B">
        <w:rPr>
          <w:lang w:val="en-CA" w:eastAsia="de-DE"/>
        </w:rPr>
        <w:t>.</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6A6194">
      <w:pPr>
        <w:numPr>
          <w:ilvl w:val="1"/>
          <w:numId w:val="50"/>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 xml:space="preserve">10% faster encoder and decoder CPU run time. Statistics for use of E2E AI image codec in multi-layer framework, depending on QP and resolution is reported in EE1-related </w:t>
      </w:r>
      <w:proofErr w:type="spellStart"/>
      <w:r w:rsidRPr="0006002B">
        <w:rPr>
          <w:lang w:val="en-CA" w:eastAsia="de-DE"/>
        </w:rPr>
        <w:t>contribu</w:t>
      </w:r>
      <w:r w:rsidRPr="0006002B">
        <w:rPr>
          <w:lang w:eastAsia="de-DE"/>
        </w:rPr>
        <w:t>tion</w:t>
      </w:r>
      <w:proofErr w:type="spellEnd"/>
      <w:r w:rsidRPr="0006002B">
        <w:rPr>
          <w:lang w:eastAsia="de-DE"/>
        </w:rPr>
        <w:t xml:space="preserve">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6A6194">
      <w:pPr>
        <w:numPr>
          <w:ilvl w:val="1"/>
          <w:numId w:val="50"/>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provides very detailed analysis of power consumption and run-time for CPU neural-network accelerator. Operations count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still remains relevant complexity measure, but power consumption and execution time are very dependent on tensor size and number of channels.  </w:t>
      </w:r>
    </w:p>
    <w:p w14:paraId="05A62C8F" w14:textId="77777777" w:rsidR="0006002B" w:rsidRPr="0006002B" w:rsidRDefault="0006002B" w:rsidP="006A6194">
      <w:pPr>
        <w:numPr>
          <w:ilvl w:val="1"/>
          <w:numId w:val="50"/>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6A6194">
      <w:pPr>
        <w:numPr>
          <w:ilvl w:val="1"/>
          <w:numId w:val="50"/>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EE2CE8"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EE2CE8"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EE2CE8"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EE2CE8"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EE2CE8"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 xml:space="preserve">E. Alshina, R. Chang, F. Galpin, </w:t>
            </w:r>
            <w:proofErr w:type="spellStart"/>
            <w:r w:rsidRPr="0006002B">
              <w:rPr>
                <w:lang w:val="it-IT" w:eastAsia="de-DE"/>
              </w:rPr>
              <w:t>Yue</w:t>
            </w:r>
            <w:proofErr w:type="spellEnd"/>
            <w:r w:rsidRPr="0006002B">
              <w:rPr>
                <w:lang w:val="it-IT" w:eastAsia="de-DE"/>
              </w:rPr>
              <w:t xml:space="preserve"> Li, </w:t>
            </w:r>
            <w:proofErr w:type="spellStart"/>
            <w:r w:rsidRPr="0006002B">
              <w:rPr>
                <w:lang w:val="it-IT" w:eastAsia="de-DE"/>
              </w:rPr>
              <w:t>Yun</w:t>
            </w:r>
            <w:proofErr w:type="spellEnd"/>
            <w:r w:rsidRPr="0006002B">
              <w:rPr>
                <w:lang w:val="it-IT" w:eastAsia="de-DE"/>
              </w:rPr>
              <w:t xml:space="preserve"> Li, M. Santamaria, T. </w:t>
            </w:r>
            <w:proofErr w:type="spellStart"/>
            <w:r w:rsidRPr="0006002B">
              <w:rPr>
                <w:lang w:val="it-IT" w:eastAsia="de-DE"/>
              </w:rPr>
              <w:t>Shao</w:t>
            </w:r>
            <w:proofErr w:type="spellEnd"/>
            <w:r w:rsidRPr="0006002B">
              <w:rPr>
                <w:lang w:val="it-IT" w:eastAsia="de-DE"/>
              </w:rPr>
              <w:t xml:space="preserve">, J. Ström, Z. </w:t>
            </w:r>
            <w:proofErr w:type="spellStart"/>
            <w:r w:rsidRPr="0006002B">
              <w:rPr>
                <w:lang w:val="it-IT" w:eastAsia="de-DE"/>
              </w:rPr>
              <w:t>Xie</w:t>
            </w:r>
            <w:proofErr w:type="spellEnd"/>
            <w:r w:rsidRPr="0006002B">
              <w:rPr>
                <w:lang w:val="it-IT" w:eastAsia="de-DE"/>
              </w:rPr>
              <w:t xml:space="preserve"> (EE </w:t>
            </w:r>
            <w:proofErr w:type="spellStart"/>
            <w:r w:rsidRPr="0006002B">
              <w:rPr>
                <w:lang w:val="it-IT" w:eastAsia="de-DE"/>
              </w:rPr>
              <w:t>coordinators</w:t>
            </w:r>
            <w:proofErr w:type="spellEnd"/>
            <w:r w:rsidRPr="0006002B">
              <w:rPr>
                <w:lang w:val="it-IT" w:eastAsia="de-DE"/>
              </w:rPr>
              <w:t>)</w:t>
            </w:r>
          </w:p>
        </w:tc>
      </w:tr>
      <w:tr w:rsidR="0006002B" w:rsidRPr="0006002B" w14:paraId="3FF23949" w14:textId="77777777" w:rsidTr="003D2409">
        <w:tc>
          <w:tcPr>
            <w:tcW w:w="1705" w:type="dxa"/>
            <w:vAlign w:val="center"/>
          </w:tcPr>
          <w:p w14:paraId="4A3A4CC7" w14:textId="77777777" w:rsidR="0006002B" w:rsidRPr="0006002B" w:rsidRDefault="00EE2CE8"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EE2CE8"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EE2CE8"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EE2CE8"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EE2CE8"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EE2CE8" w:rsidP="0006002B">
            <w:pPr>
              <w:textAlignment w:val="auto"/>
              <w:rPr>
                <w:lang w:eastAsia="de-DE"/>
              </w:rPr>
            </w:pPr>
            <w:hyperlink r:id="rId762" w:history="1">
              <w:r w:rsidR="0006002B" w:rsidRPr="0006002B">
                <w:rPr>
                  <w:rStyle w:val="Hyperlink"/>
                  <w:lang w:eastAsia="de-DE"/>
                </w:rPr>
                <w:t xml:space="preserve">W. </w:t>
              </w:r>
              <w:proofErr w:type="spellStart"/>
              <w:r w:rsidR="0006002B" w:rsidRPr="0006002B">
                <w:rPr>
                  <w:rStyle w:val="Hyperlink"/>
                  <w:lang w:eastAsia="de-DE"/>
                </w:rPr>
                <w:t>Gwun</w:t>
              </w:r>
              <w:proofErr w:type="spellEnd"/>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 xml:space="preserve">S. </w:t>
              </w:r>
              <w:proofErr w:type="spellStart"/>
              <w:r w:rsidR="0006002B" w:rsidRPr="0006002B">
                <w:rPr>
                  <w:rStyle w:val="Hyperlink"/>
                  <w:lang w:eastAsia="de-DE"/>
                </w:rPr>
                <w:t>Hahm</w:t>
              </w:r>
              <w:proofErr w:type="spellEnd"/>
              <w:r w:rsidR="0006002B" w:rsidRPr="0006002B">
                <w:rPr>
                  <w:rStyle w:val="Hyperlink"/>
                  <w:lang w:eastAsia="de-DE"/>
                </w:rPr>
                <w:t xml:space="preserve"> (KBS)</w:t>
              </w:r>
            </w:hyperlink>
          </w:p>
        </w:tc>
      </w:tr>
      <w:tr w:rsidR="0006002B" w:rsidRPr="0006002B" w14:paraId="62466575" w14:textId="77777777" w:rsidTr="003D2409">
        <w:tc>
          <w:tcPr>
            <w:tcW w:w="1705" w:type="dxa"/>
            <w:vAlign w:val="center"/>
          </w:tcPr>
          <w:p w14:paraId="4D5E9FE0" w14:textId="77777777" w:rsidR="0006002B" w:rsidRPr="0006002B" w:rsidRDefault="00EE2CE8"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EE2CE8" w:rsidP="0006002B">
            <w:pPr>
              <w:textAlignment w:val="auto"/>
              <w:rPr>
                <w:lang w:eastAsia="de-DE"/>
              </w:rPr>
            </w:pPr>
            <w:hyperlink r:id="rId768"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7FB6A472" w14:textId="77777777" w:rsidTr="003D2409">
        <w:tc>
          <w:tcPr>
            <w:tcW w:w="1705" w:type="dxa"/>
            <w:vAlign w:val="center"/>
          </w:tcPr>
          <w:p w14:paraId="41AF1C42" w14:textId="77777777" w:rsidR="0006002B" w:rsidRPr="0006002B" w:rsidRDefault="00EE2CE8"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EE2CE8"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77"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78"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1"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491B2141" w14:textId="77777777" w:rsidTr="003D2409">
        <w:tc>
          <w:tcPr>
            <w:tcW w:w="1705" w:type="dxa"/>
            <w:vAlign w:val="center"/>
          </w:tcPr>
          <w:p w14:paraId="1CCF9E74" w14:textId="77777777" w:rsidR="0006002B" w:rsidRPr="0006002B" w:rsidRDefault="00EE2CE8"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EE2CE8"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85"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86"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9"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2F5AB422" w14:textId="77777777" w:rsidTr="003D2409">
        <w:tc>
          <w:tcPr>
            <w:tcW w:w="1705" w:type="dxa"/>
            <w:vAlign w:val="center"/>
          </w:tcPr>
          <w:p w14:paraId="30D7A11E" w14:textId="77777777" w:rsidR="0006002B" w:rsidRPr="0006002B" w:rsidRDefault="00EE2CE8"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EE2CE8" w:rsidP="0006002B">
            <w:pPr>
              <w:textAlignment w:val="auto"/>
              <w:rPr>
                <w:lang w:eastAsia="de-DE"/>
              </w:rPr>
            </w:pPr>
            <w:hyperlink r:id="rId791"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94"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97"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3DC84EED" w14:textId="77777777" w:rsidTr="003D2409">
        <w:tc>
          <w:tcPr>
            <w:tcW w:w="1705" w:type="dxa"/>
            <w:vAlign w:val="center"/>
          </w:tcPr>
          <w:p w14:paraId="45BD5AC3" w14:textId="77777777" w:rsidR="0006002B" w:rsidRPr="0006002B" w:rsidRDefault="00EE2CE8"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EE2CE8" w:rsidP="0006002B">
            <w:pPr>
              <w:textAlignment w:val="auto"/>
              <w:rPr>
                <w:lang w:eastAsia="de-DE"/>
              </w:rPr>
            </w:pPr>
            <w:hyperlink r:id="rId799"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802"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805"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544D92BC" w14:textId="77777777" w:rsidTr="003D2409">
        <w:tc>
          <w:tcPr>
            <w:tcW w:w="1705" w:type="dxa"/>
            <w:vAlign w:val="center"/>
          </w:tcPr>
          <w:p w14:paraId="4888B536" w14:textId="77777777" w:rsidR="0006002B" w:rsidRPr="0006002B" w:rsidRDefault="00EE2CE8"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EE2CE8"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 xml:space="preserve">S. </w:t>
              </w:r>
              <w:proofErr w:type="spellStart"/>
              <w:r w:rsidR="0006002B" w:rsidRPr="0006002B">
                <w:rPr>
                  <w:rStyle w:val="Hyperlink"/>
                  <w:lang w:eastAsia="de-DE"/>
                </w:rPr>
                <w:t>Bahk</w:t>
              </w:r>
              <w:proofErr w:type="spellEnd"/>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EE2CE8"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EE2CE8"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xml:space="preserve">, N. Le, F. Cricri, N Zou, A. B. </w:t>
            </w:r>
            <w:proofErr w:type="spellStart"/>
            <w:r w:rsidR="0006002B" w:rsidRPr="0006002B">
              <w:rPr>
                <w:lang w:val="fr-FR" w:eastAsia="de-DE"/>
              </w:rPr>
              <w:t>Koyuncu</w:t>
            </w:r>
            <w:proofErr w:type="spellEnd"/>
            <w:r w:rsidR="0006002B" w:rsidRPr="0006002B">
              <w:rPr>
                <w:lang w:val="fr-FR" w:eastAsia="de-DE"/>
              </w:rPr>
              <w:t xml:space="preserve">, L. </w:t>
            </w:r>
            <w:proofErr w:type="spellStart"/>
            <w:r w:rsidR="0006002B" w:rsidRPr="0006002B">
              <w:rPr>
                <w:lang w:val="fr-FR" w:eastAsia="de-DE"/>
              </w:rPr>
              <w:t>Murn</w:t>
            </w:r>
            <w:proofErr w:type="spellEnd"/>
            <w:r w:rsidR="0006002B" w:rsidRPr="0006002B">
              <w:rPr>
                <w:lang w:val="fr-FR" w:eastAsia="de-DE"/>
              </w:rPr>
              <w:t xml:space="preserve"> (Nokia)</w:t>
            </w:r>
          </w:p>
        </w:tc>
      </w:tr>
      <w:tr w:rsidR="0006002B" w:rsidRPr="0006002B" w14:paraId="4E9FCFB9" w14:textId="77777777" w:rsidTr="003D2409">
        <w:tc>
          <w:tcPr>
            <w:tcW w:w="1705" w:type="dxa"/>
            <w:vAlign w:val="center"/>
          </w:tcPr>
          <w:p w14:paraId="2715682B" w14:textId="77777777" w:rsidR="0006002B" w:rsidRPr="0006002B" w:rsidRDefault="00EE2CE8"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EE2CE8"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proofErr w:type="spellStart"/>
            <w:r w:rsidRPr="0006002B">
              <w:rPr>
                <w:b/>
                <w:bCs/>
                <w:lang w:val="it-IT" w:eastAsia="de-DE"/>
              </w:rPr>
              <w:t>Externally</w:t>
            </w:r>
            <w:proofErr w:type="spellEnd"/>
            <w:r w:rsidRPr="0006002B">
              <w:rPr>
                <w:b/>
                <w:bCs/>
                <w:lang w:val="it-IT" w:eastAsia="de-DE"/>
              </w:rPr>
              <w:t xml:space="preserve"> E2E AI </w:t>
            </w:r>
            <w:proofErr w:type="spellStart"/>
            <w:r w:rsidRPr="0006002B">
              <w:rPr>
                <w:b/>
                <w:bCs/>
                <w:lang w:val="it-IT" w:eastAsia="de-DE"/>
              </w:rPr>
              <w:t>coded</w:t>
            </w:r>
            <w:proofErr w:type="spellEnd"/>
            <w:r w:rsidRPr="0006002B">
              <w:rPr>
                <w:b/>
                <w:bCs/>
                <w:lang w:val="it-IT" w:eastAsia="de-DE"/>
              </w:rPr>
              <w:t xml:space="preserve"> picture (2)</w:t>
            </w:r>
          </w:p>
        </w:tc>
      </w:tr>
      <w:tr w:rsidR="0006002B" w:rsidRPr="0006002B" w14:paraId="32C6A09D" w14:textId="77777777" w:rsidTr="003D2409">
        <w:tc>
          <w:tcPr>
            <w:tcW w:w="1705" w:type="dxa"/>
            <w:vAlign w:val="center"/>
          </w:tcPr>
          <w:p w14:paraId="53AD0559" w14:textId="77777777" w:rsidR="0006002B" w:rsidRPr="0006002B" w:rsidRDefault="00EE2CE8"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EE2CE8"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 xml:space="preserve">J. </w:t>
              </w:r>
              <w:proofErr w:type="spellStart"/>
              <w:r w:rsidR="0006002B" w:rsidRPr="0006002B">
                <w:rPr>
                  <w:rStyle w:val="Hyperlink"/>
                  <w:lang w:val="de-DE" w:eastAsia="de-DE"/>
                </w:rPr>
                <w:t>StrÃ¶m</w:t>
              </w:r>
              <w:proofErr w:type="spellEnd"/>
            </w:hyperlink>
            <w:r w:rsidR="0006002B" w:rsidRPr="0006002B">
              <w:rPr>
                <w:lang w:val="de-DE" w:eastAsia="de-DE"/>
              </w:rPr>
              <w:t xml:space="preserve">, </w:t>
            </w:r>
            <w:hyperlink r:id="rId820" w:history="1">
              <w:r w:rsidR="0006002B" w:rsidRPr="0006002B">
                <w:rPr>
                  <w:rStyle w:val="Hyperlink"/>
                  <w:lang w:val="de-DE" w:eastAsia="de-DE"/>
                </w:rPr>
                <w:t xml:space="preserve">P. </w:t>
              </w:r>
              <w:proofErr w:type="spellStart"/>
              <w:r w:rsidR="0006002B" w:rsidRPr="0006002B">
                <w:rPr>
                  <w:rStyle w:val="Hyperlink"/>
                  <w:lang w:val="de-DE" w:eastAsia="de-DE"/>
                </w:rPr>
                <w:t>Wennersten</w:t>
              </w:r>
              <w:proofErr w:type="spellEnd"/>
            </w:hyperlink>
            <w:r w:rsidR="0006002B" w:rsidRPr="0006002B">
              <w:rPr>
                <w:lang w:val="de-DE" w:eastAsia="de-DE"/>
              </w:rPr>
              <w:t xml:space="preserve">, </w:t>
            </w:r>
            <w:hyperlink r:id="rId821" w:history="1">
              <w:r w:rsidR="0006002B" w:rsidRPr="0006002B">
                <w:rPr>
                  <w:rStyle w:val="Hyperlink"/>
                  <w:lang w:val="de-DE" w:eastAsia="de-DE"/>
                </w:rPr>
                <w:t xml:space="preserve">M. </w:t>
              </w:r>
              <w:proofErr w:type="spellStart"/>
              <w:r w:rsidR="0006002B" w:rsidRPr="0006002B">
                <w:rPr>
                  <w:rStyle w:val="Hyperlink"/>
                  <w:lang w:val="de-DE" w:eastAsia="de-DE"/>
                </w:rPr>
                <w:t>Damghanian</w:t>
              </w:r>
              <w:proofErr w:type="spellEnd"/>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EE2CE8"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EE2CE8" w:rsidP="0006002B">
            <w:pPr>
              <w:textAlignment w:val="auto"/>
              <w:rPr>
                <w:lang w:eastAsia="de-DE"/>
              </w:rPr>
            </w:pPr>
            <w:hyperlink r:id="rId824"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EE2CE8"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EE2CE8"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 xml:space="preserve">N. </w:t>
              </w:r>
              <w:proofErr w:type="spellStart"/>
              <w:r w:rsidR="0006002B" w:rsidRPr="0006002B">
                <w:rPr>
                  <w:rStyle w:val="Hyperlink"/>
                  <w:lang w:val="de-DE" w:eastAsia="de-DE"/>
                </w:rPr>
                <w:t>Bhaskar</w:t>
              </w:r>
              <w:proofErr w:type="spellEnd"/>
            </w:hyperlink>
            <w:r w:rsidR="0006002B" w:rsidRPr="0006002B">
              <w:rPr>
                <w:lang w:val="de-DE" w:eastAsia="de-DE"/>
              </w:rPr>
              <w:t xml:space="preserve">, </w:t>
            </w:r>
            <w:hyperlink r:id="rId833" w:history="1">
              <w:r w:rsidR="0006002B" w:rsidRPr="0006002B">
                <w:rPr>
                  <w:rStyle w:val="Hyperlink"/>
                  <w:lang w:val="de-DE" w:eastAsia="de-DE"/>
                </w:rPr>
                <w:t xml:space="preserve">V. </w:t>
              </w:r>
              <w:proofErr w:type="spellStart"/>
              <w:r w:rsidR="0006002B" w:rsidRPr="0006002B">
                <w:rPr>
                  <w:rStyle w:val="Hyperlink"/>
                  <w:lang w:val="de-DE" w:eastAsia="de-DE"/>
                </w:rPr>
                <w:t>Khamidullin</w:t>
              </w:r>
              <w:proofErr w:type="spellEnd"/>
              <w:r w:rsidR="0006002B" w:rsidRPr="0006002B">
                <w:rPr>
                  <w:rStyle w:val="Hyperlink"/>
                  <w:lang w:val="de-DE" w:eastAsia="de-DE"/>
                </w:rPr>
                <w:t xml:space="preserve">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r w:rsidR="0006002B" w:rsidRPr="0006002B">
              <w:rPr>
                <w:lang w:val="de-DE" w:eastAsia="de-DE"/>
              </w:rPr>
              <w:t xml:space="preserve">, </w:t>
            </w:r>
            <w:hyperlink r:id="rId836" w:history="1">
              <w:r w:rsidR="0006002B" w:rsidRPr="0006002B">
                <w:rPr>
                  <w:rStyle w:val="Hyperlink"/>
                  <w:lang w:val="de-DE" w:eastAsia="de-DE"/>
                </w:rPr>
                <w:t xml:space="preserve">J. N. </w:t>
              </w:r>
              <w:proofErr w:type="spellStart"/>
              <w:r w:rsidR="0006002B" w:rsidRPr="0006002B">
                <w:rPr>
                  <w:rStyle w:val="Hyperlink"/>
                  <w:lang w:val="de-DE" w:eastAsia="de-DE"/>
                </w:rPr>
                <w:t>Shingala</w:t>
              </w:r>
              <w:proofErr w:type="spellEnd"/>
              <w:r w:rsidR="0006002B" w:rsidRPr="0006002B">
                <w:rPr>
                  <w:rStyle w:val="Hyperlink"/>
                  <w:lang w:val="de-DE" w:eastAsia="de-DE"/>
                </w:rPr>
                <w:t xml:space="preserve"> (</w:t>
              </w:r>
              <w:proofErr w:type="spellStart"/>
              <w:r w:rsidR="0006002B" w:rsidRPr="0006002B">
                <w:rPr>
                  <w:rStyle w:val="Hyperlink"/>
                  <w:lang w:val="de-DE" w:eastAsia="de-DE"/>
                </w:rPr>
                <w:t>Ittiam</w:t>
              </w:r>
              <w:proofErr w:type="spellEnd"/>
              <w:r w:rsidR="0006002B" w:rsidRPr="0006002B">
                <w:rPr>
                  <w:rStyle w:val="Hyperlink"/>
                  <w:lang w:val="de-DE" w:eastAsia="de-DE"/>
                </w:rPr>
                <w:t>)</w:t>
              </w:r>
            </w:hyperlink>
          </w:p>
        </w:tc>
      </w:tr>
      <w:tr w:rsidR="0006002B" w:rsidRPr="0006002B" w14:paraId="06BDC66A" w14:textId="77777777" w:rsidTr="003D2409">
        <w:tc>
          <w:tcPr>
            <w:tcW w:w="1705" w:type="dxa"/>
            <w:vAlign w:val="center"/>
          </w:tcPr>
          <w:p w14:paraId="787CF139" w14:textId="77777777" w:rsidR="0006002B" w:rsidRPr="0006002B" w:rsidRDefault="00EE2CE8"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EE2CE8"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EE2CE8"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EE2CE8"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EE2CE8"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EE2CE8" w:rsidP="0006002B">
            <w:pPr>
              <w:textAlignment w:val="auto"/>
              <w:rPr>
                <w:lang w:eastAsia="de-DE"/>
              </w:rPr>
            </w:pPr>
            <w:hyperlink r:id="rId846" w:history="1">
              <w:r w:rsidR="0006002B" w:rsidRPr="0006002B">
                <w:rPr>
                  <w:rStyle w:val="Hyperlink"/>
                  <w:lang w:eastAsia="de-DE"/>
                </w:rPr>
                <w:t xml:space="preserve">P. </w:t>
              </w:r>
              <w:proofErr w:type="spellStart"/>
              <w:r w:rsidR="0006002B" w:rsidRPr="0006002B">
                <w:rPr>
                  <w:rStyle w:val="Hyperlink"/>
                  <w:lang w:eastAsia="de-DE"/>
                </w:rPr>
                <w:t>Bordes</w:t>
              </w:r>
              <w:proofErr w:type="spellEnd"/>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 xml:space="preserve">F. </w:t>
              </w:r>
              <w:proofErr w:type="spellStart"/>
              <w:r w:rsidR="0006002B" w:rsidRPr="0006002B">
                <w:rPr>
                  <w:rStyle w:val="Hyperlink"/>
                  <w:lang w:eastAsia="de-DE"/>
                </w:rPr>
                <w:t>LoBianco</w:t>
              </w:r>
              <w:proofErr w:type="spellEnd"/>
            </w:hyperlink>
            <w:r w:rsidR="0006002B" w:rsidRPr="0006002B">
              <w:rPr>
                <w:lang w:eastAsia="de-DE"/>
              </w:rPr>
              <w:t xml:space="preserve">, </w:t>
            </w:r>
            <w:hyperlink r:id="rId849" w:history="1">
              <w:r w:rsidR="0006002B" w:rsidRPr="0006002B">
                <w:rPr>
                  <w:rStyle w:val="Hyperlink"/>
                  <w:lang w:eastAsia="de-DE"/>
                </w:rPr>
                <w:t xml:space="preserve">M. </w:t>
              </w:r>
              <w:proofErr w:type="spellStart"/>
              <w:r w:rsidR="0006002B" w:rsidRPr="0006002B">
                <w:rPr>
                  <w:rStyle w:val="Hyperlink"/>
                  <w:lang w:eastAsia="de-DE"/>
                </w:rPr>
                <w:t>Paquiry</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05A5B08" w14:textId="77777777" w:rsidTr="003D2409">
        <w:tc>
          <w:tcPr>
            <w:tcW w:w="1705" w:type="dxa"/>
            <w:vAlign w:val="center"/>
          </w:tcPr>
          <w:p w14:paraId="2D4697E5" w14:textId="77777777" w:rsidR="0006002B" w:rsidRPr="0006002B" w:rsidRDefault="00EE2CE8"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EE2CE8"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EE2CE8"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EE2CE8" w:rsidP="0006002B">
            <w:pPr>
              <w:textAlignment w:val="auto"/>
              <w:rPr>
                <w:lang w:val="de-DE" w:eastAsia="de-DE"/>
              </w:rPr>
            </w:pPr>
            <w:hyperlink r:id="rId857" w:history="1">
              <w:r w:rsidR="0006002B" w:rsidRPr="0006002B">
                <w:rPr>
                  <w:rStyle w:val="Hyperlink"/>
                  <w:lang w:val="de-DE" w:eastAsia="de-DE"/>
                </w:rPr>
                <w:t xml:space="preserve">S. </w:t>
              </w:r>
              <w:proofErr w:type="spellStart"/>
              <w:r w:rsidR="0006002B" w:rsidRPr="0006002B">
                <w:rPr>
                  <w:rStyle w:val="Hyperlink"/>
                  <w:lang w:val="de-DE" w:eastAsia="de-DE"/>
                </w:rPr>
                <w:t>Cizel</w:t>
              </w:r>
              <w:proofErr w:type="spellEnd"/>
            </w:hyperlink>
            <w:r w:rsidR="0006002B" w:rsidRPr="0006002B">
              <w:rPr>
                <w:lang w:val="de-DE" w:eastAsia="de-DE"/>
              </w:rPr>
              <w:t xml:space="preserve">, </w:t>
            </w:r>
            <w:hyperlink r:id="rId858" w:history="1">
              <w:r w:rsidR="0006002B" w:rsidRPr="0006002B">
                <w:rPr>
                  <w:rStyle w:val="Hyperlink"/>
                  <w:lang w:val="de-DE" w:eastAsia="de-DE"/>
                </w:rPr>
                <w:t xml:space="preserve">R. </w:t>
              </w:r>
              <w:proofErr w:type="spellStart"/>
              <w:r w:rsidR="0006002B" w:rsidRPr="0006002B">
                <w:rPr>
                  <w:rStyle w:val="Hyperlink"/>
                  <w:lang w:val="de-DE" w:eastAsia="de-DE"/>
                </w:rPr>
                <w:t>Mullakhmetov</w:t>
              </w:r>
              <w:proofErr w:type="spellEnd"/>
            </w:hyperlink>
            <w:r w:rsidR="0006002B" w:rsidRPr="0006002B">
              <w:rPr>
                <w:lang w:val="de-DE" w:eastAsia="de-DE"/>
              </w:rPr>
              <w:t xml:space="preserve">, </w:t>
            </w:r>
            <w:hyperlink r:id="rId859" w:history="1">
              <w:r w:rsidR="0006002B" w:rsidRPr="0006002B">
                <w:rPr>
                  <w:rStyle w:val="Hyperlink"/>
                  <w:lang w:val="de-DE" w:eastAsia="de-DE"/>
                </w:rPr>
                <w:t>F. Galpin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p>
        </w:tc>
      </w:tr>
      <w:tr w:rsidR="0006002B" w:rsidRPr="0006002B" w14:paraId="24A666A6" w14:textId="77777777" w:rsidTr="003D2409">
        <w:tc>
          <w:tcPr>
            <w:tcW w:w="1705" w:type="dxa"/>
            <w:vAlign w:val="center"/>
          </w:tcPr>
          <w:p w14:paraId="73DB3980" w14:textId="77777777" w:rsidR="0006002B" w:rsidRPr="0006002B" w:rsidRDefault="00EE2CE8"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EE2CE8"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xml:space="preserve">, F. </w:t>
            </w:r>
            <w:proofErr w:type="spellStart"/>
            <w:r w:rsidR="0006002B" w:rsidRPr="0006002B">
              <w:rPr>
                <w:lang w:eastAsia="de-DE"/>
              </w:rPr>
              <w:t>Cricri</w:t>
            </w:r>
            <w:proofErr w:type="spellEnd"/>
            <w:r w:rsidR="0006002B" w:rsidRPr="0006002B">
              <w:rPr>
                <w:lang w:eastAsia="de-DE"/>
              </w:rPr>
              <w:t xml:space="preserve">, N. Le, N. Zou, A. B. </w:t>
            </w:r>
            <w:proofErr w:type="spellStart"/>
            <w:r w:rsidR="0006002B" w:rsidRPr="0006002B">
              <w:rPr>
                <w:lang w:eastAsia="de-DE"/>
              </w:rPr>
              <w:t>Koyuncu</w:t>
            </w:r>
            <w:proofErr w:type="spellEnd"/>
            <w:r w:rsidR="0006002B" w:rsidRPr="0006002B">
              <w:rPr>
                <w:lang w:eastAsia="de-DE"/>
              </w:rPr>
              <w:t xml:space="preserve">, L. </w:t>
            </w:r>
            <w:proofErr w:type="spellStart"/>
            <w:r w:rsidR="0006002B" w:rsidRPr="0006002B">
              <w:rPr>
                <w:lang w:eastAsia="de-DE"/>
              </w:rPr>
              <w:t>Murn</w:t>
            </w:r>
            <w:proofErr w:type="spellEnd"/>
            <w:r w:rsidR="0006002B" w:rsidRPr="0006002B">
              <w:rPr>
                <w:lang w:eastAsia="de-DE"/>
              </w:rPr>
              <w:t xml:space="preserve"> (Nokia)</w:t>
            </w:r>
          </w:p>
        </w:tc>
      </w:tr>
      <w:tr w:rsidR="0006002B" w:rsidRPr="0006002B" w14:paraId="25A81E0F" w14:textId="77777777" w:rsidTr="003D2409">
        <w:tc>
          <w:tcPr>
            <w:tcW w:w="1705" w:type="dxa"/>
            <w:vAlign w:val="center"/>
          </w:tcPr>
          <w:p w14:paraId="1EBCAB39" w14:textId="77777777" w:rsidR="0006002B" w:rsidRPr="0006002B" w:rsidRDefault="00EE2CE8"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EE2CE8"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xml:space="preserve">, S. </w:t>
            </w:r>
            <w:proofErr w:type="spellStart"/>
            <w:r w:rsidR="0006002B" w:rsidRPr="0006002B">
              <w:rPr>
                <w:lang w:val="de-DE" w:eastAsia="de-DE"/>
              </w:rPr>
              <w:t>Esenlik</w:t>
            </w:r>
            <w:proofErr w:type="spellEnd"/>
            <w:r w:rsidR="0006002B" w:rsidRPr="0006002B">
              <w:rPr>
                <w:lang w:val="de-DE" w:eastAsia="de-DE"/>
              </w:rPr>
              <w:t xml:space="preserve">, Y. </w:t>
            </w:r>
            <w:proofErr w:type="spellStart"/>
            <w:r w:rsidR="0006002B" w:rsidRPr="0006002B">
              <w:rPr>
                <w:lang w:val="de-DE" w:eastAsia="de-DE"/>
              </w:rPr>
              <w:t>Matsuba</w:t>
            </w:r>
            <w:proofErr w:type="spellEnd"/>
            <w:r w:rsidR="0006002B" w:rsidRPr="0006002B">
              <w:rPr>
                <w:lang w:val="de-DE" w:eastAsia="de-DE"/>
              </w:rPr>
              <w:t xml:space="preserve">, M. </w:t>
            </w:r>
            <w:proofErr w:type="spellStart"/>
            <w:r w:rsidR="0006002B" w:rsidRPr="0006002B">
              <w:rPr>
                <w:lang w:val="de-DE" w:eastAsia="de-DE"/>
              </w:rPr>
              <w:t>Karczewic</w:t>
            </w:r>
            <w:proofErr w:type="spellEnd"/>
            <w:r w:rsidR="0006002B" w:rsidRPr="0006002B">
              <w:rPr>
                <w:lang w:val="de-DE" w:eastAsia="de-DE"/>
              </w:rPr>
              <w:t xml:space="preserve">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EE2CE8"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EE2CE8" w:rsidP="0006002B">
            <w:pPr>
              <w:textAlignment w:val="auto"/>
              <w:rPr>
                <w:lang w:eastAsia="de-DE"/>
              </w:rPr>
            </w:pPr>
            <w:hyperlink r:id="rId865" w:history="1">
              <w:r w:rsidR="0006002B" w:rsidRPr="0006002B">
                <w:rPr>
                  <w:rStyle w:val="Hyperlink"/>
                  <w:lang w:eastAsia="de-DE"/>
                </w:rPr>
                <w:t xml:space="preserve">N. J. </w:t>
              </w:r>
              <w:proofErr w:type="spellStart"/>
              <w:r w:rsidR="0006002B" w:rsidRPr="0006002B">
                <w:rPr>
                  <w:rStyle w:val="Hyperlink"/>
                  <w:lang w:eastAsia="de-DE"/>
                </w:rPr>
                <w:t>Gadgil</w:t>
              </w:r>
              <w:proofErr w:type="spellEnd"/>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 xml:space="preserve">R. N. </w:t>
              </w:r>
              <w:proofErr w:type="spellStart"/>
              <w:r w:rsidR="0006002B" w:rsidRPr="0006002B">
                <w:rPr>
                  <w:rStyle w:val="Hyperlink"/>
                  <w:lang w:eastAsia="de-DE"/>
                </w:rPr>
                <w:t>Gadde</w:t>
              </w:r>
              <w:proofErr w:type="spellEnd"/>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EE2CE8"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EE2CE8"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EE2CE8"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EE2CE8"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EE2CE8"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EE2CE8" w:rsidP="0006002B">
            <w:pPr>
              <w:textAlignment w:val="auto"/>
              <w:rPr>
                <w:lang w:eastAsia="de-DE"/>
              </w:rPr>
            </w:pPr>
            <w:hyperlink r:id="rId875" w:history="1">
              <w:r w:rsidR="0006002B" w:rsidRPr="0006002B">
                <w:rPr>
                  <w:rStyle w:val="Hyperlink"/>
                  <w:lang w:eastAsia="de-DE"/>
                </w:rPr>
                <w:t xml:space="preserve">A. </w:t>
              </w:r>
              <w:proofErr w:type="spellStart"/>
              <w:r w:rsidR="0006002B" w:rsidRPr="0006002B">
                <w:rPr>
                  <w:rStyle w:val="Hyperlink"/>
                  <w:lang w:eastAsia="de-DE"/>
                </w:rPr>
                <w:t>Karabutov</w:t>
              </w:r>
              <w:proofErr w:type="spellEnd"/>
            </w:hyperlink>
            <w:r w:rsidR="0006002B" w:rsidRPr="0006002B">
              <w:rPr>
                <w:u w:val="single"/>
                <w:lang w:eastAsia="de-DE"/>
              </w:rPr>
              <w:t xml:space="preserve">, E. Alshina (Huawei) </w:t>
            </w:r>
            <w:r w:rsidR="0006002B" w:rsidRPr="0006002B">
              <w:rPr>
                <w:lang w:eastAsia="de-DE"/>
              </w:rPr>
              <w:t xml:space="preserve">F. Galpin (Interdigital), L. </w:t>
            </w:r>
            <w:proofErr w:type="spellStart"/>
            <w:r w:rsidR="0006002B" w:rsidRPr="0006002B">
              <w:rPr>
                <w:lang w:eastAsia="de-DE"/>
              </w:rPr>
              <w:t>Kerofsky</w:t>
            </w:r>
            <w:proofErr w:type="spellEnd"/>
            <w:r w:rsidR="0006002B" w:rsidRPr="0006002B">
              <w:rPr>
                <w:lang w:eastAsia="de-DE"/>
              </w:rPr>
              <w:t xml:space="preserve"> S. </w:t>
            </w:r>
            <w:proofErr w:type="spellStart"/>
            <w:r w:rsidR="0006002B" w:rsidRPr="0006002B">
              <w:rPr>
                <w:lang w:eastAsia="de-DE"/>
              </w:rPr>
              <w:t>Esenlik</w:t>
            </w:r>
            <w:proofErr w:type="spellEnd"/>
            <w:r w:rsidR="0006002B" w:rsidRPr="0006002B">
              <w:rPr>
                <w:lang w:eastAsia="de-DE"/>
              </w:rPr>
              <w:t>, (Qualcomm)</w:t>
            </w:r>
          </w:p>
        </w:tc>
      </w:tr>
      <w:tr w:rsidR="0006002B" w:rsidRPr="0006002B" w14:paraId="4BF1686D" w14:textId="77777777" w:rsidTr="003D2409">
        <w:tc>
          <w:tcPr>
            <w:tcW w:w="1705" w:type="dxa"/>
            <w:vAlign w:val="center"/>
          </w:tcPr>
          <w:p w14:paraId="0F6A9C36" w14:textId="77777777" w:rsidR="0006002B" w:rsidRPr="0006002B" w:rsidRDefault="00EE2CE8"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EE2CE8"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 xml:space="preserve">Y. </w:t>
              </w:r>
              <w:proofErr w:type="spellStart"/>
              <w:r w:rsidR="0006002B" w:rsidRPr="0006002B">
                <w:rPr>
                  <w:rStyle w:val="Hyperlink"/>
                  <w:lang w:eastAsia="de-DE"/>
                </w:rPr>
                <w:t>Huo</w:t>
              </w:r>
              <w:proofErr w:type="spellEnd"/>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w:t>
              </w:r>
              <w:proofErr w:type="spellStart"/>
              <w:r w:rsidR="0006002B" w:rsidRPr="0006002B">
                <w:rPr>
                  <w:rStyle w:val="Hyperlink"/>
                  <w:lang w:eastAsia="de-DE"/>
                </w:rPr>
                <w:t>Transsion</w:t>
              </w:r>
              <w:proofErr w:type="spellEnd"/>
              <w:r w:rsidR="0006002B" w:rsidRPr="0006002B">
                <w:rPr>
                  <w:rStyle w:val="Hyperlink"/>
                  <w:lang w:eastAsia="de-DE"/>
                </w:rPr>
                <w:t>)</w:t>
              </w:r>
            </w:hyperlink>
          </w:p>
        </w:tc>
      </w:tr>
      <w:tr w:rsidR="0006002B" w:rsidRPr="0006002B" w14:paraId="264D009B" w14:textId="77777777" w:rsidTr="003D2409">
        <w:tc>
          <w:tcPr>
            <w:tcW w:w="1705" w:type="dxa"/>
            <w:vAlign w:val="center"/>
          </w:tcPr>
          <w:p w14:paraId="073FFD49" w14:textId="77777777" w:rsidR="0006002B" w:rsidRPr="0006002B" w:rsidRDefault="00EE2CE8"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EE2CE8"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6A6194">
      <w:pPr>
        <w:numPr>
          <w:ilvl w:val="1"/>
          <w:numId w:val="50"/>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EE2CE8"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w:t>
      </w:r>
      <w:proofErr w:type="spellStart"/>
      <w:r w:rsidR="00A01433" w:rsidRPr="00A939D6">
        <w:rPr>
          <w:szCs w:val="24"/>
          <w:lang w:val="en-CA" w:eastAsia="de-DE"/>
        </w:rPr>
        <w:t>Karczewicz</w:t>
      </w:r>
      <w:proofErr w:type="spellEnd"/>
      <w:r w:rsidR="00A01433" w:rsidRPr="00A939D6">
        <w:rPr>
          <w:szCs w:val="24"/>
          <w:lang w:val="en-CA" w:eastAsia="de-DE"/>
        </w:rPr>
        <w:t xml:space="preserve">, Y. Ye, L. Zhang (co-chairs), B. </w:t>
      </w:r>
      <w:proofErr w:type="spellStart"/>
      <w:r w:rsidR="00A01433" w:rsidRPr="00A939D6">
        <w:rPr>
          <w:szCs w:val="24"/>
          <w:lang w:val="en-CA" w:eastAsia="de-DE"/>
        </w:rPr>
        <w:t>Bross</w:t>
      </w:r>
      <w:proofErr w:type="spellEnd"/>
      <w:r w:rsidR="00A01433" w:rsidRPr="00A939D6">
        <w:rPr>
          <w:szCs w:val="24"/>
          <w:lang w:val="en-CA" w:eastAsia="de-DE"/>
        </w:rPr>
        <w:t>, R. Chernyak, X. Li, K. Naser, Y. Yu (vice-chairs)]</w:t>
      </w:r>
    </w:p>
    <w:p w14:paraId="723201FF" w14:textId="77777777" w:rsidR="00A74EB5" w:rsidRPr="00A74EB5" w:rsidRDefault="00A74EB5" w:rsidP="00A74EB5">
      <w:pPr>
        <w:numPr>
          <w:ilvl w:val="0"/>
          <w:numId w:val="50"/>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A74EB5">
      <w:pPr>
        <w:numPr>
          <w:ilvl w:val="0"/>
          <w:numId w:val="50"/>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A74EB5">
      <w:pPr>
        <w:numPr>
          <w:ilvl w:val="1"/>
          <w:numId w:val="50"/>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 xml:space="preserve">JVET-AP0105, "Non-EE2: A bugfix of the subsampling filter for certain CCLM/CCCM tools", T. </w:t>
      </w:r>
      <w:proofErr w:type="spellStart"/>
      <w:r w:rsidRPr="00A74EB5">
        <w:rPr>
          <w:lang w:val="en-CA" w:eastAsia="de-DE"/>
        </w:rPr>
        <w:t>Chujoh</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K. Kawamura (KDDI))</w:t>
      </w:r>
    </w:p>
    <w:p w14:paraId="7046AF9E" w14:textId="77777777" w:rsidR="00A74EB5" w:rsidRPr="00A74EB5" w:rsidRDefault="00A74EB5" w:rsidP="00A74EB5">
      <w:pPr>
        <w:numPr>
          <w:ilvl w:val="1"/>
          <w:numId w:val="50"/>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 xml:space="preserve">JVET-AP0133, "EE2-1.1: Improvement on chroma MPM", Z. Li, W. </w:t>
      </w:r>
      <w:proofErr w:type="spellStart"/>
      <w:r w:rsidRPr="00A74EB5">
        <w:rPr>
          <w:lang w:val="en-CA" w:eastAsia="de-DE"/>
        </w:rPr>
        <w:t>Niu</w:t>
      </w:r>
      <w:proofErr w:type="spellEnd"/>
      <w:r w:rsidRPr="00A74EB5">
        <w:rPr>
          <w:lang w:val="en-CA" w:eastAsia="de-DE"/>
        </w:rPr>
        <w:t>, X. Zeng, M. Jia, Y. Bai (ZTE)</w:t>
      </w:r>
    </w:p>
    <w:p w14:paraId="4E75C11C" w14:textId="77777777" w:rsidR="00A74EB5" w:rsidRPr="00A74EB5" w:rsidRDefault="00A74EB5" w:rsidP="00A74EB5">
      <w:pPr>
        <w:rPr>
          <w:lang w:val="en-CA" w:eastAsia="de-DE"/>
        </w:rPr>
      </w:pPr>
      <w:r w:rsidRPr="00A74EB5">
        <w:rPr>
          <w:lang w:val="en-CA" w:eastAsia="de-DE"/>
        </w:rPr>
        <w:t xml:space="preserve">JVET-AP0143, "EE2-related: Combination of JVET-AO0092 and EE2-1.2b", P.-K. Liu, C.-Y. Liu, S.-P. Wang, C.-C. Lin, C.-L. Lin (ITRI), Y.-T. Liu, Z.-H. Zhang, Y.-K. </w:t>
      </w:r>
      <w:proofErr w:type="spellStart"/>
      <w:r w:rsidRPr="00A74EB5">
        <w:rPr>
          <w:lang w:val="en-CA" w:eastAsia="de-DE"/>
        </w:rPr>
        <w:t>Huo</w:t>
      </w:r>
      <w:proofErr w:type="spellEnd"/>
      <w:r w:rsidRPr="00A74EB5">
        <w:rPr>
          <w:lang w:val="en-CA" w:eastAsia="de-DE"/>
        </w:rPr>
        <w:t>, Z.-H. Zhang, J.-Y. Cai (</w:t>
      </w:r>
      <w:proofErr w:type="spellStart"/>
      <w:r w:rsidRPr="00A74EB5">
        <w:rPr>
          <w:lang w:val="en-CA" w:eastAsia="de-DE"/>
        </w:rPr>
        <w:t>Transsion</w:t>
      </w:r>
      <w:proofErr w:type="spellEnd"/>
      <w:r w:rsidRPr="00A74EB5">
        <w:rPr>
          <w:lang w:val="en-CA" w:eastAsia="de-DE"/>
        </w:rPr>
        <w:t>)</w:t>
      </w:r>
    </w:p>
    <w:p w14:paraId="167E26D7" w14:textId="77777777" w:rsidR="00A74EB5" w:rsidRPr="00A74EB5" w:rsidRDefault="00A74EB5" w:rsidP="00A74EB5">
      <w:pPr>
        <w:rPr>
          <w:lang w:val="en-CA" w:eastAsia="de-DE"/>
        </w:rPr>
      </w:pPr>
      <w:r w:rsidRPr="00A74EB5">
        <w:rPr>
          <w:lang w:val="en-CA" w:eastAsia="de-DE"/>
        </w:rPr>
        <w:t xml:space="preserve">JVET-AP0180, "Non-EE2: Fix for MDIP",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00A4CD84" w14:textId="77777777" w:rsidR="00A74EB5" w:rsidRPr="00A74EB5" w:rsidRDefault="00A74EB5" w:rsidP="00A74EB5">
      <w:pPr>
        <w:rPr>
          <w:lang w:val="en-CA" w:eastAsia="de-DE"/>
        </w:rPr>
      </w:pPr>
      <w:r w:rsidRPr="00A74EB5">
        <w:rPr>
          <w:lang w:val="en-CA" w:eastAsia="de-DE"/>
        </w:rPr>
        <w:t xml:space="preserve">JVET-AP0181, "Non-EE2: Enhancement of Chroma MPM List Construction",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4D6CF866" w14:textId="77777777" w:rsidR="00A74EB5" w:rsidRPr="00A74EB5" w:rsidRDefault="00A74EB5" w:rsidP="00A74EB5">
      <w:pPr>
        <w:rPr>
          <w:lang w:val="en-CA" w:eastAsia="de-DE"/>
        </w:rPr>
      </w:pPr>
      <w:r w:rsidRPr="00A74EB5">
        <w:rPr>
          <w:lang w:val="en-CA" w:eastAsia="de-DE"/>
        </w:rPr>
        <w:lastRenderedPageBreak/>
        <w:t xml:space="preserve">JVET-AP0233, "Non-EE2: Improvements on IBC-AMVP candidate list construction", H. </w:t>
      </w:r>
      <w:proofErr w:type="spellStart"/>
      <w:r w:rsidRPr="00A74EB5">
        <w:rPr>
          <w:lang w:val="en-CA" w:eastAsia="de-DE"/>
        </w:rPr>
        <w:t>Jeong</w:t>
      </w:r>
      <w:proofErr w:type="spellEnd"/>
      <w:r w:rsidRPr="00A74EB5">
        <w:rPr>
          <w:lang w:val="en-CA" w:eastAsia="de-DE"/>
        </w:rPr>
        <w:t>, B. Jeon (SKKU)</w:t>
      </w:r>
    </w:p>
    <w:p w14:paraId="68824AC7" w14:textId="77777777" w:rsidR="00A74EB5" w:rsidRPr="00A74EB5" w:rsidRDefault="00A74EB5" w:rsidP="00A74EB5">
      <w:pPr>
        <w:numPr>
          <w:ilvl w:val="1"/>
          <w:numId w:val="50"/>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 xml:space="preserve">JVET-AP0156, "Non-EE2: Adaptive GPM blending weights with linear and Hermite profiles", K. </w:t>
      </w:r>
      <w:proofErr w:type="spellStart"/>
      <w:r w:rsidRPr="00A74EB5">
        <w:rPr>
          <w:lang w:val="en-CA" w:eastAsia="de-DE"/>
        </w:rPr>
        <w:t>Kishimoto</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xml:space="preserve"> (KDDI)</w:t>
      </w:r>
    </w:p>
    <w:p w14:paraId="477258B5" w14:textId="77777777" w:rsidR="00A74EB5" w:rsidRPr="00A74EB5" w:rsidRDefault="00A74EB5" w:rsidP="00A74EB5">
      <w:pPr>
        <w:numPr>
          <w:ilvl w:val="1"/>
          <w:numId w:val="50"/>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A74EB5">
      <w:pPr>
        <w:numPr>
          <w:ilvl w:val="0"/>
          <w:numId w:val="50"/>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A74EB5">
      <w:pPr>
        <w:numPr>
          <w:ilvl w:val="0"/>
          <w:numId w:val="111"/>
        </w:numPr>
        <w:rPr>
          <w:lang w:val="en-CA" w:eastAsia="de-DE"/>
        </w:rPr>
      </w:pPr>
      <w:r w:rsidRPr="00A74EB5">
        <w:rPr>
          <w:lang w:eastAsia="de-DE"/>
        </w:rPr>
        <w:t xml:space="preserve">To review all the related contributions. </w:t>
      </w:r>
    </w:p>
    <w:p w14:paraId="6BF49B08" w14:textId="2E27AFF8" w:rsidR="00F50535" w:rsidRDefault="00F50535" w:rsidP="006A6194">
      <w:pPr>
        <w:pStyle w:val="Listenabsatz"/>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EE2CE8"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w:t>
      </w:r>
      <w:proofErr w:type="spellStart"/>
      <w:r w:rsidR="00A01433" w:rsidRPr="00A939D6">
        <w:rPr>
          <w:szCs w:val="24"/>
          <w:lang w:val="en-CA" w:eastAsia="de-DE"/>
        </w:rPr>
        <w:t>Radosavljević</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xml:space="preserve">, G. </w:t>
      </w:r>
      <w:proofErr w:type="spellStart"/>
      <w:r w:rsidR="00A01433" w:rsidRPr="00A939D6">
        <w:rPr>
          <w:szCs w:val="24"/>
          <w:lang w:val="en-CA" w:eastAsia="de-DE"/>
        </w:rPr>
        <w:t>Teniou</w:t>
      </w:r>
      <w:proofErr w:type="spellEnd"/>
      <w:r w:rsidR="00A01433" w:rsidRPr="00A939D6">
        <w:rPr>
          <w:szCs w:val="24"/>
          <w:lang w:val="en-CA" w:eastAsia="de-DE"/>
        </w:rPr>
        <w:t xml:space="preserve">, A. </w:t>
      </w:r>
      <w:proofErr w:type="spellStart"/>
      <w:r w:rsidR="00A01433" w:rsidRPr="00A939D6">
        <w:rPr>
          <w:szCs w:val="24"/>
          <w:lang w:val="en-CA" w:eastAsia="de-DE"/>
        </w:rPr>
        <w:t>Tourapis</w:t>
      </w:r>
      <w:proofErr w:type="spellEnd"/>
      <w:r w:rsidR="00A01433" w:rsidRPr="00A939D6">
        <w:rPr>
          <w:szCs w:val="24"/>
          <w:lang w:val="en-CA" w:eastAsia="de-DE"/>
        </w:rPr>
        <w:t xml:space="preserve">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A252FA">
      <w:pPr>
        <w:numPr>
          <w:ilvl w:val="0"/>
          <w:numId w:val="130"/>
        </w:numPr>
        <w:rPr>
          <w:lang w:eastAsia="de-DE"/>
        </w:rPr>
      </w:pPr>
      <w:r w:rsidRPr="00A252FA">
        <w:rPr>
          <w:lang w:eastAsia="de-DE"/>
        </w:rPr>
        <w:t>Updated Technical Report (TR) text to fix errors and clumsy wording</w:t>
      </w:r>
    </w:p>
    <w:p w14:paraId="4AB3786C" w14:textId="77777777" w:rsidR="00A252FA" w:rsidRPr="00A252FA" w:rsidRDefault="00A252FA" w:rsidP="00A252FA">
      <w:pPr>
        <w:numPr>
          <w:ilvl w:val="0"/>
          <w:numId w:val="130"/>
        </w:numPr>
        <w:rPr>
          <w:lang w:eastAsia="de-DE"/>
        </w:rPr>
      </w:pPr>
      <w:r w:rsidRPr="00A252FA">
        <w:rPr>
          <w:lang w:eastAsia="de-DE"/>
        </w:rPr>
        <w:t>Updated tools for the TR</w:t>
      </w:r>
    </w:p>
    <w:p w14:paraId="621FB29B" w14:textId="77777777" w:rsidR="00A252FA" w:rsidRPr="00A252FA" w:rsidRDefault="00A252FA" w:rsidP="00A252FA">
      <w:pPr>
        <w:numPr>
          <w:ilvl w:val="0"/>
          <w:numId w:val="130"/>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A252FA">
      <w:pPr>
        <w:numPr>
          <w:ilvl w:val="0"/>
          <w:numId w:val="50"/>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A252FA">
      <w:pPr>
        <w:numPr>
          <w:ilvl w:val="0"/>
          <w:numId w:val="128"/>
        </w:numPr>
        <w:rPr>
          <w:lang w:eastAsia="de-DE"/>
        </w:rPr>
      </w:pPr>
      <w:r w:rsidRPr="00A252FA">
        <w:rPr>
          <w:lang w:eastAsia="de-DE"/>
        </w:rPr>
        <w:t>One contribution was the AHG report:</w:t>
      </w:r>
    </w:p>
    <w:p w14:paraId="58979997" w14:textId="77777777" w:rsidR="00A252FA" w:rsidRPr="00A252FA" w:rsidRDefault="00A252FA" w:rsidP="00A252FA">
      <w:pPr>
        <w:numPr>
          <w:ilvl w:val="1"/>
          <w:numId w:val="128"/>
        </w:numPr>
        <w:rPr>
          <w:lang w:eastAsia="de-DE"/>
        </w:rPr>
      </w:pPr>
      <w:r w:rsidRPr="00A252FA">
        <w:rPr>
          <w:lang w:eastAsia="de-DE"/>
        </w:rPr>
        <w:t>JVET-AP0013 JVET AHG report: Film grain technologies (AHG13)</w:t>
      </w:r>
    </w:p>
    <w:p w14:paraId="4AEC2785" w14:textId="77777777" w:rsidR="00A252FA" w:rsidRPr="00A252FA" w:rsidRDefault="00A252FA" w:rsidP="00A252FA">
      <w:pPr>
        <w:numPr>
          <w:ilvl w:val="0"/>
          <w:numId w:val="128"/>
        </w:numPr>
        <w:rPr>
          <w:lang w:eastAsia="de-DE"/>
        </w:rPr>
      </w:pPr>
      <w:r w:rsidRPr="00A252FA">
        <w:rPr>
          <w:lang w:eastAsia="de-DE"/>
        </w:rPr>
        <w:t>Four other contributions were uploaded at the time of the report drafting:</w:t>
      </w:r>
    </w:p>
    <w:p w14:paraId="60B50835" w14:textId="77777777" w:rsidR="00A252FA" w:rsidRPr="00A252FA" w:rsidRDefault="00A252FA" w:rsidP="00A252FA">
      <w:pPr>
        <w:numPr>
          <w:ilvl w:val="1"/>
          <w:numId w:val="128"/>
        </w:numPr>
        <w:rPr>
          <w:lang w:eastAsia="de-DE"/>
        </w:rPr>
      </w:pPr>
      <w:bookmarkStart w:id="103" w:name="_Hlk147828998"/>
      <w:bookmarkStart w:id="104" w:name="_Hlk171610411"/>
      <w:bookmarkStart w:id="105" w:name="_Hlk147826391"/>
      <w:r w:rsidRPr="00A252FA">
        <w:rPr>
          <w:lang w:eastAsia="de-DE"/>
        </w:rPr>
        <w:t>JVET-AP0061 AHG9/AHG13: On Film Grain Regions Characteristics SEI message</w:t>
      </w:r>
    </w:p>
    <w:p w14:paraId="1C08D2DD" w14:textId="77777777" w:rsidR="00A252FA" w:rsidRPr="00A252FA" w:rsidRDefault="00A252FA" w:rsidP="00A252FA">
      <w:pPr>
        <w:numPr>
          <w:ilvl w:val="1"/>
          <w:numId w:val="128"/>
        </w:numPr>
        <w:rPr>
          <w:lang w:eastAsia="de-DE"/>
        </w:rPr>
      </w:pPr>
      <w:bookmarkStart w:id="106" w:name="_Hlk201766360"/>
      <w:r w:rsidRPr="00A252FA">
        <w:rPr>
          <w:lang w:eastAsia="de-DE"/>
        </w:rPr>
        <w:t>JVET-</w:t>
      </w:r>
      <w:bookmarkStart w:id="107" w:name="_Hlk210297485"/>
      <w:bookmarkStart w:id="108" w:name="_Hlk219233985"/>
      <w:r w:rsidRPr="00A252FA">
        <w:rPr>
          <w:lang w:eastAsia="de-DE"/>
        </w:rPr>
        <w:t>AP0187 AHG13: Proposal to update the technical report on film grain synthesis technology for video applications</w:t>
      </w:r>
      <w:bookmarkEnd w:id="106"/>
      <w:bookmarkEnd w:id="107"/>
      <w:bookmarkEnd w:id="108"/>
    </w:p>
    <w:bookmarkEnd w:id="103"/>
    <w:bookmarkEnd w:id="104"/>
    <w:bookmarkEnd w:id="105"/>
    <w:p w14:paraId="198E3A8F" w14:textId="77777777" w:rsidR="00A252FA" w:rsidRPr="00A252FA" w:rsidRDefault="00A252FA" w:rsidP="00A252FA">
      <w:pPr>
        <w:numPr>
          <w:ilvl w:val="1"/>
          <w:numId w:val="50"/>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A252FA">
      <w:pPr>
        <w:numPr>
          <w:ilvl w:val="2"/>
          <w:numId w:val="50"/>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109"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110" w:name="_Hlk214538024"/>
      <w:r w:rsidRPr="00A252FA">
        <w:rPr>
          <w:lang w:val="en-CA" w:eastAsia="de-DE"/>
        </w:rPr>
        <w:t>Following is proposed:</w:t>
      </w:r>
    </w:p>
    <w:p w14:paraId="709E40F0" w14:textId="77777777" w:rsidR="00A252FA" w:rsidRPr="00A252FA" w:rsidRDefault="00A252FA" w:rsidP="00A252FA">
      <w:pPr>
        <w:numPr>
          <w:ilvl w:val="0"/>
          <w:numId w:val="131"/>
        </w:numPr>
        <w:rPr>
          <w:lang w:val="en-CA" w:eastAsia="de-DE"/>
        </w:rPr>
      </w:pPr>
      <w:bookmarkStart w:id="111" w:name="_Hlk224569645"/>
      <w:r w:rsidRPr="00A252FA">
        <w:rPr>
          <w:lang w:val="en-CA" w:eastAsia="de-DE"/>
        </w:rPr>
        <w:t xml:space="preserve">Proposal 1: </w:t>
      </w:r>
      <w:bookmarkStart w:id="112" w:name="_Hlk214706427"/>
      <w:r w:rsidRPr="00A252FA">
        <w:rPr>
          <w:lang w:val="en-CA" w:eastAsia="de-DE"/>
        </w:rPr>
        <w:t xml:space="preserve">It is proposed to signal the flag </w:t>
      </w:r>
      <w:proofErr w:type="spellStart"/>
      <w:r w:rsidRPr="00A252FA">
        <w:rPr>
          <w:lang w:val="en-CA" w:eastAsia="de-DE"/>
        </w:rPr>
        <w:t>fgr_film_grain_enabled_</w:t>
      </w:r>
      <w:proofErr w:type="gramStart"/>
      <w:r w:rsidRPr="00A252FA">
        <w:rPr>
          <w:lang w:val="en-CA" w:eastAsia="de-DE"/>
        </w:rPr>
        <w:t>flag</w:t>
      </w:r>
      <w:proofErr w:type="spellEnd"/>
      <w:r w:rsidRPr="00A252FA">
        <w:rPr>
          <w:lang w:val="en-CA" w:eastAsia="de-DE"/>
        </w:rPr>
        <w:t>[</w:t>
      </w:r>
      <w:proofErr w:type="gramEnd"/>
      <w:r w:rsidRPr="00A252FA">
        <w:rPr>
          <w:lang w:val="en-CA" w:eastAsia="de-DE"/>
        </w:rPr>
        <w:t> </w:t>
      </w:r>
      <w:proofErr w:type="spellStart"/>
      <w:r w:rsidRPr="00A252FA">
        <w:rPr>
          <w:lang w:val="en-CA" w:eastAsia="de-DE"/>
        </w:rPr>
        <w:t>i</w:t>
      </w:r>
      <w:proofErr w:type="spellEnd"/>
      <w:r w:rsidRPr="00A252FA">
        <w:rPr>
          <w:lang w:val="en-CA" w:eastAsia="de-DE"/>
        </w:rPr>
        <w:t> ] only when fgr_active_regions_number_minus1 is greater than 0 and infer its value otherwise.</w:t>
      </w:r>
    </w:p>
    <w:bookmarkEnd w:id="112"/>
    <w:p w14:paraId="022E2E41" w14:textId="77777777" w:rsidR="00A252FA" w:rsidRPr="00A252FA" w:rsidRDefault="00A252FA" w:rsidP="00A252FA">
      <w:pPr>
        <w:numPr>
          <w:ilvl w:val="0"/>
          <w:numId w:val="131"/>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109"/>
      <w:bookmarkEnd w:id="110"/>
      <w:bookmarkEnd w:id="111"/>
    </w:p>
    <w:p w14:paraId="6513479A" w14:textId="77777777" w:rsidR="00A252FA" w:rsidRPr="00A252FA" w:rsidRDefault="00A252FA" w:rsidP="00A252FA">
      <w:pPr>
        <w:numPr>
          <w:ilvl w:val="2"/>
          <w:numId w:val="50"/>
        </w:numPr>
        <w:rPr>
          <w:b/>
          <w:bCs/>
          <w:lang w:eastAsia="de-DE"/>
        </w:rPr>
      </w:pPr>
      <w:bookmarkStart w:id="113"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13"/>
    <w:p w14:paraId="5CF0E8D2" w14:textId="77777777" w:rsidR="00A252FA" w:rsidRPr="00A252FA" w:rsidRDefault="00A252FA" w:rsidP="00A252FA">
      <w:pPr>
        <w:numPr>
          <w:ilvl w:val="0"/>
          <w:numId w:val="50"/>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A252FA">
      <w:pPr>
        <w:numPr>
          <w:ilvl w:val="0"/>
          <w:numId w:val="129"/>
        </w:numPr>
        <w:rPr>
          <w:lang w:eastAsia="de-DE"/>
        </w:rPr>
      </w:pPr>
      <w:r w:rsidRPr="00A252FA">
        <w:rPr>
          <w:lang w:eastAsia="de-DE"/>
        </w:rPr>
        <w:t>Continue editing the second edition for the TR;</w:t>
      </w:r>
    </w:p>
    <w:p w14:paraId="2951326E" w14:textId="77777777" w:rsidR="00A252FA" w:rsidRPr="00A252FA" w:rsidRDefault="00A252FA" w:rsidP="00A252FA">
      <w:pPr>
        <w:numPr>
          <w:ilvl w:val="0"/>
          <w:numId w:val="129"/>
        </w:numPr>
        <w:rPr>
          <w:lang w:eastAsia="de-DE"/>
        </w:rPr>
      </w:pPr>
      <w:r w:rsidRPr="00A252FA">
        <w:rPr>
          <w:lang w:eastAsia="de-DE"/>
        </w:rPr>
        <w:t>the related input contributions (non-AHG9) to be reviewed;</w:t>
      </w:r>
    </w:p>
    <w:p w14:paraId="2B086055" w14:textId="77777777" w:rsidR="00A252FA" w:rsidRPr="00A252FA" w:rsidRDefault="00A252FA" w:rsidP="00A252FA">
      <w:pPr>
        <w:numPr>
          <w:ilvl w:val="0"/>
          <w:numId w:val="129"/>
        </w:numPr>
        <w:rPr>
          <w:lang w:eastAsia="de-DE"/>
        </w:rPr>
      </w:pPr>
      <w:r w:rsidRPr="00A252FA">
        <w:rPr>
          <w:lang w:eastAsia="de-DE"/>
        </w:rPr>
        <w:t xml:space="preserve">any liaisons to be reviewed; </w:t>
      </w:r>
    </w:p>
    <w:p w14:paraId="7B646375" w14:textId="77777777" w:rsidR="00A252FA" w:rsidRPr="00A252FA" w:rsidRDefault="00A252FA" w:rsidP="00A252FA">
      <w:pPr>
        <w:numPr>
          <w:ilvl w:val="0"/>
          <w:numId w:val="129"/>
        </w:numPr>
        <w:rPr>
          <w:lang w:eastAsia="de-DE"/>
        </w:rPr>
      </w:pPr>
      <w:r w:rsidRPr="00A252FA">
        <w:rPr>
          <w:lang w:eastAsia="de-DE"/>
        </w:rPr>
        <w:t>to continue conformance discussion;</w:t>
      </w:r>
    </w:p>
    <w:p w14:paraId="554883C0" w14:textId="77777777" w:rsidR="00A252FA" w:rsidRPr="00A252FA" w:rsidRDefault="00A252FA" w:rsidP="00A252FA">
      <w:pPr>
        <w:numPr>
          <w:ilvl w:val="0"/>
          <w:numId w:val="129"/>
        </w:numPr>
        <w:rPr>
          <w:lang w:eastAsia="de-DE"/>
        </w:rPr>
      </w:pPr>
      <w:r w:rsidRPr="00A252FA">
        <w:rPr>
          <w:lang w:eastAsia="de-DE"/>
        </w:rPr>
        <w:t>to consider any newly proposed SEI message extensions;</w:t>
      </w:r>
    </w:p>
    <w:p w14:paraId="59F34D84" w14:textId="77777777" w:rsidR="00A252FA" w:rsidRPr="00A252FA" w:rsidRDefault="00A252FA" w:rsidP="00A252FA">
      <w:pPr>
        <w:numPr>
          <w:ilvl w:val="0"/>
          <w:numId w:val="129"/>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A252FA">
      <w:pPr>
        <w:numPr>
          <w:ilvl w:val="0"/>
          <w:numId w:val="129"/>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EE2CE8"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w:t>
      </w:r>
      <w:proofErr w:type="spellStart"/>
      <w:r w:rsidR="00A01433" w:rsidRPr="00A939D6">
        <w:rPr>
          <w:szCs w:val="24"/>
          <w:lang w:val="en-CA" w:eastAsia="de-DE"/>
        </w:rPr>
        <w:t>Karabutov</w:t>
      </w:r>
      <w:proofErr w:type="spellEnd"/>
      <w:r w:rsidR="00A01433" w:rsidRPr="00A939D6">
        <w:rPr>
          <w:szCs w:val="24"/>
          <w:lang w:val="en-CA" w:eastAsia="de-DE"/>
        </w:rPr>
        <w:t xml:space="preserve">, Yue Li, Yun Li, M. Santamaria, J. N. </w:t>
      </w:r>
      <w:proofErr w:type="spellStart"/>
      <w:r w:rsidR="00A01433" w:rsidRPr="00A939D6">
        <w:rPr>
          <w:szCs w:val="24"/>
          <w:lang w:val="en-CA" w:eastAsia="de-DE"/>
        </w:rPr>
        <w:t>Shingala</w:t>
      </w:r>
      <w:proofErr w:type="spellEnd"/>
      <w:r w:rsidR="00A01433" w:rsidRPr="00A939D6">
        <w:rPr>
          <w:szCs w:val="24"/>
          <w:lang w:val="en-CA" w:eastAsia="de-DE"/>
        </w:rPr>
        <w:t xml:space="preserve">, Z. </w:t>
      </w:r>
      <w:proofErr w:type="spellStart"/>
      <w:r w:rsidR="00A01433" w:rsidRPr="00A939D6">
        <w:rPr>
          <w:szCs w:val="24"/>
          <w:lang w:val="en-CA" w:eastAsia="de-DE"/>
        </w:rPr>
        <w:t>Xie</w:t>
      </w:r>
      <w:proofErr w:type="spellEnd"/>
      <w:r w:rsidR="00A01433" w:rsidRPr="00A939D6">
        <w:rPr>
          <w:szCs w:val="24"/>
          <w:lang w:val="en-CA" w:eastAsia="de-DE"/>
        </w:rPr>
        <w:t xml:space="preserve"> (vice chairs)]</w:t>
      </w:r>
    </w:p>
    <w:p w14:paraId="7C1450A6" w14:textId="77777777" w:rsidR="00A252FA" w:rsidRPr="00A252FA" w:rsidRDefault="00A252FA" w:rsidP="00A252FA">
      <w:pPr>
        <w:numPr>
          <w:ilvl w:val="0"/>
          <w:numId w:val="50"/>
        </w:numPr>
        <w:rPr>
          <w:b/>
          <w:bCs/>
          <w:lang w:eastAsia="de-DE"/>
        </w:rPr>
      </w:pPr>
      <w:r w:rsidRPr="00A252FA">
        <w:rPr>
          <w:b/>
          <w:bCs/>
          <w:lang w:eastAsia="de-DE"/>
        </w:rPr>
        <w:t>Software development</w:t>
      </w:r>
    </w:p>
    <w:p w14:paraId="3266FAEC" w14:textId="77777777" w:rsidR="00A252FA" w:rsidRPr="00A252FA" w:rsidRDefault="00A252FA" w:rsidP="00A252FA">
      <w:pPr>
        <w:numPr>
          <w:ilvl w:val="1"/>
          <w:numId w:val="50"/>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A252FA">
      <w:pPr>
        <w:numPr>
          <w:ilvl w:val="1"/>
          <w:numId w:val="50"/>
        </w:numPr>
        <w:rPr>
          <w:b/>
          <w:bCs/>
          <w:i/>
          <w:iCs/>
          <w:lang w:eastAsia="de-DE"/>
        </w:rPr>
      </w:pPr>
      <w:r w:rsidRPr="00A252FA">
        <w:rPr>
          <w:b/>
          <w:bCs/>
          <w:i/>
          <w:iCs/>
          <w:lang w:eastAsia="de-DE"/>
        </w:rPr>
        <w:t>Software changes</w:t>
      </w:r>
    </w:p>
    <w:p w14:paraId="2BE5003A" w14:textId="77777777" w:rsidR="00A252FA" w:rsidRPr="00A252FA" w:rsidRDefault="00A252FA" w:rsidP="00A252FA">
      <w:pPr>
        <w:numPr>
          <w:ilvl w:val="2"/>
          <w:numId w:val="50"/>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proofErr w:type="spellStart"/>
            <w:r w:rsidRPr="00A252FA">
              <w:rPr>
                <w:b/>
                <w:bCs/>
                <w:lang w:val="fr-FR" w:eastAsia="de-DE"/>
              </w:rPr>
              <w:lastRenderedPageBreak/>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 xml:space="preserve">fix NNSR and </w:t>
            </w:r>
            <w:proofErr w:type="spellStart"/>
            <w:r w:rsidRPr="00A252FA">
              <w:rPr>
                <w:lang w:eastAsia="de-DE"/>
              </w:rPr>
              <w:t>GOPbasedRPR</w:t>
            </w:r>
            <w:proofErr w:type="spellEnd"/>
            <w:r w:rsidRPr="00A252FA">
              <w:rPr>
                <w:lang w:eastAsia="de-DE"/>
              </w:rPr>
              <w:t xml:space="preserve">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 xml:space="preserve">fix CI </w:t>
            </w:r>
            <w:proofErr w:type="spellStart"/>
            <w:r w:rsidRPr="00A252FA">
              <w:rPr>
                <w:lang w:eastAsia="de-DE"/>
              </w:rPr>
              <w:t>andl</w:t>
            </w:r>
            <w:proofErr w:type="spellEnd"/>
            <w:r w:rsidRPr="00A252FA">
              <w:rPr>
                <w:lang w:eastAsia="de-DE"/>
              </w:rPr>
              <w:t xml:space="preserve">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w:t>
            </w:r>
            <w:proofErr w:type="spellStart"/>
            <w:r w:rsidRPr="00A252FA">
              <w:rPr>
                <w:lang w:eastAsia="de-DE"/>
              </w:rPr>
              <w:t>gopsize</w:t>
            </w:r>
            <w:proofErr w:type="spellEnd"/>
            <w:r w:rsidRPr="00A252FA">
              <w:rPr>
                <w:lang w:eastAsia="de-DE"/>
              </w:rPr>
              <w:t xml:space="preserv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fix POC setting during "</w:t>
            </w:r>
            <w:proofErr w:type="spellStart"/>
            <w:r w:rsidRPr="00A252FA">
              <w:rPr>
                <w:lang w:eastAsia="de-DE"/>
              </w:rPr>
              <w:t>encodePrep</w:t>
            </w:r>
            <w:proofErr w:type="spellEnd"/>
            <w:r w:rsidRPr="00A252FA">
              <w:rPr>
                <w:lang w:eastAsia="de-DE"/>
              </w:rPr>
              <w:t>" using "</w:t>
            </w:r>
            <w:proofErr w:type="spellStart"/>
            <w:r w:rsidRPr="00A252FA">
              <w:rPr>
                <w:lang w:eastAsia="de-DE"/>
              </w:rPr>
              <w:t>getBaseLayerTemporalSubsampleRatio</w:t>
            </w:r>
            <w:proofErr w:type="spellEnd"/>
            <w:r w:rsidRPr="00A252FA">
              <w:rPr>
                <w:lang w:eastAsia="de-DE"/>
              </w:rPr>
              <w:t xml:space="preserve">"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w:t>
            </w:r>
            <w:proofErr w:type="spellStart"/>
            <w:r w:rsidRPr="00A252FA">
              <w:rPr>
                <w:lang w:eastAsia="de-DE"/>
              </w:rPr>
              <w:t>processings</w:t>
            </w:r>
            <w:proofErr w:type="spellEnd"/>
            <w:r w:rsidRPr="00A252FA">
              <w:rPr>
                <w:lang w:eastAsia="de-DE"/>
              </w:rPr>
              <w:t xml:space="preserve"> in </w:t>
            </w:r>
            <w:proofErr w:type="spellStart"/>
            <w:r w:rsidRPr="00A252FA">
              <w:rPr>
                <w:lang w:eastAsia="de-DE"/>
              </w:rPr>
              <w:t>nnpf</w:t>
            </w:r>
            <w:proofErr w:type="spellEnd"/>
            <w:r w:rsidRPr="00A252FA">
              <w:rPr>
                <w:lang w:eastAsia="de-DE"/>
              </w:rPr>
              <w:t xml:space="preserve"> and </w:t>
            </w:r>
            <w:proofErr w:type="spellStart"/>
            <w:r w:rsidRPr="00A252FA">
              <w:rPr>
                <w:lang w:eastAsia="de-DE"/>
              </w:rPr>
              <w:t>nnip</w:t>
            </w:r>
            <w:proofErr w:type="spellEnd"/>
            <w:r w:rsidRPr="00A252FA">
              <w:rPr>
                <w:lang w:eastAsia="de-DE"/>
              </w:rPr>
              <w:t xml:space="preserve">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spellStart"/>
            <w:proofErr w:type="gramStart"/>
            <w:r w:rsidRPr="00A252FA">
              <w:rPr>
                <w:u w:val="single"/>
                <w:lang w:val="fr-FR" w:eastAsia="de-DE"/>
              </w:rPr>
              <w:t>remainings</w:t>
            </w:r>
            <w:proofErr w:type="spellEnd"/>
            <w:proofErr w:type="gramEnd"/>
            <w:r w:rsidRPr="00A252FA">
              <w:rPr>
                <w:u w:val="single"/>
                <w:lang w:val="fr-FR" w:eastAsia="de-DE"/>
              </w:rPr>
              <w:t xml:space="preserve"> VTM </w:t>
            </w:r>
            <w:proofErr w:type="spellStart"/>
            <w:r w:rsidRPr="00A252FA">
              <w:rPr>
                <w:u w:val="single"/>
                <w:lang w:val="fr-FR" w:eastAsia="de-DE"/>
              </w:rPr>
              <w:t>commits</w:t>
            </w:r>
            <w:proofErr w:type="spellEnd"/>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ing</w:t>
            </w:r>
            <w:proofErr w:type="spellEnd"/>
            <w:r w:rsidRPr="00A252FA">
              <w:rPr>
                <w:lang w:val="fr-FR" w:eastAsia="de-DE"/>
              </w:rPr>
              <w:t xml:space="preserve"> Training </w:t>
            </w:r>
            <w:proofErr w:type="spellStart"/>
            <w:r w:rsidRPr="00A252FA">
              <w:rPr>
                <w:lang w:val="fr-FR" w:eastAsia="de-DE"/>
              </w:rPr>
              <w:t>Reproducibility</w:t>
            </w:r>
            <w:proofErr w:type="spellEnd"/>
            <w:r w:rsidRPr="00A252FA">
              <w:rPr>
                <w:lang w:val="fr-FR" w:eastAsia="de-DE"/>
              </w:rPr>
              <w:t xml:space="preserve"> in NNVC [H. Cho, S. </w:t>
            </w:r>
            <w:proofErr w:type="spellStart"/>
            <w:r w:rsidRPr="00A252FA">
              <w:rPr>
                <w:lang w:val="fr-FR" w:eastAsia="de-DE"/>
              </w:rPr>
              <w:t>Bahk</w:t>
            </w:r>
            <w:proofErr w:type="spellEnd"/>
            <w:r w:rsidRPr="00A252FA">
              <w:rPr>
                <w:lang w:val="fr-FR" w:eastAsia="de-DE"/>
              </w:rPr>
              <w:t>,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 xml:space="preserve">fix SEI skipping in </w:t>
            </w:r>
            <w:proofErr w:type="spellStart"/>
            <w:r w:rsidRPr="00A252FA">
              <w:rPr>
                <w:lang w:eastAsia="de-DE"/>
              </w:rPr>
              <w:t>parcat</w:t>
            </w:r>
            <w:proofErr w:type="spellEnd"/>
            <w:r w:rsidRPr="00A252FA">
              <w:rPr>
                <w:lang w:eastAsia="de-DE"/>
              </w:rPr>
              <w:t xml:space="preserve">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 xml:space="preserve">Deactivate </w:t>
            </w:r>
            <w:proofErr w:type="spellStart"/>
            <w:r w:rsidRPr="00A252FA">
              <w:rPr>
                <w:lang w:eastAsia="de-DE"/>
              </w:rPr>
              <w:t>HashMe</w:t>
            </w:r>
            <w:proofErr w:type="spellEnd"/>
            <w:r w:rsidRPr="00A252FA">
              <w:rPr>
                <w:lang w:eastAsia="de-DE"/>
              </w:rPr>
              <w:t xml:space="preserv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spellStart"/>
            <w:proofErr w:type="gramStart"/>
            <w:r w:rsidRPr="00A252FA">
              <w:rPr>
                <w:lang w:val="fr-FR" w:eastAsia="de-DE"/>
              </w:rPr>
              <w:t>inference</w:t>
            </w:r>
            <w:proofErr w:type="spellEnd"/>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spellStart"/>
            <w:proofErr w:type="gramStart"/>
            <w:r w:rsidRPr="00A252FA">
              <w:rPr>
                <w:lang w:val="fr-FR" w:eastAsia="de-DE"/>
              </w:rPr>
              <w:t>models</w:t>
            </w:r>
            <w:proofErr w:type="spellEnd"/>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proofErr w:type="spellStart"/>
            <w:r w:rsidRPr="00A252FA">
              <w:rPr>
                <w:b/>
                <w:bCs/>
                <w:lang w:val="fr-FR" w:eastAsia="de-DE"/>
              </w:rPr>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 xml:space="preserve">add a parameter to </w:t>
            </w:r>
            <w:proofErr w:type="spellStart"/>
            <w:r w:rsidRPr="00A252FA">
              <w:rPr>
                <w:lang w:eastAsia="de-DE"/>
              </w:rPr>
              <w:t>onnx</w:t>
            </w:r>
            <w:proofErr w:type="spellEnd"/>
            <w:r w:rsidRPr="00A252FA">
              <w:rPr>
                <w:lang w:eastAsia="de-DE"/>
              </w:rPr>
              <w:t xml:space="preserve">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GlobalAveragePool</w:t>
            </w:r>
            <w:proofErr w:type="spellEnd"/>
            <w:r w:rsidRPr="00A252FA">
              <w:rPr>
                <w:lang w:val="fr-FR" w:eastAsia="de-DE"/>
              </w:rPr>
              <w:t xml:space="preserve"> layer for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w:t>
            </w:r>
            <w:proofErr w:type="spellStart"/>
            <w:r w:rsidRPr="00A252FA">
              <w:rPr>
                <w:lang w:val="fr-FR" w:eastAsia="de-DE"/>
              </w:rPr>
              <w:t>viewer</w:t>
            </w:r>
            <w:proofErr w:type="spellEnd"/>
            <w:r w:rsidRPr="00A252FA">
              <w:rPr>
                <w:lang w:val="fr-FR" w:eastAsia="de-DE"/>
              </w:rPr>
              <w:t xml:space="preserve"> module </w:t>
            </w:r>
            <w:proofErr w:type="spellStart"/>
            <w:r w:rsidRPr="00A252FA">
              <w:rPr>
                <w:lang w:val="fr-FR" w:eastAsia="de-DE"/>
              </w:rPr>
              <w:t>using</w:t>
            </w:r>
            <w:proofErr w:type="spellEnd"/>
            <w:r w:rsidRPr="00A252FA">
              <w:rPr>
                <w:lang w:val="fr-FR" w:eastAsia="de-DE"/>
              </w:rPr>
              <w:t xml:space="preserve"> </w:t>
            </w:r>
            <w:proofErr w:type="spellStart"/>
            <w:r w:rsidRPr="00A252FA">
              <w:rPr>
                <w:lang w:val="fr-FR" w:eastAsia="de-DE"/>
              </w:rPr>
              <w:t>Netron</w:t>
            </w:r>
            <w:proofErr w:type="spellEnd"/>
            <w:r w:rsidRPr="00A252FA">
              <w:rPr>
                <w:lang w:val="fr-FR" w:eastAsia="de-DE"/>
              </w:rPr>
              <w:t xml:space="preserve">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w:t>
            </w:r>
            <w:proofErr w:type="spellStart"/>
            <w:r w:rsidRPr="00A252FA">
              <w:rPr>
                <w:lang w:val="fr-FR" w:eastAsia="de-DE"/>
              </w:rPr>
              <w:t>grid</w:t>
            </w:r>
            <w:proofErr w:type="spellEnd"/>
            <w:r w:rsidRPr="00A252FA">
              <w:rPr>
                <w:lang w:val="fr-FR" w:eastAsia="de-DE"/>
              </w:rPr>
              <w:t xml:space="preserve"> </w:t>
            </w:r>
            <w:proofErr w:type="spellStart"/>
            <w:r w:rsidRPr="00A252FA">
              <w:rPr>
                <w:lang w:val="fr-FR" w:eastAsia="de-DE"/>
              </w:rPr>
              <w:t>misalignment</w:t>
            </w:r>
            <w:proofErr w:type="spellEnd"/>
            <w:r w:rsidRPr="00A252FA">
              <w:rPr>
                <w:lang w:val="fr-FR" w:eastAsia="de-DE"/>
              </w:rPr>
              <w:t xml:space="preserve"> in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spellStart"/>
            <w:proofErr w:type="gramStart"/>
            <w:r w:rsidRPr="00A252FA">
              <w:rPr>
                <w:lang w:val="fr-FR" w:eastAsia="de-DE"/>
              </w:rPr>
              <w:t>conv</w:t>
            </w:r>
            <w:proofErr w:type="spellEnd"/>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spellStart"/>
            <w:proofErr w:type="gramStart"/>
            <w:r w:rsidRPr="00A252FA">
              <w:rPr>
                <w:lang w:val="fr-FR" w:eastAsia="de-DE"/>
              </w:rPr>
              <w:t>biasadd</w:t>
            </w:r>
            <w:proofErr w:type="spellEnd"/>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w:t>
            </w:r>
            <w:proofErr w:type="spellStart"/>
            <w:r w:rsidRPr="00A252FA">
              <w:rPr>
                <w:lang w:val="fr-FR"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w:t>
            </w:r>
            <w:proofErr w:type="spellStart"/>
            <w:r w:rsidRPr="00A252FA">
              <w:rPr>
                <w:lang w:val="fr-FR"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 xml:space="preserve">fix corner case in load </w:t>
            </w:r>
            <w:proofErr w:type="spellStart"/>
            <w:r w:rsidRPr="00A252FA">
              <w:rPr>
                <w:u w:val="single"/>
                <w:lang w:eastAsia="de-DE"/>
              </w:rPr>
              <w:t>sparsify</w:t>
            </w:r>
            <w:proofErr w:type="spellEnd"/>
            <w:r w:rsidRPr="00A252FA">
              <w:rPr>
                <w:u w:val="single"/>
                <w:lang w:eastAsia="de-DE"/>
              </w:rPr>
              <w:t xml:space="preserve">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 xml:space="preserve">1.1 mix </w:t>
            </w:r>
            <w:proofErr w:type="spellStart"/>
            <w:r w:rsidRPr="00A252FA">
              <w:rPr>
                <w:lang w:val="fr-FR" w:eastAsia="de-DE"/>
              </w:rPr>
              <w:t>conv</w:t>
            </w:r>
            <w:proofErr w:type="spellEnd"/>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 xml:space="preserve">1.3 </w:t>
            </w:r>
            <w:proofErr w:type="spellStart"/>
            <w:r w:rsidRPr="00A252FA">
              <w:rPr>
                <w:lang w:val="fr-FR" w:eastAsia="de-DE"/>
              </w:rPr>
              <w:t>peel</w:t>
            </w:r>
            <w:proofErr w:type="spellEnd"/>
            <w:r w:rsidRPr="00A252FA">
              <w:rPr>
                <w:lang w:val="fr-FR" w:eastAsia="de-DE"/>
              </w:rPr>
              <w:t xml:space="preserve"> </w:t>
            </w:r>
            <w:proofErr w:type="spellStart"/>
            <w:r w:rsidRPr="00A252FA">
              <w:rPr>
                <w:lang w:val="fr-FR"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 xml:space="preserve">1.2 </w:t>
            </w:r>
            <w:proofErr w:type="spellStart"/>
            <w:r w:rsidRPr="00A252FA">
              <w:rPr>
                <w:lang w:val="fr-FR" w:eastAsia="de-DE"/>
              </w:rPr>
              <w:t>conv</w:t>
            </w:r>
            <w:proofErr w:type="spellEnd"/>
            <w:r w:rsidRPr="00A252FA">
              <w:rPr>
                <w:lang w:val="fr-FR" w:eastAsia="de-DE"/>
              </w:rPr>
              <w:t xml:space="preserve">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biasadd</w:t>
            </w:r>
            <w:proofErr w:type="spellEnd"/>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concat</w:t>
            </w:r>
            <w:proofErr w:type="spellEnd"/>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w:t>
            </w:r>
            <w:proofErr w:type="spellStart"/>
            <w:r w:rsidRPr="00A252FA">
              <w:rPr>
                <w:lang w:eastAsia="de-DE"/>
              </w:rPr>
              <w:t>mul</w:t>
            </w:r>
            <w:proofErr w:type="spellEnd"/>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w:t>
            </w:r>
            <w:proofErr w:type="spellStart"/>
            <w:r w:rsidRPr="00A252FA">
              <w:rPr>
                <w:lang w:val="fr-FR" w:eastAsia="de-DE"/>
              </w:rPr>
              <w:t>operation</w:t>
            </w:r>
            <w:proofErr w:type="spellEnd"/>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w:t>
            </w:r>
            <w:proofErr w:type="spellStart"/>
            <w:r w:rsidRPr="00A252FA">
              <w:rPr>
                <w:lang w:val="fr-FR" w:eastAsia="de-DE"/>
              </w:rPr>
              <w:t>BitShift</w:t>
            </w:r>
            <w:proofErr w:type="spellEnd"/>
            <w:r w:rsidRPr="00A252FA">
              <w:rPr>
                <w:lang w:val="fr-FR" w:eastAsia="de-DE"/>
              </w:rPr>
              <w:t xml:space="preserve"> </w:t>
            </w:r>
            <w:proofErr w:type="spellStart"/>
            <w:r w:rsidRPr="00A252FA">
              <w:rPr>
                <w:lang w:val="fr-FR" w:eastAsia="de-DE"/>
              </w:rPr>
              <w:t>operator</w:t>
            </w:r>
            <w:proofErr w:type="spellEnd"/>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 xml:space="preserve">o   MR 176? JVET-AN0197 New </w:t>
            </w:r>
            <w:proofErr w:type="spellStart"/>
            <w:r w:rsidRPr="00A252FA">
              <w:rPr>
                <w:lang w:eastAsia="de-DE"/>
              </w:rPr>
              <w:t>GatherElements</w:t>
            </w:r>
            <w:proofErr w:type="spellEnd"/>
            <w:r w:rsidRPr="00A252FA">
              <w:rPr>
                <w:lang w:eastAsia="de-DE"/>
              </w:rPr>
              <w:t xml:space="preserve">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A252FA">
      <w:pPr>
        <w:numPr>
          <w:ilvl w:val="1"/>
          <w:numId w:val="50"/>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A252FA">
      <w:pPr>
        <w:numPr>
          <w:ilvl w:val="1"/>
          <w:numId w:val="50"/>
        </w:numPr>
        <w:rPr>
          <w:b/>
          <w:bCs/>
          <w:i/>
          <w:iCs/>
          <w:lang w:eastAsia="de-DE"/>
        </w:rPr>
      </w:pPr>
      <w:r w:rsidRPr="00A252FA">
        <w:rPr>
          <w:b/>
          <w:bCs/>
          <w:i/>
          <w:iCs/>
          <w:lang w:eastAsia="de-DE"/>
        </w:rPr>
        <w:t>NNVC-16</w:t>
      </w:r>
    </w:p>
    <w:p w14:paraId="5E4006DE" w14:textId="77777777" w:rsidR="00A252FA" w:rsidRPr="00A252FA" w:rsidRDefault="00A252FA" w:rsidP="00A252FA">
      <w:pPr>
        <w:numPr>
          <w:ilvl w:val="1"/>
          <w:numId w:val="50"/>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w:t>
      </w:r>
      <w:proofErr w:type="spellStart"/>
      <w:r w:rsidRPr="00A252FA">
        <w:rPr>
          <w:lang w:eastAsia="de-DE"/>
        </w:rPr>
        <w:t>a.k.a</w:t>
      </w:r>
      <w:proofErr w:type="spellEnd"/>
      <w:r w:rsidRPr="00A252FA">
        <w:rPr>
          <w:lang w:eastAsia="de-DE"/>
        </w:rPr>
        <w:t xml:space="preserve">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w:t>
      </w:r>
      <w:proofErr w:type="spellStart"/>
      <w:r w:rsidRPr="00A252FA">
        <w:rPr>
          <w:lang w:eastAsia="de-DE"/>
        </w:rPr>
        <w:t>a.k.a</w:t>
      </w:r>
      <w:proofErr w:type="spellEnd"/>
      <w:r w:rsidRPr="00A252FA">
        <w:rPr>
          <w:lang w:eastAsia="de-DE"/>
        </w:rPr>
        <w:t xml:space="preserve"> NNVC-3.0wip2) was tagged September 4</w:t>
      </w:r>
      <w:r w:rsidRPr="00A252FA">
        <w:rPr>
          <w:vertAlign w:val="superscript"/>
          <w:lang w:eastAsia="de-DE"/>
        </w:rPr>
        <w:t>th</w:t>
      </w:r>
      <w:r w:rsidRPr="00A252FA">
        <w:rPr>
          <w:lang w:eastAsia="de-DE"/>
        </w:rPr>
        <w:t xml:space="preserve">, 2022 (first release containing the </w:t>
      </w:r>
      <w:proofErr w:type="spellStart"/>
      <w:r w:rsidRPr="00A252FA">
        <w:rPr>
          <w:lang w:eastAsia="de-DE"/>
        </w:rPr>
        <w:t>FilterSets</w:t>
      </w:r>
      <w:proofErr w:type="spellEnd"/>
      <w:r w:rsidRPr="00A252FA">
        <w:rPr>
          <w:lang w:eastAsia="de-DE"/>
        </w:rPr>
        <w:t>,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A252FA">
      <w:pPr>
        <w:numPr>
          <w:ilvl w:val="0"/>
          <w:numId w:val="50"/>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A252FA">
      <w:pPr>
        <w:numPr>
          <w:ilvl w:val="1"/>
          <w:numId w:val="50"/>
        </w:numPr>
        <w:rPr>
          <w:b/>
          <w:bCs/>
          <w:i/>
          <w:iCs/>
          <w:lang w:eastAsia="de-DE"/>
        </w:rPr>
      </w:pPr>
      <w:r w:rsidRPr="00A252FA">
        <w:rPr>
          <w:b/>
          <w:bCs/>
          <w:i/>
          <w:iCs/>
          <w:lang w:eastAsia="de-DE"/>
        </w:rPr>
        <w:t>Comparison to VTM</w:t>
      </w:r>
    </w:p>
    <w:p w14:paraId="0A11577C" w14:textId="77777777" w:rsidR="00A252FA" w:rsidRPr="00A252FA" w:rsidRDefault="00A252FA" w:rsidP="00A252FA">
      <w:pPr>
        <w:numPr>
          <w:ilvl w:val="2"/>
          <w:numId w:val="50"/>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 xml:space="preserve">Notes: results by </w:t>
      </w:r>
      <w:proofErr w:type="spellStart"/>
      <w:r w:rsidRPr="00A252FA">
        <w:rPr>
          <w:lang w:eastAsia="de-DE"/>
        </w:rPr>
        <w:t>InterDigital</w:t>
      </w:r>
      <w:proofErr w:type="spellEnd"/>
      <w:r w:rsidRPr="00A252FA">
        <w:rPr>
          <w:lang w:eastAsia="de-DE"/>
        </w:rPr>
        <w:t>, crosschecked by xxx.</w:t>
      </w:r>
    </w:p>
    <w:p w14:paraId="7FE9616F" w14:textId="77777777" w:rsidR="00A252FA" w:rsidRPr="00A252FA" w:rsidRDefault="00A252FA" w:rsidP="00A252FA">
      <w:pPr>
        <w:numPr>
          <w:ilvl w:val="2"/>
          <w:numId w:val="50"/>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proofErr w:type="spellStart"/>
            <w:r w:rsidRPr="00A252FA">
              <w:rPr>
                <w:b/>
                <w:bCs/>
                <w:lang w:val="fr-FR" w:eastAsia="de-DE"/>
              </w:rPr>
              <w:t>Overall</w:t>
            </w:r>
            <w:proofErr w:type="spellEnd"/>
            <w:r w:rsidRPr="00A252FA">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A252FA">
      <w:pPr>
        <w:numPr>
          <w:ilvl w:val="2"/>
          <w:numId w:val="50"/>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A252FA">
      <w:pPr>
        <w:numPr>
          <w:ilvl w:val="2"/>
          <w:numId w:val="50"/>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A252FA">
      <w:pPr>
        <w:numPr>
          <w:ilvl w:val="2"/>
          <w:numId w:val="50"/>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A252FA">
      <w:pPr>
        <w:numPr>
          <w:ilvl w:val="2"/>
          <w:numId w:val="50"/>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A252FA">
      <w:pPr>
        <w:numPr>
          <w:ilvl w:val="2"/>
          <w:numId w:val="50"/>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A252FA">
      <w:pPr>
        <w:numPr>
          <w:ilvl w:val="1"/>
          <w:numId w:val="50"/>
        </w:numPr>
        <w:rPr>
          <w:b/>
          <w:bCs/>
          <w:i/>
          <w:iCs/>
          <w:lang w:eastAsia="de-DE"/>
        </w:rPr>
      </w:pPr>
      <w:r w:rsidRPr="00A252FA">
        <w:rPr>
          <w:b/>
          <w:bCs/>
          <w:i/>
          <w:iCs/>
          <w:lang w:eastAsia="de-DE"/>
        </w:rPr>
        <w:t>Comparison to NNVC-15 anchor</w:t>
      </w:r>
    </w:p>
    <w:p w14:paraId="7CFF867E" w14:textId="77777777" w:rsidR="00A252FA" w:rsidRPr="00A252FA" w:rsidRDefault="00A252FA" w:rsidP="00A252FA">
      <w:pPr>
        <w:numPr>
          <w:ilvl w:val="2"/>
          <w:numId w:val="50"/>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A252FA">
      <w:pPr>
        <w:numPr>
          <w:ilvl w:val="1"/>
          <w:numId w:val="50"/>
        </w:numPr>
        <w:rPr>
          <w:b/>
          <w:bCs/>
          <w:i/>
          <w:iCs/>
          <w:lang w:eastAsia="de-DE"/>
        </w:rPr>
      </w:pPr>
      <w:r w:rsidRPr="00A252FA">
        <w:rPr>
          <w:b/>
          <w:bCs/>
          <w:i/>
          <w:iCs/>
          <w:lang w:eastAsia="de-DE"/>
        </w:rPr>
        <w:t>Comparison to NNVC-16 anchor</w:t>
      </w:r>
    </w:p>
    <w:p w14:paraId="3D6B8639" w14:textId="77777777" w:rsidR="00A252FA" w:rsidRPr="00A252FA" w:rsidRDefault="00A252FA" w:rsidP="00A252FA">
      <w:pPr>
        <w:numPr>
          <w:ilvl w:val="2"/>
          <w:numId w:val="50"/>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xml:space="preserve">: NNLF LOP7 + NNIP + </w:t>
      </w:r>
      <w:proofErr w:type="spellStart"/>
      <w:r w:rsidRPr="00A252FA">
        <w:rPr>
          <w:lang w:eastAsia="de-DE"/>
        </w:rPr>
        <w:t>Gop</w:t>
      </w:r>
      <w:proofErr w:type="spellEnd"/>
      <w:r w:rsidRPr="00A252FA">
        <w:rPr>
          <w:lang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A252FA">
      <w:pPr>
        <w:numPr>
          <w:ilvl w:val="2"/>
          <w:numId w:val="50"/>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A252FA">
      <w:pPr>
        <w:numPr>
          <w:ilvl w:val="2"/>
          <w:numId w:val="50"/>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A252FA">
      <w:pPr>
        <w:numPr>
          <w:ilvl w:val="2"/>
          <w:numId w:val="50"/>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5FB5A0C2" w14:textId="77777777" w:rsidR="00A252FA" w:rsidRPr="00A252FA" w:rsidRDefault="00A252FA" w:rsidP="00A252FA">
      <w:pPr>
        <w:numPr>
          <w:ilvl w:val="2"/>
          <w:numId w:val="50"/>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A252FA">
      <w:pPr>
        <w:numPr>
          <w:ilvl w:val="2"/>
          <w:numId w:val="50"/>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A252FA">
      <w:pPr>
        <w:numPr>
          <w:ilvl w:val="0"/>
          <w:numId w:val="50"/>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EE2CE8"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EE2CE8"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EE2CE8"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 xml:space="preserve">[AHG14] NNLF compact </w:t>
            </w:r>
            <w:proofErr w:type="spellStart"/>
            <w:r w:rsidRPr="00A252FA">
              <w:rPr>
                <w:lang w:val="fr-FR" w:eastAsia="de-DE"/>
              </w:rPr>
              <w:t>dataset</w:t>
            </w:r>
            <w:proofErr w:type="spellEnd"/>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EE2CE8" w:rsidP="00A252FA">
            <w:pPr>
              <w:rPr>
                <w:u w:val="single"/>
                <w:lang w:val="fr-FR" w:eastAsia="de-DE"/>
              </w:rPr>
            </w:pPr>
            <w:hyperlink r:id="rId897" w:history="1">
              <w:r w:rsidR="00A252FA" w:rsidRPr="00A252FA">
                <w:rPr>
                  <w:rStyle w:val="Hyperlink"/>
                  <w:lang w:val="fr-FR" w:eastAsia="de-DE"/>
                </w:rPr>
                <w:t xml:space="preserve">A. </w:t>
              </w:r>
              <w:proofErr w:type="spellStart"/>
              <w:r w:rsidR="00A252FA" w:rsidRPr="00A252FA">
                <w:rPr>
                  <w:rStyle w:val="Hyperlink"/>
                  <w:lang w:val="fr-FR" w:eastAsia="de-DE"/>
                </w:rPr>
                <w:t>Kherchouche</w:t>
              </w:r>
              <w:proofErr w:type="spellEnd"/>
              <w:r w:rsidR="00A252FA" w:rsidRPr="00A252FA">
                <w:rPr>
                  <w:rStyle w:val="Hyperlink"/>
                  <w:lang w:val="fr-FR" w:eastAsia="de-DE"/>
                </w:rPr>
                <w:t>, 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EE2CE8"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EE2CE8" w:rsidP="00A252FA">
            <w:pPr>
              <w:rPr>
                <w:u w:val="single"/>
                <w:lang w:val="fr-FR" w:eastAsia="de-DE"/>
              </w:rPr>
            </w:pPr>
            <w:hyperlink r:id="rId899" w:history="1">
              <w:r w:rsidR="00A252FA" w:rsidRPr="00A252FA">
                <w:rPr>
                  <w:rStyle w:val="Hyperlink"/>
                  <w:lang w:val="fr-FR" w:eastAsia="de-DE"/>
                </w:rPr>
                <w:t xml:space="preserve">C. </w:t>
              </w:r>
              <w:proofErr w:type="spellStart"/>
              <w:r w:rsidR="00A252FA" w:rsidRPr="00A252FA">
                <w:rPr>
                  <w:rStyle w:val="Hyperlink"/>
                  <w:lang w:val="fr-FR" w:eastAsia="de-DE"/>
                </w:rPr>
                <w:t>Hallam</w:t>
              </w:r>
              <w:proofErr w:type="spellEnd"/>
              <w:r w:rsidR="00A252FA" w:rsidRPr="00A252FA">
                <w:rPr>
                  <w:rStyle w:val="Hyperlink"/>
                  <w:lang w:val="fr-FR" w:eastAsia="de-DE"/>
                </w:rPr>
                <w:t xml:space="preserve">, F. Galpin, J. Pohl, S. </w:t>
              </w:r>
              <w:proofErr w:type="spellStart"/>
              <w:r w:rsidR="00A252FA" w:rsidRPr="00A252FA">
                <w:rPr>
                  <w:rStyle w:val="Hyperlink"/>
                  <w:lang w:val="fr-FR" w:eastAsia="de-DE"/>
                </w:rPr>
                <w:t>Cizel</w:t>
              </w:r>
              <w:proofErr w:type="spellEnd"/>
              <w:r w:rsidR="00A252FA" w:rsidRPr="00A252FA">
                <w:rPr>
                  <w:rStyle w:val="Hyperlink"/>
                  <w:lang w:val="fr-FR" w:eastAsia="de-DE"/>
                </w:rPr>
                <w:t xml:space="preserve">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EE2CE8"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EE2CE8" w:rsidP="00A252FA">
            <w:pPr>
              <w:rPr>
                <w:u w:val="single"/>
                <w:lang w:val="fr-FR" w:eastAsia="de-DE"/>
              </w:rPr>
            </w:pPr>
            <w:hyperlink r:id="rId901" w:history="1">
              <w:r w:rsidR="00A252FA" w:rsidRPr="00A252FA">
                <w:rPr>
                  <w:rStyle w:val="Hyperlink"/>
                  <w:lang w:val="fr-FR" w:eastAsia="de-DE"/>
                </w:rPr>
                <w:t>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A252FA">
      <w:pPr>
        <w:numPr>
          <w:ilvl w:val="0"/>
          <w:numId w:val="50"/>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A252FA">
      <w:pPr>
        <w:numPr>
          <w:ilvl w:val="0"/>
          <w:numId w:val="136"/>
        </w:numPr>
        <w:rPr>
          <w:lang w:eastAsia="de-DE"/>
        </w:rPr>
      </w:pPr>
      <w:r w:rsidRPr="00A252FA">
        <w:rPr>
          <w:lang w:eastAsia="de-DE"/>
        </w:rPr>
        <w:t>Y: the configuration has been tested using the new NNVC software</w:t>
      </w:r>
    </w:p>
    <w:p w14:paraId="1537D4D1" w14:textId="77777777" w:rsidR="00A252FA" w:rsidRPr="00A252FA" w:rsidRDefault="00A252FA" w:rsidP="00A252FA">
      <w:pPr>
        <w:numPr>
          <w:ilvl w:val="0"/>
          <w:numId w:val="136"/>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A252FA">
      <w:pPr>
        <w:numPr>
          <w:ilvl w:val="0"/>
          <w:numId w:val="136"/>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w:t>
      </w:r>
      <w:proofErr w:type="spellStart"/>
      <w:r w:rsidRPr="00A252FA">
        <w:rPr>
          <w:lang w:eastAsia="de-DE"/>
        </w:rPr>
        <w:t>xcheck</w:t>
      </w:r>
      <w:proofErr w:type="spellEnd"/>
      <w:r w:rsidRPr="00A252FA">
        <w:rPr>
          <w:lang w:eastAsia="de-DE"/>
        </w:rPr>
        <w:t>” is read as follow:</w:t>
      </w:r>
    </w:p>
    <w:p w14:paraId="20F4B3E1" w14:textId="77777777" w:rsidR="00A252FA" w:rsidRPr="00A252FA" w:rsidRDefault="00A252FA" w:rsidP="00A252FA">
      <w:pPr>
        <w:numPr>
          <w:ilvl w:val="0"/>
          <w:numId w:val="136"/>
        </w:numPr>
        <w:rPr>
          <w:lang w:eastAsia="de-DE"/>
        </w:rPr>
      </w:pPr>
      <w:r w:rsidRPr="00A252FA">
        <w:rPr>
          <w:lang w:eastAsia="de-DE"/>
        </w:rPr>
        <w:t>Y: the test has been cross-checked</w:t>
      </w:r>
    </w:p>
    <w:p w14:paraId="66A58B2A" w14:textId="77777777" w:rsidR="00A252FA" w:rsidRPr="00A252FA" w:rsidRDefault="00A252FA" w:rsidP="00A252FA">
      <w:pPr>
        <w:numPr>
          <w:ilvl w:val="0"/>
          <w:numId w:val="136"/>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A252FA">
      <w:pPr>
        <w:numPr>
          <w:ilvl w:val="0"/>
          <w:numId w:val="136"/>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proofErr w:type="spellStart"/>
            <w:r w:rsidRPr="00A252FA">
              <w:rPr>
                <w:lang w:eastAsia="de-DE"/>
              </w:rPr>
              <w:t>encoder_xxx_vtm.cfg</w:t>
            </w:r>
            <w:proofErr w:type="spellEnd"/>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r w:rsidRPr="00A252FA">
              <w:rPr>
                <w:lang w:eastAsia="de-DE"/>
              </w:rPr>
              <w:t xml:space="preserve"> + </w:t>
            </w:r>
            <w:proofErr w:type="spellStart"/>
            <w:r w:rsidRPr="00A252FA">
              <w:rPr>
                <w:lang w:eastAsia="de-DE"/>
              </w:rPr>
              <w:t>nn</w:t>
            </w:r>
            <w:proofErr w:type="spellEnd"/>
            <w:r w:rsidRPr="00A252FA">
              <w:rPr>
                <w:lang w:eastAsia="de-DE"/>
              </w:rPr>
              <w:t>-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proofErr w:type="spellStart"/>
            <w:r w:rsidRPr="00A252FA">
              <w:rPr>
                <w:lang w:eastAsia="de-DE"/>
              </w:rPr>
              <w:t>encoder_xxx_vtm.cfg</w:t>
            </w:r>
            <w:proofErr w:type="spellEnd"/>
            <w:r w:rsidRPr="00A252FA">
              <w:rPr>
                <w:lang w:eastAsia="de-DE"/>
              </w:rPr>
              <w:t xml:space="preserve"> + </w:t>
            </w:r>
            <w:proofErr w:type="spellStart"/>
            <w:r w:rsidRPr="00A252FA">
              <w:rPr>
                <w:lang w:eastAsia="de-DE"/>
              </w:rPr>
              <w:t>nn</w:t>
            </w:r>
            <w:proofErr w:type="spellEnd"/>
            <w:r w:rsidRPr="00A252FA">
              <w:rPr>
                <w:lang w:eastAsia="de-DE"/>
              </w:rPr>
              <w:t>-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114"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s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rp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pf</w:t>
            </w:r>
            <w:proofErr w:type="spellEnd"/>
            <w:r w:rsidRPr="00A252FA">
              <w:rPr>
                <w:lang w:eastAsia="de-DE"/>
              </w:rPr>
              <w:t>/</w:t>
            </w:r>
            <w:proofErr w:type="spellStart"/>
            <w:r w:rsidRPr="00A252FA">
              <w:rPr>
                <w:lang w:eastAsia="de-DE"/>
              </w:rPr>
              <w:t>nnpf_xxx.cfg</w:t>
            </w:r>
            <w:proofErr w:type="spellEnd"/>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 xml:space="preserve">Intra </w:t>
            </w:r>
            <w:proofErr w:type="spellStart"/>
            <w:r w:rsidRPr="00A252FA">
              <w:rPr>
                <w:lang w:eastAsia="de-DE"/>
              </w:rPr>
              <w:t>pred+adaptive</w:t>
            </w:r>
            <w:proofErr w:type="spellEnd"/>
            <w:r w:rsidRPr="00A252FA">
              <w:rPr>
                <w:lang w:eastAsia="de-DE"/>
              </w:rPr>
              <w:t xml:space="preser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proofErr w:type="spellStart"/>
            <w:r w:rsidRPr="00A252FA">
              <w:rPr>
                <w:lang w:val="fr-FR" w:eastAsia="de-DE"/>
              </w:rPr>
              <w:t>encoder_xxx_nnvc.cfg</w:t>
            </w:r>
            <w:proofErr w:type="spellEnd"/>
            <w:r w:rsidRPr="00A252FA">
              <w:rPr>
                <w:lang w:val="fr-FR" w:eastAsia="de-DE"/>
              </w:rPr>
              <w:t xml:space="preserve"> + </w:t>
            </w:r>
            <w:proofErr w:type="spellStart"/>
            <w:r w:rsidRPr="00A252FA">
              <w:rPr>
                <w:lang w:val="fr-FR" w:eastAsia="de-DE"/>
              </w:rPr>
              <w:t>drf.cfg</w:t>
            </w:r>
            <w:proofErr w:type="spellEnd"/>
          </w:p>
        </w:tc>
      </w:tr>
      <w:bookmarkEnd w:id="114"/>
    </w:tbl>
    <w:p w14:paraId="516657A6" w14:textId="77777777" w:rsidR="00A252FA" w:rsidRPr="00A252FA" w:rsidRDefault="00A252FA" w:rsidP="00A252FA">
      <w:pPr>
        <w:rPr>
          <w:lang w:val="fr-FR" w:eastAsia="de-DE"/>
        </w:rPr>
      </w:pPr>
    </w:p>
    <w:p w14:paraId="5E3D54EB" w14:textId="77777777" w:rsidR="00A252FA" w:rsidRPr="00A252FA" w:rsidRDefault="00A252FA" w:rsidP="00A252FA">
      <w:pPr>
        <w:numPr>
          <w:ilvl w:val="0"/>
          <w:numId w:val="50"/>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A252FA">
      <w:pPr>
        <w:numPr>
          <w:ilvl w:val="0"/>
          <w:numId w:val="6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A252FA">
      <w:pPr>
        <w:numPr>
          <w:ilvl w:val="0"/>
          <w:numId w:val="60"/>
        </w:numPr>
        <w:rPr>
          <w:lang w:eastAsia="de-DE"/>
        </w:rPr>
      </w:pPr>
      <w:r w:rsidRPr="00A252FA">
        <w:rPr>
          <w:lang w:eastAsia="de-DE"/>
        </w:rPr>
        <w:t>Keep synchronized with VTM upstream</w:t>
      </w:r>
    </w:p>
    <w:p w14:paraId="58EBEE8A" w14:textId="77777777" w:rsidR="00A252FA" w:rsidRPr="00A252FA" w:rsidRDefault="00A252FA" w:rsidP="00A252FA">
      <w:pPr>
        <w:numPr>
          <w:ilvl w:val="0"/>
          <w:numId w:val="60"/>
        </w:numPr>
        <w:rPr>
          <w:lang w:eastAsia="de-DE"/>
        </w:rPr>
      </w:pPr>
      <w:r w:rsidRPr="00A252FA">
        <w:rPr>
          <w:lang w:eastAsia="de-DE"/>
        </w:rPr>
        <w:t>Continue to develop NNVC software.</w:t>
      </w:r>
    </w:p>
    <w:p w14:paraId="6E2AFF78" w14:textId="77777777" w:rsidR="00A252FA" w:rsidRPr="00A252FA" w:rsidRDefault="00A252FA" w:rsidP="00A252FA">
      <w:pPr>
        <w:numPr>
          <w:ilvl w:val="0"/>
          <w:numId w:val="60"/>
        </w:numPr>
        <w:rPr>
          <w:lang w:eastAsia="de-DE"/>
        </w:rPr>
      </w:pPr>
      <w:r w:rsidRPr="00A252FA">
        <w:rPr>
          <w:lang w:eastAsia="de-DE"/>
        </w:rPr>
        <w:t>Improve the software documentation.</w:t>
      </w:r>
    </w:p>
    <w:p w14:paraId="0297888C" w14:textId="77777777" w:rsidR="00A252FA" w:rsidRPr="00A252FA" w:rsidRDefault="00A252FA" w:rsidP="00A252FA">
      <w:pPr>
        <w:numPr>
          <w:ilvl w:val="0"/>
          <w:numId w:val="6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EE2CE8"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w:t>
      </w:r>
      <w:proofErr w:type="spellStart"/>
      <w:r w:rsidR="00A01433" w:rsidRPr="00A939D6">
        <w:rPr>
          <w:szCs w:val="24"/>
          <w:lang w:val="en-CA" w:eastAsia="de-DE"/>
        </w:rPr>
        <w:t>Puri</w:t>
      </w:r>
      <w:proofErr w:type="spellEnd"/>
      <w:r w:rsidR="00A01433" w:rsidRPr="00A939D6">
        <w:rPr>
          <w:szCs w:val="24"/>
          <w:lang w:val="en-CA" w:eastAsia="de-DE"/>
        </w:rPr>
        <w:t>, J. Sauer (co-chairs), R. Chernyak, A. Duenas, L. Wang, V. Zakharchenko (vice chairs)]</w:t>
      </w:r>
    </w:p>
    <w:p w14:paraId="54D5A926" w14:textId="77777777" w:rsidR="00A74EB5" w:rsidRPr="00A74EB5" w:rsidRDefault="00A74EB5" w:rsidP="006A6194">
      <w:pPr>
        <w:numPr>
          <w:ilvl w:val="0"/>
          <w:numId w:val="50"/>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6A6194">
      <w:pPr>
        <w:numPr>
          <w:ilvl w:val="0"/>
          <w:numId w:val="50"/>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6A6194">
      <w:pPr>
        <w:numPr>
          <w:ilvl w:val="0"/>
          <w:numId w:val="50"/>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proofErr w:type="spellStart"/>
            <w:r w:rsidRPr="00A74EB5">
              <w:rPr>
                <w:lang w:val="en-CA" w:eastAsia="de-DE"/>
              </w:rPr>
              <w:t>Darktree_SDR</w:t>
            </w:r>
            <w:proofErr w:type="spellEnd"/>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proofErr w:type="spellStart"/>
            <w:r w:rsidRPr="00A74EB5">
              <w:rPr>
                <w:lang w:eastAsia="de-DE"/>
              </w:rPr>
              <w:t>JianlingTemple</w:t>
            </w:r>
            <w:proofErr w:type="spellEnd"/>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proofErr w:type="spellStart"/>
            <w:r w:rsidRPr="00A74EB5">
              <w:rPr>
                <w:lang w:eastAsia="de-DE"/>
              </w:rPr>
              <w:t>BaoleiYard</w:t>
            </w:r>
            <w:proofErr w:type="spellEnd"/>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6A6194">
      <w:pPr>
        <w:numPr>
          <w:ilvl w:val="0"/>
          <w:numId w:val="50"/>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6A6194">
      <w:pPr>
        <w:numPr>
          <w:ilvl w:val="0"/>
          <w:numId w:val="50"/>
        </w:numPr>
        <w:rPr>
          <w:b/>
          <w:bCs/>
          <w:lang w:val="en-CA" w:eastAsia="de-DE"/>
        </w:rPr>
      </w:pPr>
      <w:r w:rsidRPr="00A74EB5">
        <w:rPr>
          <w:b/>
          <w:bCs/>
          <w:lang w:val="en-CA" w:eastAsia="de-DE"/>
        </w:rPr>
        <w:t>SDR</w:t>
      </w:r>
    </w:p>
    <w:tbl>
      <w:tblPr>
        <w:tblW w:w="0" w:type="auto"/>
        <w:tblLook w:val="04A0" w:firstRow="1" w:lastRow="0" w:firstColumn="1" w:lastColumn="0" w:noHBand="0" w:noVBand="1"/>
        <w:tblPrChange w:id="115" w:author="Jens-Rainer Ohm" w:date="2026-04-25T22:44:00Z">
          <w:tblPr>
            <w:tblW w:w="0" w:type="auto"/>
            <w:tblLook w:val="04A0" w:firstRow="1" w:lastRow="0" w:firstColumn="1" w:lastColumn="0" w:noHBand="0" w:noVBand="1"/>
          </w:tblPr>
        </w:tblPrChange>
      </w:tblPr>
      <w:tblGrid>
        <w:gridCol w:w="1182"/>
        <w:gridCol w:w="858"/>
        <w:gridCol w:w="858"/>
        <w:gridCol w:w="858"/>
        <w:gridCol w:w="840"/>
        <w:gridCol w:w="840"/>
        <w:gridCol w:w="974"/>
        <w:tblGridChange w:id="116">
          <w:tblGrid>
            <w:gridCol w:w="1182"/>
            <w:gridCol w:w="858"/>
            <w:gridCol w:w="858"/>
            <w:gridCol w:w="858"/>
            <w:gridCol w:w="840"/>
            <w:gridCol w:w="840"/>
            <w:gridCol w:w="974"/>
          </w:tblGrid>
        </w:tblGridChange>
      </w:tblGrid>
      <w:tr w:rsidR="00A74EB5" w:rsidRPr="00A74EB5" w14:paraId="70EFAC29" w14:textId="77777777" w:rsidTr="00D22C96">
        <w:trPr>
          <w:trHeight w:val="255"/>
          <w:trPrChange w:id="117"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18" w:author="Jens-Rainer Ohm" w:date="2026-04-25T22:44:00Z">
              <w:tcPr>
                <w:tcW w:w="0" w:type="auto"/>
                <w:tcBorders>
                  <w:top w:val="nil"/>
                  <w:left w:val="nil"/>
                  <w:bottom w:val="nil"/>
                  <w:right w:val="nil"/>
                </w:tcBorders>
                <w:noWrap/>
                <w:vAlign w:val="center"/>
                <w:hideMark/>
              </w:tcPr>
            </w:tcPrChange>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19" w:author="Jens-Rainer Ohm" w:date="2026-04-25T22:44: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D22C96">
        <w:trPr>
          <w:trHeight w:val="255"/>
          <w:trPrChange w:id="120"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21" w:author="Jens-Rainer Ohm" w:date="2026-04-25T22:44:00Z">
              <w:tcPr>
                <w:tcW w:w="0" w:type="auto"/>
                <w:tcBorders>
                  <w:top w:val="nil"/>
                  <w:left w:val="nil"/>
                  <w:bottom w:val="nil"/>
                  <w:right w:val="nil"/>
                </w:tcBorders>
                <w:noWrap/>
                <w:vAlign w:val="center"/>
                <w:hideMark/>
              </w:tcPr>
            </w:tcPrChange>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22" w:author="Jens-Rainer Ohm" w:date="2026-04-25T22:44: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A74EB5" w:rsidRDefault="00A74EB5" w:rsidP="00A74EB5">
            <w:pPr>
              <w:rPr>
                <w:b/>
                <w:bCs/>
                <w:lang w:eastAsia="de-DE"/>
              </w:rPr>
            </w:pPr>
            <w:r w:rsidRPr="00A74EB5">
              <w:rPr>
                <w:b/>
                <w:bCs/>
                <w:lang w:eastAsia="de-DE"/>
              </w:rPr>
              <w:t>Over VTM-11ecm19.1</w:t>
            </w:r>
          </w:p>
        </w:tc>
      </w:tr>
      <w:tr w:rsidR="00373F74"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proofErr w:type="spellStart"/>
            <w:r w:rsidRPr="00A74EB5">
              <w:rPr>
                <w:lang w:eastAsia="de-DE"/>
              </w:rPr>
              <w:t>VmPeak</w:t>
            </w:r>
            <w:proofErr w:type="spellEnd"/>
          </w:p>
        </w:tc>
      </w:tr>
      <w:tr w:rsidR="00373F74"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373F74"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373F74"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D22C96">
        <w:trPr>
          <w:trHeight w:val="255"/>
          <w:trPrChange w:id="123"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24" w:author="Jens-Rainer Ohm" w:date="2026-04-25T22:44:00Z">
              <w:tcPr>
                <w:tcW w:w="0" w:type="auto"/>
                <w:tcBorders>
                  <w:top w:val="nil"/>
                  <w:left w:val="nil"/>
                  <w:bottom w:val="nil"/>
                  <w:right w:val="nil"/>
                </w:tcBorders>
                <w:noWrap/>
                <w:vAlign w:val="center"/>
                <w:hideMark/>
              </w:tcPr>
            </w:tcPrChange>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5" w:author="Jens-Rainer Ohm" w:date="2026-04-25T22:44:00Z">
              <w:tcPr>
                <w:tcW w:w="0" w:type="auto"/>
                <w:tcBorders>
                  <w:top w:val="nil"/>
                  <w:left w:val="nil"/>
                  <w:bottom w:val="nil"/>
                  <w:right w:val="nil"/>
                </w:tcBorders>
                <w:noWrap/>
                <w:vAlign w:val="center"/>
                <w:hideMark/>
              </w:tcPr>
            </w:tcPrChange>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6" w:author="Jens-Rainer Ohm" w:date="2026-04-25T22:44:00Z">
              <w:tcPr>
                <w:tcW w:w="0" w:type="auto"/>
                <w:tcBorders>
                  <w:top w:val="nil"/>
                  <w:left w:val="nil"/>
                  <w:bottom w:val="nil"/>
                  <w:right w:val="nil"/>
                </w:tcBorders>
                <w:noWrap/>
                <w:vAlign w:val="center"/>
                <w:hideMark/>
              </w:tcPr>
            </w:tcPrChange>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7" w:author="Jens-Rainer Ohm" w:date="2026-04-25T22:44:00Z">
              <w:tcPr>
                <w:tcW w:w="0" w:type="auto"/>
                <w:tcBorders>
                  <w:top w:val="nil"/>
                  <w:left w:val="nil"/>
                  <w:bottom w:val="nil"/>
                  <w:right w:val="nil"/>
                </w:tcBorders>
                <w:noWrap/>
                <w:vAlign w:val="center"/>
                <w:hideMark/>
              </w:tcPr>
            </w:tcPrChange>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8" w:author="Jens-Rainer Ohm" w:date="2026-04-25T22:44:00Z">
              <w:tcPr>
                <w:tcW w:w="0" w:type="auto"/>
                <w:tcBorders>
                  <w:top w:val="nil"/>
                  <w:left w:val="nil"/>
                  <w:bottom w:val="nil"/>
                  <w:right w:val="nil"/>
                </w:tcBorders>
                <w:noWrap/>
                <w:vAlign w:val="center"/>
                <w:hideMark/>
              </w:tcPr>
            </w:tcPrChange>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9" w:author="Jens-Rainer Ohm" w:date="2026-04-25T22:44:00Z">
              <w:tcPr>
                <w:tcW w:w="0" w:type="auto"/>
                <w:tcBorders>
                  <w:top w:val="nil"/>
                  <w:left w:val="nil"/>
                  <w:bottom w:val="nil"/>
                  <w:right w:val="nil"/>
                </w:tcBorders>
                <w:noWrap/>
                <w:vAlign w:val="center"/>
                <w:hideMark/>
              </w:tcPr>
            </w:tcPrChange>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0" w:author="Jens-Rainer Ohm" w:date="2026-04-25T22:44:00Z">
              <w:tcPr>
                <w:tcW w:w="0" w:type="auto"/>
                <w:tcBorders>
                  <w:top w:val="nil"/>
                  <w:left w:val="nil"/>
                  <w:bottom w:val="nil"/>
                  <w:right w:val="nil"/>
                </w:tcBorders>
                <w:noWrap/>
                <w:vAlign w:val="center"/>
                <w:hideMark/>
              </w:tcPr>
            </w:tcPrChange>
          </w:tcPr>
          <w:p w14:paraId="1938D7F3" w14:textId="77777777" w:rsidR="00A74EB5" w:rsidRPr="00A74EB5" w:rsidRDefault="00A74EB5" w:rsidP="00A74EB5">
            <w:pPr>
              <w:rPr>
                <w:lang w:eastAsia="de-DE"/>
              </w:rPr>
            </w:pPr>
          </w:p>
        </w:tc>
      </w:tr>
      <w:tr w:rsidR="00A74EB5" w:rsidRPr="00A74EB5" w14:paraId="1C8D6611" w14:textId="77777777" w:rsidTr="00D22C96">
        <w:trPr>
          <w:trHeight w:val="255"/>
          <w:trPrChange w:id="131"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32" w:author="Jens-Rainer Ohm" w:date="2026-04-25T22:44:00Z">
              <w:tcPr>
                <w:tcW w:w="0" w:type="auto"/>
                <w:tcBorders>
                  <w:top w:val="nil"/>
                  <w:left w:val="nil"/>
                  <w:bottom w:val="nil"/>
                  <w:right w:val="nil"/>
                </w:tcBorders>
                <w:noWrap/>
                <w:vAlign w:val="center"/>
                <w:hideMark/>
              </w:tcPr>
            </w:tcPrChange>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33" w:author="Jens-Rainer Ohm" w:date="2026-04-25T22:44: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D22C96">
        <w:trPr>
          <w:trHeight w:val="255"/>
          <w:trPrChange w:id="134"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35" w:author="Jens-Rainer Ohm" w:date="2026-04-25T22:44:00Z">
              <w:tcPr>
                <w:tcW w:w="0" w:type="auto"/>
                <w:tcBorders>
                  <w:top w:val="nil"/>
                  <w:left w:val="nil"/>
                  <w:bottom w:val="nil"/>
                  <w:right w:val="nil"/>
                </w:tcBorders>
                <w:noWrap/>
                <w:vAlign w:val="center"/>
                <w:hideMark/>
              </w:tcPr>
            </w:tcPrChange>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36" w:author="Jens-Rainer Ohm" w:date="2026-04-25T22:44: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A74EB5" w:rsidRDefault="00A74EB5" w:rsidP="00A74EB5">
            <w:pPr>
              <w:rPr>
                <w:b/>
                <w:bCs/>
                <w:lang w:eastAsia="de-DE"/>
              </w:rPr>
            </w:pPr>
            <w:r w:rsidRPr="00A74EB5">
              <w:rPr>
                <w:b/>
                <w:bCs/>
                <w:lang w:eastAsia="de-DE"/>
              </w:rPr>
              <w:t>Over VTM-11ecm19.1</w:t>
            </w:r>
          </w:p>
        </w:tc>
      </w:tr>
      <w:tr w:rsidR="00373F74"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proofErr w:type="spellStart"/>
            <w:r w:rsidRPr="00A74EB5">
              <w:rPr>
                <w:lang w:eastAsia="de-DE"/>
              </w:rPr>
              <w:t>VmPeak</w:t>
            </w:r>
            <w:proofErr w:type="spellEnd"/>
          </w:p>
        </w:tc>
      </w:tr>
      <w:tr w:rsidR="00373F74"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373F74"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373F74"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D22C96">
        <w:trPr>
          <w:trHeight w:val="255"/>
          <w:trPrChange w:id="137"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38" w:author="Jens-Rainer Ohm" w:date="2026-04-25T22:44:00Z">
              <w:tcPr>
                <w:tcW w:w="0" w:type="auto"/>
                <w:tcBorders>
                  <w:top w:val="nil"/>
                  <w:left w:val="nil"/>
                  <w:bottom w:val="nil"/>
                  <w:right w:val="nil"/>
                </w:tcBorders>
                <w:noWrap/>
                <w:vAlign w:val="center"/>
                <w:hideMark/>
              </w:tcPr>
            </w:tcPrChange>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9" w:author="Jens-Rainer Ohm" w:date="2026-04-25T22:44:00Z">
              <w:tcPr>
                <w:tcW w:w="0" w:type="auto"/>
                <w:tcBorders>
                  <w:top w:val="nil"/>
                  <w:left w:val="nil"/>
                  <w:bottom w:val="nil"/>
                  <w:right w:val="nil"/>
                </w:tcBorders>
                <w:noWrap/>
                <w:vAlign w:val="center"/>
                <w:hideMark/>
              </w:tcPr>
            </w:tcPrChange>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0" w:author="Jens-Rainer Ohm" w:date="2026-04-25T22:44:00Z">
              <w:tcPr>
                <w:tcW w:w="0" w:type="auto"/>
                <w:tcBorders>
                  <w:top w:val="nil"/>
                  <w:left w:val="nil"/>
                  <w:bottom w:val="nil"/>
                  <w:right w:val="nil"/>
                </w:tcBorders>
                <w:noWrap/>
                <w:vAlign w:val="center"/>
                <w:hideMark/>
              </w:tcPr>
            </w:tcPrChange>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1" w:author="Jens-Rainer Ohm" w:date="2026-04-25T22:44:00Z">
              <w:tcPr>
                <w:tcW w:w="0" w:type="auto"/>
                <w:tcBorders>
                  <w:top w:val="nil"/>
                  <w:left w:val="nil"/>
                  <w:bottom w:val="nil"/>
                  <w:right w:val="nil"/>
                </w:tcBorders>
                <w:noWrap/>
                <w:vAlign w:val="center"/>
                <w:hideMark/>
              </w:tcPr>
            </w:tcPrChange>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2" w:author="Jens-Rainer Ohm" w:date="2026-04-25T22:44:00Z">
              <w:tcPr>
                <w:tcW w:w="0" w:type="auto"/>
                <w:tcBorders>
                  <w:top w:val="nil"/>
                  <w:left w:val="nil"/>
                  <w:bottom w:val="nil"/>
                  <w:right w:val="nil"/>
                </w:tcBorders>
                <w:noWrap/>
                <w:vAlign w:val="center"/>
                <w:hideMark/>
              </w:tcPr>
            </w:tcPrChange>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3" w:author="Jens-Rainer Ohm" w:date="2026-04-25T22:44:00Z">
              <w:tcPr>
                <w:tcW w:w="0" w:type="auto"/>
                <w:tcBorders>
                  <w:top w:val="nil"/>
                  <w:left w:val="nil"/>
                  <w:bottom w:val="nil"/>
                  <w:right w:val="nil"/>
                </w:tcBorders>
                <w:noWrap/>
                <w:vAlign w:val="center"/>
                <w:hideMark/>
              </w:tcPr>
            </w:tcPrChange>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4" w:author="Jens-Rainer Ohm" w:date="2026-04-25T22:44:00Z">
              <w:tcPr>
                <w:tcW w:w="0" w:type="auto"/>
                <w:tcBorders>
                  <w:top w:val="nil"/>
                  <w:left w:val="nil"/>
                  <w:bottom w:val="nil"/>
                  <w:right w:val="nil"/>
                </w:tcBorders>
                <w:noWrap/>
                <w:vAlign w:val="center"/>
                <w:hideMark/>
              </w:tcPr>
            </w:tcPrChange>
          </w:tcPr>
          <w:p w14:paraId="01D4CEF8" w14:textId="77777777" w:rsidR="00A74EB5" w:rsidRPr="00A74EB5" w:rsidRDefault="00A74EB5" w:rsidP="00A74EB5">
            <w:pPr>
              <w:rPr>
                <w:lang w:eastAsia="de-DE"/>
              </w:rPr>
            </w:pPr>
          </w:p>
        </w:tc>
      </w:tr>
      <w:tr w:rsidR="00A74EB5" w:rsidRPr="00A74EB5" w14:paraId="57C7C833" w14:textId="77777777" w:rsidTr="00D22C96">
        <w:trPr>
          <w:trHeight w:val="255"/>
          <w:trPrChange w:id="145"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46" w:author="Jens-Rainer Ohm" w:date="2026-04-25T22:44:00Z">
              <w:tcPr>
                <w:tcW w:w="0" w:type="auto"/>
                <w:tcBorders>
                  <w:top w:val="nil"/>
                  <w:left w:val="nil"/>
                  <w:bottom w:val="nil"/>
                  <w:right w:val="nil"/>
                </w:tcBorders>
                <w:noWrap/>
                <w:vAlign w:val="center"/>
                <w:hideMark/>
              </w:tcPr>
            </w:tcPrChange>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47" w:author="Jens-Rainer Ohm" w:date="2026-04-25T22:44: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D22C96">
        <w:trPr>
          <w:trHeight w:val="255"/>
          <w:trPrChange w:id="148"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49" w:author="Jens-Rainer Ohm" w:date="2026-04-25T22:44:00Z">
              <w:tcPr>
                <w:tcW w:w="0" w:type="auto"/>
                <w:tcBorders>
                  <w:top w:val="nil"/>
                  <w:left w:val="nil"/>
                  <w:bottom w:val="nil"/>
                  <w:right w:val="nil"/>
                </w:tcBorders>
                <w:noWrap/>
                <w:vAlign w:val="center"/>
                <w:hideMark/>
              </w:tcPr>
            </w:tcPrChange>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50" w:author="Jens-Rainer Ohm" w:date="2026-04-25T22:44: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A74EB5" w:rsidRDefault="00A74EB5" w:rsidP="00A74EB5">
            <w:pPr>
              <w:rPr>
                <w:b/>
                <w:bCs/>
                <w:lang w:eastAsia="de-DE"/>
              </w:rPr>
            </w:pPr>
            <w:r w:rsidRPr="00A74EB5">
              <w:rPr>
                <w:b/>
                <w:bCs/>
                <w:lang w:eastAsia="de-DE"/>
              </w:rPr>
              <w:t>Over VTM-11ecm19.1</w:t>
            </w:r>
          </w:p>
        </w:tc>
      </w:tr>
      <w:tr w:rsidR="00373F74"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proofErr w:type="spellStart"/>
            <w:r w:rsidRPr="00A74EB5">
              <w:rPr>
                <w:lang w:eastAsia="de-DE"/>
              </w:rPr>
              <w:t>VmPeak</w:t>
            </w:r>
            <w:proofErr w:type="spellEnd"/>
          </w:p>
        </w:tc>
      </w:tr>
      <w:tr w:rsidR="00373F74"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373F74"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373F74"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D22C96">
        <w:trPr>
          <w:trHeight w:val="255"/>
          <w:trPrChange w:id="151"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52" w:author="Jens-Rainer Ohm" w:date="2026-04-25T22:44:00Z">
              <w:tcPr>
                <w:tcW w:w="0" w:type="auto"/>
                <w:tcBorders>
                  <w:top w:val="nil"/>
                  <w:left w:val="nil"/>
                  <w:bottom w:val="nil"/>
                  <w:right w:val="nil"/>
                </w:tcBorders>
                <w:noWrap/>
                <w:vAlign w:val="center"/>
                <w:hideMark/>
              </w:tcPr>
            </w:tcPrChange>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3" w:author="Jens-Rainer Ohm" w:date="2026-04-25T22:44:00Z">
              <w:tcPr>
                <w:tcW w:w="0" w:type="auto"/>
                <w:tcBorders>
                  <w:top w:val="nil"/>
                  <w:left w:val="nil"/>
                  <w:bottom w:val="nil"/>
                  <w:right w:val="nil"/>
                </w:tcBorders>
                <w:noWrap/>
                <w:vAlign w:val="center"/>
                <w:hideMark/>
              </w:tcPr>
            </w:tcPrChange>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4" w:author="Jens-Rainer Ohm" w:date="2026-04-25T22:44:00Z">
              <w:tcPr>
                <w:tcW w:w="0" w:type="auto"/>
                <w:tcBorders>
                  <w:top w:val="nil"/>
                  <w:left w:val="nil"/>
                  <w:bottom w:val="nil"/>
                  <w:right w:val="nil"/>
                </w:tcBorders>
                <w:noWrap/>
                <w:vAlign w:val="center"/>
                <w:hideMark/>
              </w:tcPr>
            </w:tcPrChange>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5" w:author="Jens-Rainer Ohm" w:date="2026-04-25T22:44:00Z">
              <w:tcPr>
                <w:tcW w:w="0" w:type="auto"/>
                <w:tcBorders>
                  <w:top w:val="nil"/>
                  <w:left w:val="nil"/>
                  <w:bottom w:val="nil"/>
                  <w:right w:val="nil"/>
                </w:tcBorders>
                <w:noWrap/>
                <w:vAlign w:val="center"/>
                <w:hideMark/>
              </w:tcPr>
            </w:tcPrChange>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6" w:author="Jens-Rainer Ohm" w:date="2026-04-25T22:44:00Z">
              <w:tcPr>
                <w:tcW w:w="0" w:type="auto"/>
                <w:tcBorders>
                  <w:top w:val="nil"/>
                  <w:left w:val="nil"/>
                  <w:bottom w:val="nil"/>
                  <w:right w:val="nil"/>
                </w:tcBorders>
                <w:noWrap/>
                <w:vAlign w:val="center"/>
                <w:hideMark/>
              </w:tcPr>
            </w:tcPrChange>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7" w:author="Jens-Rainer Ohm" w:date="2026-04-25T22:44:00Z">
              <w:tcPr>
                <w:tcW w:w="0" w:type="auto"/>
                <w:tcBorders>
                  <w:top w:val="nil"/>
                  <w:left w:val="nil"/>
                  <w:bottom w:val="nil"/>
                  <w:right w:val="nil"/>
                </w:tcBorders>
                <w:noWrap/>
                <w:vAlign w:val="center"/>
                <w:hideMark/>
              </w:tcPr>
            </w:tcPrChange>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8" w:author="Jens-Rainer Ohm" w:date="2026-04-25T22:44:00Z">
              <w:tcPr>
                <w:tcW w:w="0" w:type="auto"/>
                <w:tcBorders>
                  <w:top w:val="nil"/>
                  <w:left w:val="nil"/>
                  <w:bottom w:val="nil"/>
                  <w:right w:val="nil"/>
                </w:tcBorders>
                <w:noWrap/>
                <w:vAlign w:val="center"/>
                <w:hideMark/>
              </w:tcPr>
            </w:tcPrChange>
          </w:tcPr>
          <w:p w14:paraId="42C59D29" w14:textId="77777777" w:rsidR="00A74EB5" w:rsidRPr="00A74EB5" w:rsidRDefault="00A74EB5" w:rsidP="00A74EB5">
            <w:pPr>
              <w:rPr>
                <w:lang w:eastAsia="de-DE"/>
              </w:rPr>
            </w:pPr>
          </w:p>
        </w:tc>
      </w:tr>
      <w:tr w:rsidR="00A74EB5" w:rsidRPr="00A74EB5" w14:paraId="09CDB894" w14:textId="77777777" w:rsidTr="00D22C96">
        <w:trPr>
          <w:trHeight w:val="255"/>
          <w:trPrChange w:id="159"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60" w:author="Jens-Rainer Ohm" w:date="2026-04-25T22:44:00Z">
              <w:tcPr>
                <w:tcW w:w="0" w:type="auto"/>
                <w:tcBorders>
                  <w:top w:val="nil"/>
                  <w:left w:val="nil"/>
                  <w:bottom w:val="nil"/>
                  <w:right w:val="nil"/>
                </w:tcBorders>
                <w:noWrap/>
                <w:vAlign w:val="center"/>
                <w:hideMark/>
              </w:tcPr>
            </w:tcPrChange>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61" w:author="Jens-Rainer Ohm" w:date="2026-04-25T22:44: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D22C96">
        <w:trPr>
          <w:trHeight w:val="255"/>
          <w:trPrChange w:id="162" w:author="Jens-Rainer Ohm" w:date="2026-04-25T22:44:00Z">
            <w:trPr>
              <w:trHeight w:val="255"/>
            </w:trPr>
          </w:trPrChange>
        </w:trPr>
        <w:tc>
          <w:tcPr>
            <w:tcW w:w="0" w:type="auto"/>
            <w:tcBorders>
              <w:top w:val="nil"/>
              <w:left w:val="nil"/>
              <w:bottom w:val="nil"/>
              <w:right w:val="nil"/>
            </w:tcBorders>
            <w:shd w:val="clear" w:color="auto" w:fill="auto"/>
            <w:noWrap/>
            <w:vAlign w:val="center"/>
            <w:hideMark/>
            <w:tcPrChange w:id="163" w:author="Jens-Rainer Ohm" w:date="2026-04-25T22:44:00Z">
              <w:tcPr>
                <w:tcW w:w="0" w:type="auto"/>
                <w:tcBorders>
                  <w:top w:val="nil"/>
                  <w:left w:val="nil"/>
                  <w:bottom w:val="nil"/>
                  <w:right w:val="nil"/>
                </w:tcBorders>
                <w:noWrap/>
                <w:vAlign w:val="center"/>
                <w:hideMark/>
              </w:tcPr>
            </w:tcPrChange>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64" w:author="Jens-Rainer Ohm" w:date="2026-04-25T22:44: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A74EB5" w:rsidRDefault="00A74EB5" w:rsidP="00A74EB5">
            <w:pPr>
              <w:rPr>
                <w:b/>
                <w:bCs/>
                <w:lang w:eastAsia="de-DE"/>
              </w:rPr>
            </w:pPr>
            <w:r w:rsidRPr="00A74EB5">
              <w:rPr>
                <w:b/>
                <w:bCs/>
                <w:lang w:eastAsia="de-DE"/>
              </w:rPr>
              <w:t>Over VTM-11ecm19.1</w:t>
            </w:r>
          </w:p>
        </w:tc>
      </w:tr>
      <w:tr w:rsidR="00373F74"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proofErr w:type="spellStart"/>
            <w:r w:rsidRPr="00A74EB5">
              <w:rPr>
                <w:lang w:eastAsia="de-DE"/>
              </w:rPr>
              <w:t>VmPeak</w:t>
            </w:r>
            <w:proofErr w:type="spellEnd"/>
          </w:p>
        </w:tc>
      </w:tr>
      <w:tr w:rsidR="00373F74"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373F74"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373F74"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6A6194">
      <w:pPr>
        <w:numPr>
          <w:ilvl w:val="0"/>
          <w:numId w:val="50"/>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6A6194">
      <w:pPr>
        <w:numPr>
          <w:ilvl w:val="0"/>
          <w:numId w:val="50"/>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EE2CE8"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EE2CE8"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EE2CE8"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6A6194">
      <w:pPr>
        <w:numPr>
          <w:ilvl w:val="0"/>
          <w:numId w:val="50"/>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A74EB5">
      <w:pPr>
        <w:numPr>
          <w:ilvl w:val="0"/>
          <w:numId w:val="60"/>
        </w:numPr>
        <w:rPr>
          <w:lang w:eastAsia="de-DE"/>
        </w:rPr>
      </w:pPr>
      <w:r w:rsidRPr="00A74EB5">
        <w:rPr>
          <w:lang w:eastAsia="de-DE"/>
        </w:rPr>
        <w:t>Review input documents on gaming content compression</w:t>
      </w:r>
    </w:p>
    <w:p w14:paraId="4EF2853E" w14:textId="77777777" w:rsidR="00A74EB5" w:rsidRPr="00A74EB5" w:rsidRDefault="00A74EB5" w:rsidP="00A74EB5">
      <w:pPr>
        <w:numPr>
          <w:ilvl w:val="0"/>
          <w:numId w:val="6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 xml:space="preserve">Currently, no plan to modify CTC JVET-Ax2027 again. Carla sequences might be considered in new CTC after </w:t>
      </w:r>
      <w:proofErr w:type="spellStart"/>
      <w:r>
        <w:rPr>
          <w:lang w:val="en-CA" w:eastAsia="de-DE"/>
        </w:rPr>
        <w:t>CfP</w:t>
      </w:r>
      <w:proofErr w:type="spellEnd"/>
      <w:r>
        <w:rPr>
          <w:lang w:val="en-CA" w:eastAsia="de-DE"/>
        </w:rPr>
        <w:t>.</w:t>
      </w:r>
    </w:p>
    <w:p w14:paraId="79B9CBE7" w14:textId="459DC9F8" w:rsidR="00A01433" w:rsidRDefault="00EE2CE8"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w:t>
      </w:r>
      <w:proofErr w:type="spellStart"/>
      <w:r w:rsidR="00A01433" w:rsidRPr="00A939D6">
        <w:rPr>
          <w:szCs w:val="24"/>
          <w:lang w:val="en-CA" w:eastAsia="de-DE"/>
        </w:rPr>
        <w:t>Moccagatta</w:t>
      </w:r>
      <w:proofErr w:type="spellEnd"/>
      <w:r w:rsidR="00A01433" w:rsidRPr="00A939D6">
        <w:rPr>
          <w:szCs w:val="24"/>
          <w:lang w:val="en-CA" w:eastAsia="de-DE"/>
        </w:rPr>
        <w:t xml:space="preserve"> (co-chairs), H. Huang, T. </w:t>
      </w:r>
      <w:proofErr w:type="spellStart"/>
      <w:r w:rsidR="00A01433" w:rsidRPr="00A939D6">
        <w:rPr>
          <w:szCs w:val="24"/>
          <w:lang w:val="en-CA" w:eastAsia="de-DE"/>
        </w:rPr>
        <w:t>Ikai</w:t>
      </w:r>
      <w:proofErr w:type="spellEnd"/>
      <w:r w:rsidR="00A01433" w:rsidRPr="00A939D6">
        <w:rPr>
          <w:szCs w:val="24"/>
          <w:lang w:val="en-CA" w:eastAsia="de-DE"/>
        </w:rPr>
        <w:t xml:space="preserve">, X. Li, K. Naser, N. Song,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43666967" w14:textId="77777777" w:rsidR="00ED12DE" w:rsidRPr="00ED12DE" w:rsidRDefault="00ED12DE" w:rsidP="00ED12DE">
      <w:pPr>
        <w:numPr>
          <w:ilvl w:val="0"/>
          <w:numId w:val="50"/>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S. Hong, T. </w:t>
            </w:r>
            <w:proofErr w:type="spellStart"/>
            <w:r w:rsidRPr="00ED12DE">
              <w:rPr>
                <w:lang w:val="en-CA" w:eastAsia="de-DE"/>
              </w:rPr>
              <w:t>Ikai</w:t>
            </w:r>
            <w:proofErr w:type="spellEnd"/>
            <w:r w:rsidRPr="00ED12DE">
              <w:rPr>
                <w:lang w:val="en-CA" w:eastAsia="de-DE"/>
              </w:rPr>
              <w:t xml:space="preserve">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F. Galpin, P. de Lagrange (</w:t>
            </w:r>
            <w:proofErr w:type="spellStart"/>
            <w:r w:rsidRPr="00ED12DE">
              <w:rPr>
                <w:lang w:val="en-CA" w:eastAsia="de-DE"/>
              </w:rPr>
              <w:t>InterDigital</w:t>
            </w:r>
            <w:proofErr w:type="spellEnd"/>
            <w:r w:rsidRPr="00ED12DE">
              <w:rPr>
                <w:lang w:val="en-CA" w:eastAsia="de-DE"/>
              </w:rPr>
              <w:t>), Y. Zhao, E. Alshina (Huawei), M. Wu, J. Yu (</w:t>
            </w:r>
            <w:proofErr w:type="spellStart"/>
            <w:r w:rsidRPr="00ED12DE">
              <w:rPr>
                <w:lang w:val="en-CA" w:eastAsia="de-DE"/>
              </w:rPr>
              <w:t>HiSilicon</w:t>
            </w:r>
            <w:proofErr w:type="spellEnd"/>
            <w:r w:rsidRPr="00ED12DE">
              <w:rPr>
                <w:lang w:val="en-CA" w:eastAsia="de-DE"/>
              </w:rPr>
              <w:t xml:space="preserve">),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 xml:space="preserve">AHG16: Comparative Study on RDO count and </w:t>
            </w:r>
            <w:proofErr w:type="spellStart"/>
            <w:r w:rsidRPr="00ED12DE">
              <w:rPr>
                <w:lang w:val="en-CA" w:eastAsia="de-DE"/>
              </w:rPr>
              <w:t>EncT</w:t>
            </w:r>
            <w:proofErr w:type="spellEnd"/>
            <w:r w:rsidRPr="00ED12DE">
              <w:rPr>
                <w:lang w:val="en-CA" w:eastAsia="de-DE"/>
              </w:rPr>
              <w:t xml:space="preserve">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xml:space="preserve">, F. Galpin, P. de Lagrange, Y. Zhao, E. Alshina (Huawei),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EE2CE8"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ED12DE">
      <w:pPr>
        <w:numPr>
          <w:ilvl w:val="0"/>
          <w:numId w:val="50"/>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ED12DE">
      <w:pPr>
        <w:numPr>
          <w:ilvl w:val="0"/>
          <w:numId w:val="6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Pr>
          <w:lang w:val="en-CA" w:eastAsia="de-DE"/>
        </w:rPr>
        <w:t>BoG</w:t>
      </w:r>
      <w:proofErr w:type="spellEnd"/>
      <w:r>
        <w:rPr>
          <w:lang w:val="en-CA" w:eastAsia="de-DE"/>
        </w:rPr>
        <w:t xml:space="preserve"> activity).</w:t>
      </w:r>
    </w:p>
    <w:p w14:paraId="67D05A59" w14:textId="70899DD7" w:rsidR="00A01433" w:rsidRDefault="00EE2CE8"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w:t>
      </w:r>
      <w:proofErr w:type="spellStart"/>
      <w:r w:rsidR="00A01433" w:rsidRPr="00A939D6">
        <w:rPr>
          <w:szCs w:val="24"/>
          <w:lang w:val="en-CA" w:eastAsia="de-DE"/>
        </w:rPr>
        <w:t>Baroncini</w:t>
      </w:r>
      <w:proofErr w:type="spellEnd"/>
      <w:r w:rsidR="00A01433" w:rsidRPr="00A939D6">
        <w:rPr>
          <w:szCs w:val="24"/>
          <w:lang w:val="en-CA" w:eastAsia="de-DE"/>
        </w:rPr>
        <w:t xml:space="preserve">, J. Chen, R. Chernyak, Z. Deng, P. de Lagrange, C. Lehmann, L. Li, P. </w:t>
      </w:r>
      <w:proofErr w:type="spellStart"/>
      <w:r w:rsidR="00A01433" w:rsidRPr="00A939D6">
        <w:rPr>
          <w:szCs w:val="24"/>
          <w:lang w:val="en-CA" w:eastAsia="de-DE"/>
        </w:rPr>
        <w:t>Nikitin</w:t>
      </w:r>
      <w:proofErr w:type="spellEnd"/>
      <w:r w:rsidR="00A01433" w:rsidRPr="00A939D6">
        <w:rPr>
          <w:szCs w:val="24"/>
          <w:lang w:val="en-CA" w:eastAsia="de-DE"/>
        </w:rPr>
        <w:t xml:space="preserve">, D. </w:t>
      </w:r>
      <w:proofErr w:type="spellStart"/>
      <w:r w:rsidR="00A01433" w:rsidRPr="00A939D6">
        <w:rPr>
          <w:szCs w:val="24"/>
          <w:lang w:val="en-CA" w:eastAsia="de-DE"/>
        </w:rPr>
        <w:t>Rusanovskyy</w:t>
      </w:r>
      <w:proofErr w:type="spellEnd"/>
      <w:r w:rsidR="00A01433" w:rsidRPr="00A939D6">
        <w:rPr>
          <w:szCs w:val="24"/>
          <w:lang w:val="en-CA" w:eastAsia="de-DE"/>
        </w:rPr>
        <w:t xml:space="preserve">,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156441ED" w14:textId="77777777" w:rsidR="00AE62CA" w:rsidRPr="00AE62CA" w:rsidRDefault="00AE62CA" w:rsidP="006A6194">
      <w:pPr>
        <w:numPr>
          <w:ilvl w:val="0"/>
          <w:numId w:val="50"/>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 xml:space="preserve">Based on the discussions at these meetings, the proposed draft </w:t>
      </w:r>
      <w:proofErr w:type="spellStart"/>
      <w:r w:rsidRPr="00AE62CA">
        <w:rPr>
          <w:lang w:val="en-CA" w:eastAsia="de-DE"/>
        </w:rPr>
        <w:t>CfP</w:t>
      </w:r>
      <w:proofErr w:type="spellEnd"/>
      <w:r w:rsidRPr="00AE62CA">
        <w:rPr>
          <w:lang w:val="en-CA" w:eastAsia="de-DE"/>
        </w:rPr>
        <w:t xml:space="preserve"> document JVET-AP0047 was generated as input to the 42</w:t>
      </w:r>
      <w:r w:rsidRPr="00AE62CA">
        <w:rPr>
          <w:vertAlign w:val="superscript"/>
          <w:lang w:val="en-CA" w:eastAsia="de-DE"/>
        </w:rPr>
        <w:t>nd</w:t>
      </w:r>
      <w:r w:rsidRPr="00AE62CA">
        <w:rPr>
          <w:lang w:val="en-CA" w:eastAsia="de-DE"/>
        </w:rPr>
        <w:t xml:space="preserve"> meeting, departing from the </w:t>
      </w:r>
      <w:proofErr w:type="spellStart"/>
      <w:r w:rsidRPr="00AE62CA">
        <w:rPr>
          <w:lang w:val="en-CA" w:eastAsia="de-DE"/>
        </w:rPr>
        <w:t>CfE</w:t>
      </w:r>
      <w:proofErr w:type="spellEnd"/>
      <w:r w:rsidRPr="00AE62CA">
        <w:rPr>
          <w:lang w:val="en-CA" w:eastAsia="de-DE"/>
        </w:rPr>
        <w:t xml:space="preserv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6A6194">
      <w:pPr>
        <w:numPr>
          <w:ilvl w:val="0"/>
          <w:numId w:val="50"/>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EE2CE8"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 xml:space="preserve">AHG17: </w:t>
            </w:r>
            <w:proofErr w:type="spellStart"/>
            <w:r w:rsidRPr="00AE62CA">
              <w:rPr>
                <w:lang w:eastAsia="de-DE"/>
              </w:rPr>
              <w:t>AhG</w:t>
            </w:r>
            <w:proofErr w:type="spellEnd"/>
            <w:r w:rsidRPr="00AE62CA">
              <w:rPr>
                <w:lang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EE2CE8"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EE2CE8"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EE2CE8"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EE2CE8"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EE2CE8"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 xml:space="preserve">P. </w:t>
              </w:r>
              <w:proofErr w:type="spellStart"/>
              <w:r w:rsidR="00AE62CA" w:rsidRPr="00AE62CA">
                <w:rPr>
                  <w:rStyle w:val="Hyperlink"/>
                  <w:lang w:val="de-DE" w:eastAsia="de-DE"/>
                </w:rPr>
                <w:t>Wennersten</w:t>
              </w:r>
              <w:proofErr w:type="spellEnd"/>
              <w:r w:rsidR="00AE62CA" w:rsidRPr="00AE62CA">
                <w:rPr>
                  <w:rStyle w:val="Hyperlink"/>
                  <w:lang w:val="de-DE" w:eastAsia="de-DE"/>
                </w:rPr>
                <w:t xml:space="preserve">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EE2CE8"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EE2CE8"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EE2CE8"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 xml:space="preserve">AHG17: Chroma sample location for </w:t>
            </w:r>
            <w:proofErr w:type="spellStart"/>
            <w:r w:rsidRPr="00AE62CA">
              <w:rPr>
                <w:lang w:eastAsia="de-DE"/>
              </w:rPr>
              <w:t>CfP</w:t>
            </w:r>
            <w:proofErr w:type="spellEnd"/>
            <w:r w:rsidRPr="00AE62CA">
              <w:rPr>
                <w:lang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EE2CE8" w:rsidP="00AE62CA">
            <w:pPr>
              <w:rPr>
                <w:lang w:eastAsia="de-DE"/>
              </w:rPr>
            </w:pPr>
            <w:hyperlink r:id="rId931" w:history="1">
              <w:r w:rsidR="00AE62CA" w:rsidRPr="00AE62CA">
                <w:rPr>
                  <w:rStyle w:val="Hyperlink"/>
                  <w:lang w:eastAsia="de-DE"/>
                </w:rPr>
                <w:t xml:space="preserve">T. </w:t>
              </w:r>
              <w:proofErr w:type="spellStart"/>
              <w:r w:rsidR="00AE62CA" w:rsidRPr="00AE62CA">
                <w:rPr>
                  <w:rStyle w:val="Hyperlink"/>
                  <w:lang w:eastAsia="de-DE"/>
                </w:rPr>
                <w:t>Chujoh</w:t>
              </w:r>
              <w:proofErr w:type="spellEnd"/>
            </w:hyperlink>
            <w:r w:rsidR="00AE62CA" w:rsidRPr="00AE62CA">
              <w:rPr>
                <w:lang w:eastAsia="de-DE"/>
              </w:rPr>
              <w:t xml:space="preserve">, H. Kato, Y. </w:t>
            </w:r>
            <w:proofErr w:type="spellStart"/>
            <w:r w:rsidR="00AE62CA" w:rsidRPr="00AE62CA">
              <w:rPr>
                <w:lang w:eastAsia="de-DE"/>
              </w:rPr>
              <w:t>Kidani</w:t>
            </w:r>
            <w:proofErr w:type="spellEnd"/>
            <w:r w:rsidR="00AE62CA" w:rsidRPr="00AE62CA">
              <w:rPr>
                <w:lang w:eastAsia="de-DE"/>
              </w:rPr>
              <w:t>,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EE2CE8"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 xml:space="preserve">AHG17: Report on dry-run expert viewing for test sequences under consideration for the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EE2CE8"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EE2CE8"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 xml:space="preserve">AHG17: Updates of Draft Joint </w:t>
            </w:r>
            <w:proofErr w:type="spellStart"/>
            <w:r w:rsidRPr="00AE62CA">
              <w:rPr>
                <w:lang w:eastAsia="de-DE"/>
              </w:rPr>
              <w:t>CfP</w:t>
            </w:r>
            <w:proofErr w:type="spellEnd"/>
            <w:r w:rsidRPr="00AE62CA">
              <w:rPr>
                <w:lang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EE2CE8"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 xml:space="preserve">AHG17: Proposal of target bitrates for the HDR and UHD Gaming sequence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EE2CE8"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t>
            </w:r>
            <w:proofErr w:type="spellStart"/>
            <w:r w:rsidR="00AE62CA" w:rsidRPr="00AE62CA">
              <w:rPr>
                <w:lang w:eastAsia="de-DE"/>
              </w:rPr>
              <w:t>Wieckowski</w:t>
            </w:r>
            <w:proofErr w:type="spellEnd"/>
            <w:r w:rsidR="00AE62CA" w:rsidRPr="00AE62CA">
              <w:rPr>
                <w:lang w:eastAsia="de-DE"/>
              </w:rPr>
              <w:t xml:space="preserve">, B. </w:t>
            </w:r>
            <w:proofErr w:type="spellStart"/>
            <w:r w:rsidR="00AE62CA" w:rsidRPr="00AE62CA">
              <w:rPr>
                <w:lang w:eastAsia="de-DE"/>
              </w:rPr>
              <w:t>Bross</w:t>
            </w:r>
            <w:proofErr w:type="spellEnd"/>
            <w:r w:rsidR="00AE62CA" w:rsidRPr="00AE62CA">
              <w:rPr>
                <w:lang w:eastAsia="de-DE"/>
              </w:rPr>
              <w:t xml:space="preserve">,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EE2CE8"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EE2CE8"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EE2CE8"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EE2CE8"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 xml:space="preserve">D. </w:t>
              </w:r>
              <w:proofErr w:type="spellStart"/>
              <w:r w:rsidR="00AE62CA" w:rsidRPr="00AE62CA">
                <w:rPr>
                  <w:rStyle w:val="Hyperlink"/>
                  <w:lang w:eastAsia="de-DE"/>
                </w:rPr>
                <w:t>Collado</w:t>
              </w:r>
              <w:proofErr w:type="spellEnd"/>
            </w:hyperlink>
            <w:r w:rsidR="00AE62CA" w:rsidRPr="00AE62CA">
              <w:rPr>
                <w:lang w:eastAsia="de-DE"/>
              </w:rPr>
              <w:t xml:space="preserve">, </w:t>
            </w:r>
            <w:hyperlink r:id="rId945" w:history="1">
              <w:r w:rsidR="00AE62CA" w:rsidRPr="00AE62CA">
                <w:rPr>
                  <w:rStyle w:val="Hyperlink"/>
                  <w:lang w:eastAsia="de-DE"/>
                </w:rPr>
                <w:t xml:space="preserve">J. </w:t>
              </w:r>
              <w:proofErr w:type="spellStart"/>
              <w:r w:rsidR="00AE62CA" w:rsidRPr="00AE62CA">
                <w:rPr>
                  <w:rStyle w:val="Hyperlink"/>
                  <w:lang w:eastAsia="de-DE"/>
                </w:rPr>
                <w:t>Calic</w:t>
              </w:r>
              <w:proofErr w:type="spellEnd"/>
              <w:r w:rsidR="00AE62CA" w:rsidRPr="00AE62CA">
                <w:rPr>
                  <w:rStyle w:val="Hyperlink"/>
                  <w:lang w:eastAsia="de-DE"/>
                </w:rPr>
                <w:t xml:space="preserve">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EE2CE8"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 xml:space="preserve">AHG17: Additional sequence evaluation result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EE2CE8"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 xml:space="preserve">V. </w:t>
              </w:r>
              <w:proofErr w:type="spellStart"/>
              <w:r w:rsidR="00AE62CA" w:rsidRPr="00AE62CA">
                <w:rPr>
                  <w:rStyle w:val="Hyperlink"/>
                  <w:lang w:eastAsia="de-DE"/>
                </w:rPr>
                <w:t>Rufitskiy</w:t>
              </w:r>
              <w:proofErr w:type="spellEnd"/>
            </w:hyperlink>
            <w:r w:rsidR="00AE62CA" w:rsidRPr="00AE62CA">
              <w:rPr>
                <w:lang w:eastAsia="de-DE"/>
              </w:rPr>
              <w:t xml:space="preserve">, </w:t>
            </w:r>
            <w:hyperlink r:id="rId949" w:history="1">
              <w:r w:rsidR="00AE62CA" w:rsidRPr="00AE62CA">
                <w:rPr>
                  <w:rStyle w:val="Hyperlink"/>
                  <w:lang w:eastAsia="de-DE"/>
                </w:rPr>
                <w:t xml:space="preserve">A. </w:t>
              </w:r>
              <w:proofErr w:type="spellStart"/>
              <w:r w:rsidR="00AE62CA" w:rsidRPr="00AE62CA">
                <w:rPr>
                  <w:rStyle w:val="Hyperlink"/>
                  <w:lang w:eastAsia="de-DE"/>
                </w:rPr>
                <w:t>Filippov</w:t>
              </w:r>
              <w:proofErr w:type="spellEnd"/>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EE2CE8"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EE2CE8"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 xml:space="preserve">X. </w:t>
              </w:r>
              <w:proofErr w:type="spellStart"/>
              <w:r w:rsidR="00AE62CA" w:rsidRPr="00AE62CA">
                <w:rPr>
                  <w:rStyle w:val="Hyperlink"/>
                  <w:lang w:val="de-DE" w:eastAsia="de-DE"/>
                </w:rPr>
                <w:t>Zhuang</w:t>
              </w:r>
              <w:proofErr w:type="spellEnd"/>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EE2CE8"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 xml:space="preserve">AHG17: On per-frame data reporting in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EE2CE8"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w:t>
            </w:r>
            <w:proofErr w:type="spellStart"/>
            <w:r w:rsidR="00AE62CA" w:rsidRPr="00AE62CA">
              <w:rPr>
                <w:lang w:val="de-DE" w:eastAsia="de-DE"/>
              </w:rPr>
              <w:t>Léannec</w:t>
            </w:r>
            <w:proofErr w:type="spellEnd"/>
            <w:r w:rsidR="00AE62CA" w:rsidRPr="00AE62CA">
              <w:rPr>
                <w:lang w:val="de-DE" w:eastAsia="de-DE"/>
              </w:rPr>
              <w:t xml:space="preserve">, K. Naser, </w:t>
            </w:r>
            <w:hyperlink r:id="rId958" w:history="1">
              <w:r w:rsidR="00AE62CA" w:rsidRPr="00AE62CA">
                <w:rPr>
                  <w:rStyle w:val="Hyperlink"/>
                  <w:lang w:val="de-DE" w:eastAsia="de-DE"/>
                </w:rPr>
                <w:t>E. François (</w:t>
              </w:r>
              <w:proofErr w:type="spellStart"/>
              <w:r w:rsidR="00AE62CA" w:rsidRPr="00AE62CA">
                <w:rPr>
                  <w:rStyle w:val="Hyperlink"/>
                  <w:lang w:val="de-DE" w:eastAsia="de-DE"/>
                </w:rPr>
                <w:t>InterDigital</w:t>
              </w:r>
              <w:proofErr w:type="spellEnd"/>
              <w:r w:rsidR="00AE62CA" w:rsidRPr="00AE62CA">
                <w:rPr>
                  <w:rStyle w:val="Hyperlink"/>
                  <w:lang w:val="de-DE" w:eastAsia="de-DE"/>
                </w:rPr>
                <w:t>)</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EE2CE8"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EE2CE8"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6A6194">
      <w:pPr>
        <w:numPr>
          <w:ilvl w:val="0"/>
          <w:numId w:val="50"/>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AE62CA">
      <w:pPr>
        <w:numPr>
          <w:ilvl w:val="0"/>
          <w:numId w:val="145"/>
        </w:numPr>
        <w:rPr>
          <w:lang w:eastAsia="de-DE"/>
        </w:rPr>
      </w:pPr>
      <w:r w:rsidRPr="00AE62CA">
        <w:rPr>
          <w:lang w:eastAsia="de-DE"/>
        </w:rPr>
        <w:t xml:space="preserve">To further progress the development of the draft </w:t>
      </w:r>
      <w:proofErr w:type="spellStart"/>
      <w:r w:rsidRPr="00AE62CA">
        <w:rPr>
          <w:lang w:eastAsia="de-DE"/>
        </w:rPr>
        <w:t>CfP</w:t>
      </w:r>
      <w:proofErr w:type="spellEnd"/>
      <w:r w:rsidRPr="00AE62CA">
        <w:rPr>
          <w:lang w:eastAsia="de-DE"/>
        </w:rPr>
        <w:t xml:space="preserve"> document.</w:t>
      </w:r>
    </w:p>
    <w:p w14:paraId="6E7F5BF8" w14:textId="77777777" w:rsidR="00AE62CA" w:rsidRPr="00AE62CA" w:rsidRDefault="00AE62CA" w:rsidP="00AE62CA">
      <w:pPr>
        <w:numPr>
          <w:ilvl w:val="0"/>
          <w:numId w:val="145"/>
        </w:numPr>
        <w:rPr>
          <w:lang w:eastAsia="de-DE"/>
        </w:rPr>
      </w:pPr>
      <w:r w:rsidRPr="00AE62CA">
        <w:rPr>
          <w:lang w:eastAsia="de-DE"/>
        </w:rPr>
        <w:t xml:space="preserve">To study the proposed new test sequences and rate points for the </w:t>
      </w:r>
      <w:proofErr w:type="spellStart"/>
      <w:r w:rsidRPr="00AE62CA">
        <w:rPr>
          <w:lang w:eastAsia="de-DE"/>
        </w:rPr>
        <w:t>CfP</w:t>
      </w:r>
      <w:proofErr w:type="spellEnd"/>
      <w:r w:rsidRPr="00AE62CA">
        <w:rPr>
          <w:lang w:eastAsia="de-DE"/>
        </w:rPr>
        <w:t xml:space="preserve"> and to assess the results corresponding expert viewing tests to be conducted during the meeting for the determination of the final </w:t>
      </w:r>
      <w:proofErr w:type="spellStart"/>
      <w:r w:rsidRPr="00AE62CA">
        <w:rPr>
          <w:lang w:eastAsia="de-DE"/>
        </w:rPr>
        <w:t>CfP</w:t>
      </w:r>
      <w:proofErr w:type="spellEnd"/>
      <w:r w:rsidRPr="00AE62CA">
        <w:rPr>
          <w:lang w:eastAsia="de-DE"/>
        </w:rPr>
        <w:t xml:space="preserve"> test set.</w:t>
      </w:r>
    </w:p>
    <w:p w14:paraId="26F81927" w14:textId="77777777" w:rsidR="00AE62CA" w:rsidRPr="00AE62CA" w:rsidRDefault="00AE62CA" w:rsidP="00AE62CA">
      <w:pPr>
        <w:numPr>
          <w:ilvl w:val="0"/>
          <w:numId w:val="145"/>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EE2CE8"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w:t>
      </w:r>
      <w:proofErr w:type="spellStart"/>
      <w:r w:rsidR="00A01433" w:rsidRPr="00A939D6">
        <w:rPr>
          <w:szCs w:val="24"/>
          <w:lang w:val="en-CA" w:eastAsia="de-DE"/>
        </w:rPr>
        <w:t>Ikonin</w:t>
      </w:r>
      <w:proofErr w:type="spellEnd"/>
      <w:r w:rsidR="00A01433" w:rsidRPr="00A939D6">
        <w:rPr>
          <w:szCs w:val="24"/>
          <w:lang w:val="en-CA" w:eastAsia="de-DE"/>
        </w:rPr>
        <w:t xml:space="preserve">, V. Zakharchenko (co-chairs), S. </w:t>
      </w:r>
      <w:proofErr w:type="spellStart"/>
      <w:r w:rsidR="00A01433" w:rsidRPr="00A939D6">
        <w:rPr>
          <w:szCs w:val="24"/>
          <w:lang w:val="en-CA" w:eastAsia="de-DE"/>
        </w:rPr>
        <w:t>Fößel</w:t>
      </w:r>
      <w:proofErr w:type="spellEnd"/>
      <w:r w:rsidR="00A01433" w:rsidRPr="00A939D6">
        <w:rPr>
          <w:szCs w:val="24"/>
          <w:lang w:val="en-CA" w:eastAsia="de-DE"/>
        </w:rPr>
        <w:t xml:space="preserve">, C. Kim, X. Ma, S. </w:t>
      </w:r>
      <w:proofErr w:type="spellStart"/>
      <w:r w:rsidR="00A01433" w:rsidRPr="00A939D6">
        <w:rPr>
          <w:szCs w:val="24"/>
          <w:lang w:val="en-CA" w:eastAsia="de-DE"/>
        </w:rPr>
        <w:t>Puri</w:t>
      </w:r>
      <w:proofErr w:type="spellEnd"/>
      <w:r w:rsidR="00A01433" w:rsidRPr="00A939D6">
        <w:rPr>
          <w:szCs w:val="24"/>
          <w:lang w:val="en-CA" w:eastAsia="de-DE"/>
        </w:rPr>
        <w:t>, J. Ström, S. Wenger (vice-chairs)]</w:t>
      </w:r>
    </w:p>
    <w:p w14:paraId="1426649C" w14:textId="77777777" w:rsidR="00F90597" w:rsidRPr="00F90597" w:rsidRDefault="00F90597" w:rsidP="00F90597">
      <w:pPr>
        <w:numPr>
          <w:ilvl w:val="0"/>
          <w:numId w:val="50"/>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proofErr w:type="spellStart"/>
      <w:r w:rsidRPr="00F90597">
        <w:rPr>
          <w:i/>
          <w:iCs/>
          <w:lang w:eastAsia="de-DE"/>
        </w:rPr>
        <w:t>ull</w:t>
      </w:r>
      <w:proofErr w:type="spellEnd"/>
      <w:r w:rsidRPr="00F90597">
        <w:rPr>
          <w:i/>
          <w:iCs/>
          <w:lang w:eastAsia="de-DE"/>
        </w:rPr>
        <w:t>-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F90597">
      <w:pPr>
        <w:numPr>
          <w:ilvl w:val="0"/>
          <w:numId w:val="50"/>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165"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EE2CE8"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EE2CE8" w:rsidP="00F90597">
            <w:pPr>
              <w:textAlignment w:val="auto"/>
              <w:rPr>
                <w:lang w:eastAsia="de-DE"/>
              </w:rPr>
            </w:pPr>
            <w:hyperlink r:id="rId964"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hyperlink r:id="rId965" w:history="1">
              <w:r w:rsidR="00F90597" w:rsidRPr="00F90597">
                <w:rPr>
                  <w:rStyle w:val="Hyperlink"/>
                  <w:lang w:eastAsia="de-DE"/>
                </w:rPr>
                <w:t xml:space="preserve">I. </w:t>
              </w:r>
              <w:proofErr w:type="spellStart"/>
              <w:r w:rsidR="00F90597" w:rsidRPr="00F90597">
                <w:rPr>
                  <w:rStyle w:val="Hyperlink"/>
                  <w:lang w:eastAsia="de-DE"/>
                </w:rPr>
                <w:t>Gribushin</w:t>
              </w:r>
              <w:proofErr w:type="spellEnd"/>
            </w:hyperlink>
            <w:r w:rsidR="00F90597" w:rsidRPr="00F90597">
              <w:rPr>
                <w:lang w:eastAsia="de-DE"/>
              </w:rPr>
              <w:t>, </w:t>
            </w:r>
            <w:hyperlink r:id="rId966"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 xml:space="preserve">V. </w:t>
              </w:r>
              <w:proofErr w:type="spellStart"/>
              <w:r w:rsidR="00F90597" w:rsidRPr="00F90597">
                <w:rPr>
                  <w:rStyle w:val="Hyperlink"/>
                  <w:lang w:eastAsia="de-DE"/>
                </w:rPr>
                <w:t>Khamidullin</w:t>
              </w:r>
              <w:proofErr w:type="spellEnd"/>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w:t>
              </w:r>
              <w:proofErr w:type="spellStart"/>
              <w:r w:rsidR="00F90597" w:rsidRPr="00F90597">
                <w:rPr>
                  <w:rStyle w:val="Hyperlink"/>
                  <w:lang w:eastAsia="de-DE"/>
                </w:rPr>
                <w:t>Bytedance</w:t>
              </w:r>
              <w:proofErr w:type="spellEnd"/>
              <w:r w:rsidR="00F90597" w:rsidRPr="00F90597">
                <w:rPr>
                  <w:rStyle w:val="Hyperlink"/>
                  <w:lang w:eastAsia="de-DE"/>
                </w:rPr>
                <w:t>)</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EE2CE8"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EE2CE8"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76"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EE2CE8"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EE2CE8"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81"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165"/>
    <w:p w14:paraId="24204F97" w14:textId="77777777" w:rsidR="00F90597" w:rsidRPr="00F90597" w:rsidRDefault="00F90597" w:rsidP="00F90597">
      <w:pPr>
        <w:numPr>
          <w:ilvl w:val="0"/>
          <w:numId w:val="50"/>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7777777" w:rsidR="00F90597" w:rsidRDefault="00F90597" w:rsidP="003F0282">
      <w:pPr>
        <w:rPr>
          <w:lang w:val="en-CA" w:eastAsia="de-DE"/>
        </w:rPr>
      </w:pPr>
    </w:p>
    <w:p w14:paraId="63D2D752" w14:textId="7C7EDCDE" w:rsidR="006C45D6" w:rsidRDefault="006C45D6" w:rsidP="003F0282">
      <w:pPr>
        <w:rPr>
          <w:lang w:val="en-CA" w:eastAsia="de-DE"/>
        </w:rPr>
      </w:pPr>
      <w:r>
        <w:rPr>
          <w:lang w:val="en-CA" w:eastAsia="de-DE"/>
        </w:rPr>
        <w:t xml:space="preserve">(Report of Joint </w:t>
      </w:r>
      <w:proofErr w:type="spellStart"/>
      <w:r>
        <w:rPr>
          <w:lang w:val="en-CA" w:eastAsia="de-DE"/>
        </w:rPr>
        <w:t>AhG</w:t>
      </w:r>
      <w:proofErr w:type="spellEnd"/>
      <w:r>
        <w:rPr>
          <w:lang w:val="en-CA" w:eastAsia="de-DE"/>
        </w:rPr>
        <w:t xml:space="preserve"> on Gaussian splats </w:t>
      </w:r>
      <w:r w:rsidR="00866C0F">
        <w:rPr>
          <w:lang w:val="en-CA" w:eastAsia="de-DE"/>
        </w:rPr>
        <w:t xml:space="preserve">JVET-AP0019 </w:t>
      </w:r>
      <w:r>
        <w:rPr>
          <w:lang w:val="en-CA" w:eastAsia="de-DE"/>
        </w:rPr>
        <w:t xml:space="preserve">to be added and presented after the </w:t>
      </w:r>
      <w:proofErr w:type="spellStart"/>
      <w:r>
        <w:rPr>
          <w:lang w:val="en-CA" w:eastAsia="de-DE"/>
        </w:rPr>
        <w:t>AhG</w:t>
      </w:r>
      <w:proofErr w:type="spellEnd"/>
      <w:r>
        <w:rPr>
          <w:lang w:val="en-CA" w:eastAsia="de-DE"/>
        </w:rPr>
        <w:t xml:space="preserve"> meets on Sunday)</w:t>
      </w:r>
    </w:p>
    <w:p w14:paraId="2345BDF6" w14:textId="77777777" w:rsidR="006C45D6" w:rsidRPr="00774964" w:rsidRDefault="006C45D6" w:rsidP="003F0282">
      <w:pPr>
        <w:rPr>
          <w:lang w:val="en-CA" w:eastAsia="de-DE"/>
        </w:rPr>
      </w:pPr>
    </w:p>
    <w:p w14:paraId="247A903E" w14:textId="70AA8D06" w:rsidR="00F44BFE" w:rsidRPr="00774964" w:rsidRDefault="007C4D4D" w:rsidP="00CA2E49">
      <w:pPr>
        <w:pStyle w:val="berschrift1"/>
        <w:ind w:left="360" w:hanging="360"/>
        <w:rPr>
          <w:lang w:val="en-CA"/>
        </w:rPr>
      </w:pPr>
      <w:bookmarkStart w:id="166" w:name="_Ref383632975"/>
      <w:bookmarkStart w:id="167" w:name="_Ref12827018"/>
      <w:bookmarkStart w:id="168" w:name="_Ref79763414"/>
      <w:r w:rsidRPr="00774964">
        <w:rPr>
          <w:lang w:val="en-CA"/>
        </w:rPr>
        <w:t>P</w:t>
      </w:r>
      <w:r w:rsidR="00F44BFE" w:rsidRPr="00774964">
        <w:rPr>
          <w:lang w:val="en-CA"/>
        </w:rPr>
        <w:t>roject development</w:t>
      </w:r>
      <w:bookmarkEnd w:id="166"/>
      <w:bookmarkEnd w:id="167"/>
      <w:r w:rsidR="00F44BFE" w:rsidRPr="00774964">
        <w:rPr>
          <w:lang w:val="en-CA"/>
        </w:rPr>
        <w:t xml:space="preserve"> (</w:t>
      </w:r>
      <w:r w:rsidR="00F72B0F">
        <w:rPr>
          <w:lang w:val="en-CA"/>
        </w:rPr>
        <w:t>4</w:t>
      </w:r>
      <w:ins w:id="169" w:author="Jens-Rainer Ohm" w:date="2026-04-25T21:56:00Z">
        <w:r w:rsidR="00C1338B">
          <w:rPr>
            <w:lang w:val="en-CA"/>
          </w:rPr>
          <w:t>1</w:t>
        </w:r>
      </w:ins>
      <w:del w:id="170" w:author="Jens-Rainer Ohm" w:date="2026-04-25T21:56:00Z">
        <w:r w:rsidR="00F72B0F" w:rsidDel="00C1338B">
          <w:rPr>
            <w:lang w:val="en-CA"/>
          </w:rPr>
          <w:delText>0</w:delText>
        </w:r>
      </w:del>
      <w:r w:rsidR="00F44BFE" w:rsidRPr="00774964">
        <w:rPr>
          <w:lang w:val="en-CA"/>
        </w:rPr>
        <w:t>)</w:t>
      </w:r>
      <w:bookmarkEnd w:id="168"/>
    </w:p>
    <w:p w14:paraId="1975386A" w14:textId="4A7B5D49" w:rsidR="00DB0C3C" w:rsidRDefault="00F44BFE" w:rsidP="00CA2E49">
      <w:pPr>
        <w:pStyle w:val="berschrift2"/>
        <w:rPr>
          <w:lang w:val="en-CA"/>
        </w:rPr>
      </w:pPr>
      <w:bookmarkStart w:id="171" w:name="_Ref61274023"/>
      <w:bookmarkStart w:id="172" w:name="_Ref4665833"/>
      <w:bookmarkStart w:id="173"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174" w:name="_Ref79597337"/>
      <w:bookmarkEnd w:id="171"/>
    </w:p>
    <w:p w14:paraId="5FA179EB" w14:textId="7FB05004" w:rsidR="009A6856" w:rsidRDefault="00B06360" w:rsidP="009A009E">
      <w:pPr>
        <w:rPr>
          <w:lang w:val="en-CA"/>
        </w:rPr>
      </w:pPr>
      <w:r w:rsidRPr="00774964">
        <w:rPr>
          <w:lang w:val="en-CA"/>
        </w:rPr>
        <w:t xml:space="preserve">Contributions in this area were discussed during </w:t>
      </w:r>
      <w:r w:rsidR="009A6856">
        <w:rPr>
          <w:lang w:val="en-CA"/>
        </w:rPr>
        <w:t>XXXX</w:t>
      </w:r>
      <w:r w:rsidR="001B6930" w:rsidRPr="00774964">
        <w:rPr>
          <w:lang w:val="en-CA"/>
        </w:rPr>
        <w:t>–</w:t>
      </w:r>
      <w:r w:rsidR="009A6856">
        <w:rPr>
          <w:lang w:val="en-CA"/>
        </w:rPr>
        <w:t>XXXX</w:t>
      </w:r>
      <w:r w:rsidR="008D2A49" w:rsidRPr="00774964">
        <w:rPr>
          <w:lang w:val="en-CA"/>
        </w:rPr>
        <w:t xml:space="preserve"> </w:t>
      </w:r>
      <w:r w:rsidR="001B6930" w:rsidRPr="00774964">
        <w:rPr>
          <w:lang w:val="en-CA"/>
        </w:rPr>
        <w:t xml:space="preserve">on </w:t>
      </w:r>
      <w:proofErr w:type="spellStart"/>
      <w:r w:rsidR="009A6856">
        <w:rPr>
          <w:lang w:val="en-CA"/>
        </w:rPr>
        <w:t>XX</w:t>
      </w:r>
      <w:r w:rsidR="005379B2" w:rsidRPr="00774964">
        <w:rPr>
          <w:lang w:val="en-CA"/>
        </w:rPr>
        <w:t>day</w:t>
      </w:r>
      <w:proofErr w:type="spellEnd"/>
      <w:r w:rsidR="005379B2" w:rsidRPr="00774964">
        <w:rPr>
          <w:lang w:val="en-CA"/>
        </w:rPr>
        <w:t xml:space="preserve"> </w:t>
      </w:r>
      <w:r w:rsidR="009A6856">
        <w:rPr>
          <w:lang w:val="en-CA"/>
        </w:rPr>
        <w:t>2X</w:t>
      </w:r>
      <w:r w:rsidR="005379B2" w:rsidRPr="00774964">
        <w:rPr>
          <w:lang w:val="en-CA"/>
        </w:rPr>
        <w:t xml:space="preserve"> </w:t>
      </w:r>
      <w:r w:rsidR="009A6856">
        <w:rPr>
          <w:lang w:val="en-CA"/>
        </w:rPr>
        <w:t>April</w:t>
      </w:r>
      <w:r w:rsidR="001B6930" w:rsidRPr="00774964">
        <w:rPr>
          <w:lang w:val="en-CA"/>
        </w:rPr>
        <w:t xml:space="preserve"> 2026 (chaired by </w:t>
      </w:r>
      <w:r w:rsidR="009A6856">
        <w:rPr>
          <w:lang w:val="en-CA"/>
        </w:rPr>
        <w:t>XXX</w:t>
      </w:r>
      <w:r w:rsidR="001B6930" w:rsidRPr="00774964">
        <w:rPr>
          <w:lang w:val="en-CA"/>
        </w:rPr>
        <w:t>)</w:t>
      </w:r>
      <w:r w:rsidRPr="00774964">
        <w:rPr>
          <w:lang w:val="en-CA"/>
        </w:rPr>
        <w:t>.</w:t>
      </w:r>
    </w:p>
    <w:p w14:paraId="33DBF9DF" w14:textId="29778DFF" w:rsidR="006C45D6" w:rsidRDefault="00EE2CE8"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77777777" w:rsidR="00512996" w:rsidRPr="00512996" w:rsidRDefault="00512996" w:rsidP="00512996">
      <w:pPr>
        <w:rPr>
          <w:lang w:val="en-CA" w:eastAsia="de-DE"/>
        </w:rPr>
      </w:pPr>
    </w:p>
    <w:p w14:paraId="190DA5C6" w14:textId="77777777" w:rsidR="006C45D6" w:rsidRPr="00A939D6" w:rsidRDefault="00EE2CE8"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7777777" w:rsidR="006C45D6" w:rsidRPr="00774964" w:rsidRDefault="006C45D6" w:rsidP="009A009E">
      <w:pPr>
        <w:rPr>
          <w:lang w:val="en-CA"/>
        </w:rPr>
      </w:pPr>
    </w:p>
    <w:p w14:paraId="732189A2" w14:textId="559C1C61" w:rsidR="00F44BFE" w:rsidRPr="00774964" w:rsidRDefault="00F44BFE" w:rsidP="00CA2E49">
      <w:pPr>
        <w:pStyle w:val="berschrift2"/>
        <w:rPr>
          <w:lang w:val="en-CA"/>
        </w:rPr>
      </w:pPr>
      <w:bookmarkStart w:id="175" w:name="_Ref219721200"/>
      <w:r w:rsidRPr="00774964">
        <w:rPr>
          <w:lang w:val="en-CA"/>
        </w:rPr>
        <w:t>AHG2: Text development and errata reporting (</w:t>
      </w:r>
      <w:r w:rsidR="00E75BDD" w:rsidRPr="00774964">
        <w:rPr>
          <w:lang w:val="en-CA"/>
        </w:rPr>
        <w:t>0</w:t>
      </w:r>
      <w:r w:rsidRPr="00774964">
        <w:rPr>
          <w:lang w:val="en-CA"/>
        </w:rPr>
        <w:t>)</w:t>
      </w:r>
      <w:bookmarkEnd w:id="172"/>
      <w:bookmarkEnd w:id="173"/>
      <w:bookmarkEnd w:id="174"/>
      <w:bookmarkEnd w:id="175"/>
    </w:p>
    <w:p w14:paraId="298B8AAE" w14:textId="12AFC547" w:rsidR="00E75BDD" w:rsidRDefault="00E75BDD" w:rsidP="00E75BDD">
      <w:pPr>
        <w:rPr>
          <w:lang w:val="en-CA"/>
        </w:rPr>
      </w:pPr>
      <w:bookmarkStart w:id="176" w:name="_Ref93153656"/>
      <w:bookmarkStart w:id="177" w:name="_Ref43056510"/>
      <w:bookmarkStart w:id="178" w:name="_Ref119780217"/>
      <w:bookmarkStart w:id="179"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180" w:name="_Ref219721058"/>
      <w:r w:rsidRPr="00774964">
        <w:rPr>
          <w:lang w:val="en-CA"/>
        </w:rPr>
        <w:t>AHG3: Software development (</w:t>
      </w:r>
      <w:r w:rsidR="00866C0F">
        <w:rPr>
          <w:lang w:val="en-CA"/>
        </w:rPr>
        <w:t>3</w:t>
      </w:r>
      <w:r w:rsidRPr="00774964">
        <w:rPr>
          <w:lang w:val="en-CA"/>
        </w:rPr>
        <w:t>)</w:t>
      </w:r>
      <w:bookmarkEnd w:id="176"/>
      <w:bookmarkEnd w:id="180"/>
    </w:p>
    <w:p w14:paraId="1BD21F45" w14:textId="472D6FC6" w:rsidR="009A6856" w:rsidRDefault="009A6856" w:rsidP="009A6856">
      <w:pPr>
        <w:rPr>
          <w:lang w:val="en-CA"/>
        </w:rPr>
      </w:pPr>
      <w:bookmarkStart w:id="181" w:name="_Ref133414511"/>
      <w:bookmarkStart w:id="182" w:name="_Ref1498180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DBF091D" w14:textId="14653188" w:rsidR="006903A5" w:rsidRDefault="00EE2CE8"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w:t>
      </w:r>
      <w:proofErr w:type="spellStart"/>
      <w:r w:rsidR="006903A5" w:rsidRPr="00A939D6">
        <w:rPr>
          <w:szCs w:val="24"/>
          <w:lang w:val="en-CA" w:eastAsia="de-DE"/>
        </w:rPr>
        <w:t>VVdeC</w:t>
      </w:r>
      <w:proofErr w:type="spellEnd"/>
      <w:r w:rsidR="006903A5" w:rsidRPr="00A939D6">
        <w:rPr>
          <w:szCs w:val="24"/>
          <w:lang w:val="en-CA" w:eastAsia="de-DE"/>
        </w:rPr>
        <w:t xml:space="preserve"> [J. Funnell, M. Santamaria, R. Yang, F. </w:t>
      </w:r>
      <w:proofErr w:type="spellStart"/>
      <w:r w:rsidR="006903A5" w:rsidRPr="00A939D6">
        <w:rPr>
          <w:szCs w:val="24"/>
          <w:lang w:val="en-CA" w:eastAsia="de-DE"/>
        </w:rPr>
        <w:t>Cricri</w:t>
      </w:r>
      <w:proofErr w:type="spellEnd"/>
      <w:r w:rsidR="006903A5" w:rsidRPr="00A939D6">
        <w:rPr>
          <w:szCs w:val="24"/>
          <w:lang w:val="en-CA" w:eastAsia="de-DE"/>
        </w:rPr>
        <w:t xml:space="preserve">, M. M. </w:t>
      </w:r>
      <w:proofErr w:type="spellStart"/>
      <w:r w:rsidR="006903A5" w:rsidRPr="00A939D6">
        <w:rPr>
          <w:szCs w:val="24"/>
          <w:lang w:val="en-CA" w:eastAsia="de-DE"/>
        </w:rPr>
        <w:t>Hannuksela</w:t>
      </w:r>
      <w:proofErr w:type="spellEnd"/>
      <w:r w:rsidR="006903A5" w:rsidRPr="00A939D6">
        <w:rPr>
          <w:szCs w:val="24"/>
          <w:lang w:val="en-CA" w:eastAsia="de-DE"/>
        </w:rPr>
        <w:t>, S. Schwarz (Nokia)]</w:t>
      </w:r>
    </w:p>
    <w:p w14:paraId="0929F3B8" w14:textId="77777777" w:rsidR="00512996" w:rsidRPr="00512996" w:rsidRDefault="00512996" w:rsidP="00512996">
      <w:pPr>
        <w:rPr>
          <w:lang w:val="en-CA" w:eastAsia="de-DE"/>
        </w:rPr>
      </w:pPr>
    </w:p>
    <w:p w14:paraId="62E908E7" w14:textId="3C201D87" w:rsidR="004C16E8" w:rsidRDefault="00EE2CE8"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30C86F5E" w14:textId="77777777" w:rsidR="00512996" w:rsidRPr="00512996" w:rsidRDefault="00512996" w:rsidP="00512996">
      <w:pPr>
        <w:rPr>
          <w:lang w:val="en-CA" w:eastAsia="de-DE"/>
        </w:rPr>
      </w:pPr>
    </w:p>
    <w:p w14:paraId="376C538C" w14:textId="3719A6CD" w:rsidR="004C16E8" w:rsidRPr="00A939D6" w:rsidRDefault="00EE2CE8"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proofErr w:type="spellStart"/>
      <w:r w:rsidR="004C16E8" w:rsidRPr="00F01575">
        <w:rPr>
          <w:szCs w:val="24"/>
          <w:lang w:val="en-CA" w:eastAsia="de-DE"/>
        </w:rPr>
        <w:t>HDRTools</w:t>
      </w:r>
      <w:proofErr w:type="spellEnd"/>
      <w:r w:rsidR="004C16E8" w:rsidRPr="00F01575">
        <w:rPr>
          <w:szCs w:val="24"/>
          <w:lang w:val="en-CA" w:eastAsia="de-DE"/>
        </w:rPr>
        <w:t xml:space="preserve">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J. Kim (Apple)</w:t>
      </w:r>
      <w:r w:rsidR="004C16E8" w:rsidRPr="00A939D6">
        <w:rPr>
          <w:szCs w:val="24"/>
          <w:lang w:val="en-CA" w:eastAsia="de-DE"/>
        </w:rPr>
        <w:t>] [late]</w:t>
      </w:r>
    </w:p>
    <w:p w14:paraId="3525E090" w14:textId="77777777" w:rsidR="004C16E8" w:rsidRPr="00774964" w:rsidRDefault="004C16E8" w:rsidP="009A6856">
      <w:pPr>
        <w:rPr>
          <w:lang w:val="en-CA"/>
        </w:rPr>
      </w:pPr>
    </w:p>
    <w:p w14:paraId="7996F237" w14:textId="6E20C962" w:rsidR="00F44BFE" w:rsidRPr="00774964" w:rsidRDefault="00B71D8F" w:rsidP="00CA2E49">
      <w:pPr>
        <w:pStyle w:val="berschrift2"/>
        <w:rPr>
          <w:lang w:val="en-CA"/>
        </w:rPr>
      </w:pPr>
      <w:bookmarkStart w:id="183" w:name="_Ref93310686"/>
      <w:bookmarkStart w:id="184" w:name="_Ref142739795"/>
      <w:bookmarkStart w:id="185" w:name="_Ref164876569"/>
      <w:bookmarkStart w:id="186" w:name="_Ref187426186"/>
      <w:bookmarkEnd w:id="177"/>
      <w:bookmarkEnd w:id="178"/>
      <w:bookmarkEnd w:id="181"/>
      <w:bookmarkEnd w:id="182"/>
      <w:r w:rsidRPr="00774964">
        <w:rPr>
          <w:lang w:val="en-CA"/>
        </w:rPr>
        <w:t xml:space="preserve">AHG3: </w:t>
      </w:r>
      <w:bookmarkStart w:id="187"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187"/>
      <w:r w:rsidR="003B27F8" w:rsidRPr="00774964">
        <w:rPr>
          <w:lang w:val="en-CA"/>
        </w:rPr>
        <w:t xml:space="preserve">and metrics </w:t>
      </w:r>
      <w:r w:rsidR="00F44BFE" w:rsidRPr="00774964">
        <w:rPr>
          <w:lang w:val="en-CA"/>
        </w:rPr>
        <w:t>(</w:t>
      </w:r>
      <w:bookmarkEnd w:id="183"/>
      <w:bookmarkEnd w:id="184"/>
      <w:r w:rsidR="00CE05B8">
        <w:rPr>
          <w:lang w:val="en-CA"/>
        </w:rPr>
        <w:t>1</w:t>
      </w:r>
      <w:r w:rsidR="00F44BFE" w:rsidRPr="00774964">
        <w:rPr>
          <w:lang w:val="en-CA"/>
        </w:rPr>
        <w:t>)</w:t>
      </w:r>
      <w:bookmarkEnd w:id="185"/>
      <w:bookmarkEnd w:id="186"/>
    </w:p>
    <w:p w14:paraId="640B6681" w14:textId="77777777" w:rsidR="00CE05B8" w:rsidRDefault="00CE05B8" w:rsidP="00CE05B8">
      <w:pPr>
        <w:rPr>
          <w:lang w:val="en-CA"/>
        </w:rPr>
      </w:pPr>
      <w:bookmarkStart w:id="188" w:name="_Ref210656256"/>
      <w:bookmarkStart w:id="189" w:name="_Ref21242672"/>
      <w:bookmarkStart w:id="190" w:name="_Ref11978031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bookmarkStart w:id="191" w:name="_Ref219721064"/>
    <w:p w14:paraId="285B094D" w14:textId="77777777" w:rsidR="00CE05B8" w:rsidRPr="00A939D6" w:rsidRDefault="00CE05B8" w:rsidP="00CE05B8">
      <w:pPr>
        <w:pStyle w:val="berschrift9"/>
        <w:rPr>
          <w:szCs w:val="24"/>
          <w:lang w:val="en-CA" w:eastAsia="de-DE"/>
        </w:rPr>
      </w:pPr>
      <w:r>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4780A4EA" w14:textId="77777777" w:rsidR="00CE05B8" w:rsidRDefault="00CE05B8" w:rsidP="00CE05B8">
      <w:pPr>
        <w:rPr>
          <w:lang w:val="en-CA"/>
        </w:rPr>
      </w:pPr>
    </w:p>
    <w:p w14:paraId="35D62ACC" w14:textId="5CC83F31" w:rsidR="00B71D8F" w:rsidRPr="00774964" w:rsidRDefault="00B71D8F" w:rsidP="00CA2E49">
      <w:pPr>
        <w:pStyle w:val="berschrift2"/>
        <w:rPr>
          <w:lang w:val="en-CA"/>
        </w:rPr>
      </w:pPr>
      <w:r w:rsidRPr="00774964">
        <w:rPr>
          <w:lang w:val="en-CA"/>
        </w:rPr>
        <w:t>AHG4: Subjective quality testing and verification testing (</w:t>
      </w:r>
      <w:r w:rsidR="00CE05B8">
        <w:rPr>
          <w:lang w:val="en-CA"/>
        </w:rPr>
        <w:t>2</w:t>
      </w:r>
      <w:r w:rsidRPr="00774964">
        <w:rPr>
          <w:lang w:val="en-CA"/>
        </w:rPr>
        <w:t>)</w:t>
      </w:r>
      <w:bookmarkEnd w:id="188"/>
      <w:bookmarkEnd w:id="191"/>
    </w:p>
    <w:p w14:paraId="02285021" w14:textId="516469B9"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23DF065" w14:textId="53D2BC28" w:rsidR="004A09CA" w:rsidRDefault="00EE2CE8" w:rsidP="00355F09">
      <w:pPr>
        <w:pStyle w:val="berschrift9"/>
        <w:rPr>
          <w:szCs w:val="24"/>
          <w:lang w:val="en-CA" w:eastAsia="de-DE"/>
        </w:rPr>
      </w:pPr>
      <w:hyperlink r:id="rId988"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77777777" w:rsidR="00512996" w:rsidRPr="00512996" w:rsidRDefault="00512996" w:rsidP="00512996">
      <w:pPr>
        <w:rPr>
          <w:lang w:val="en-CA" w:eastAsia="de-DE"/>
        </w:rPr>
      </w:pPr>
    </w:p>
    <w:p w14:paraId="76CAA0D8" w14:textId="185D4BEE" w:rsidR="00344413" w:rsidRPr="00073D1D" w:rsidRDefault="00EE2CE8" w:rsidP="00E808A3">
      <w:pPr>
        <w:pStyle w:val="berschrift9"/>
        <w:rPr>
          <w:szCs w:val="24"/>
          <w:lang w:val="en-CA" w:eastAsia="de-DE"/>
        </w:rPr>
      </w:pPr>
      <w:hyperlink r:id="rId989"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 xml:space="preserve">M. Wien, V. </w:t>
      </w:r>
      <w:proofErr w:type="spellStart"/>
      <w:r w:rsidR="00344413" w:rsidRPr="00073D1D">
        <w:rPr>
          <w:szCs w:val="24"/>
          <w:lang w:val="en-CA" w:eastAsia="de-DE"/>
        </w:rPr>
        <w:t>Baroncini</w:t>
      </w:r>
      <w:proofErr w:type="spellEnd"/>
      <w:r w:rsidR="00344413">
        <w:rPr>
          <w:szCs w:val="24"/>
          <w:lang w:val="en-CA" w:eastAsia="de-DE"/>
        </w:rPr>
        <w:t>]</w:t>
      </w:r>
      <w:r w:rsidR="00344413" w:rsidRPr="00073D1D">
        <w:rPr>
          <w:szCs w:val="24"/>
          <w:lang w:val="en-CA" w:eastAsia="de-DE"/>
        </w:rPr>
        <w:t xml:space="preserve"> </w:t>
      </w:r>
      <w:del w:id="192" w:author="Jens-Rainer Ohm" w:date="2026-04-25T21:18:00Z">
        <w:r w:rsidR="00344413" w:rsidRPr="00073D1D" w:rsidDel="007B1BBA">
          <w:rPr>
            <w:szCs w:val="24"/>
            <w:lang w:val="en-CA" w:eastAsia="de-DE"/>
          </w:rPr>
          <w:delText xml:space="preserve">[miss] </w:delText>
        </w:r>
      </w:del>
      <w:r w:rsidR="00344413" w:rsidRPr="00073D1D">
        <w:rPr>
          <w:szCs w:val="24"/>
          <w:lang w:val="en-CA" w:eastAsia="de-DE"/>
        </w:rPr>
        <w:t>[late]</w:t>
      </w:r>
    </w:p>
    <w:p w14:paraId="52288030" w14:textId="77777777" w:rsidR="00344413" w:rsidRPr="00774964" w:rsidRDefault="00344413" w:rsidP="009A6856">
      <w:pPr>
        <w:rPr>
          <w:lang w:val="en-CA"/>
        </w:rPr>
      </w:pPr>
    </w:p>
    <w:p w14:paraId="22054BD8" w14:textId="49DFB5CC" w:rsidR="00B71D8F" w:rsidRPr="00774964" w:rsidRDefault="00B71D8F" w:rsidP="00CA2E49">
      <w:pPr>
        <w:pStyle w:val="berschrift2"/>
        <w:rPr>
          <w:lang w:val="en-CA"/>
        </w:rPr>
      </w:pPr>
      <w:bookmarkStart w:id="193" w:name="_Ref189762996"/>
      <w:r w:rsidRPr="00774964">
        <w:rPr>
          <w:lang w:val="en-CA"/>
        </w:rPr>
        <w:lastRenderedPageBreak/>
        <w:t>AHG4: Test and training material (</w:t>
      </w:r>
      <w:r w:rsidR="00E75BDD" w:rsidRPr="00774964">
        <w:rPr>
          <w:lang w:val="en-CA"/>
        </w:rPr>
        <w:t>0</w:t>
      </w:r>
      <w:r w:rsidRPr="00774964">
        <w:rPr>
          <w:lang w:val="en-CA"/>
        </w:rPr>
        <w:t>)</w:t>
      </w:r>
      <w:bookmarkEnd w:id="193"/>
    </w:p>
    <w:p w14:paraId="76278C6D" w14:textId="35F49316" w:rsidR="00D90261" w:rsidRDefault="00D90261" w:rsidP="00D90261">
      <w:pPr>
        <w:rPr>
          <w:lang w:val="en-CA"/>
        </w:rPr>
      </w:pPr>
      <w:bookmarkStart w:id="194"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w:t>
      </w:r>
      <w:proofErr w:type="spellStart"/>
      <w:r w:rsidR="003C0C09">
        <w:rPr>
          <w:lang w:val="en-CA"/>
        </w:rPr>
        <w:t>CfP</w:t>
      </w:r>
      <w:proofErr w:type="spellEnd"/>
      <w:r w:rsidR="003C0C09">
        <w:rPr>
          <w:lang w:val="en-CA"/>
        </w:rPr>
        <w:t>,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189"/>
      <w:bookmarkEnd w:id="190"/>
      <w:bookmarkEnd w:id="194"/>
    </w:p>
    <w:p w14:paraId="6C83E511" w14:textId="77777777" w:rsidR="00061262" w:rsidRDefault="00061262" w:rsidP="00061262">
      <w:pPr>
        <w:rPr>
          <w:lang w:val="en-CA"/>
        </w:rPr>
      </w:pPr>
      <w:bookmarkStart w:id="195" w:name="_Hlk133220875"/>
      <w:bookmarkStart w:id="196" w:name="_Ref93154433"/>
      <w:bookmarkStart w:id="197" w:name="_Ref119780328"/>
      <w:bookmarkStart w:id="198" w:name="_Ref148019175"/>
      <w:bookmarkStart w:id="199" w:name="_Ref29265594"/>
      <w:bookmarkStart w:id="200" w:name="_Ref38135579"/>
      <w:bookmarkStart w:id="201" w:name="_Ref475640122"/>
      <w:bookmarkEnd w:id="17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67483B" w14:textId="515890FF" w:rsidR="004C16E8" w:rsidRPr="00A939D6" w:rsidRDefault="00EE2CE8" w:rsidP="00355F09">
      <w:pPr>
        <w:pStyle w:val="berschrift9"/>
        <w:rPr>
          <w:szCs w:val="24"/>
          <w:lang w:val="en-CA" w:eastAsia="de-DE"/>
        </w:rPr>
      </w:pPr>
      <w:hyperlink r:id="rId990"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0AC05B48" w14:textId="77777777" w:rsidR="004C16E8" w:rsidRPr="00774964" w:rsidRDefault="004C16E8" w:rsidP="00F44BFE">
      <w:pPr>
        <w:rPr>
          <w:lang w:val="en-CA"/>
        </w:rPr>
      </w:pPr>
    </w:p>
    <w:p w14:paraId="4DE905B3" w14:textId="09199084" w:rsidR="00F44BFE" w:rsidRPr="00774964" w:rsidRDefault="00F44BFE" w:rsidP="00CA2E49">
      <w:pPr>
        <w:pStyle w:val="berschrift2"/>
        <w:rPr>
          <w:lang w:val="en-CA"/>
        </w:rPr>
      </w:pPr>
      <w:bookmarkStart w:id="202" w:name="_Ref166962695"/>
      <w:r w:rsidRPr="00774964">
        <w:rPr>
          <w:lang w:val="en-CA"/>
        </w:rPr>
        <w:t xml:space="preserve">AHG7: </w:t>
      </w:r>
      <w:r w:rsidR="004C16E8">
        <w:rPr>
          <w:lang w:val="en-CA"/>
        </w:rPr>
        <w:t>T</w:t>
      </w:r>
      <w:r w:rsidRPr="00774964">
        <w:rPr>
          <w:lang w:val="en-CA"/>
        </w:rPr>
        <w:t>ool assessment</w:t>
      </w:r>
      <w:bookmarkEnd w:id="195"/>
      <w:r w:rsidRPr="00774964">
        <w:rPr>
          <w:lang w:val="en-CA"/>
        </w:rPr>
        <w:t xml:space="preserve"> (</w:t>
      </w:r>
      <w:r w:rsidR="00866C0F">
        <w:rPr>
          <w:lang w:val="en-CA"/>
        </w:rPr>
        <w:t>2</w:t>
      </w:r>
      <w:r w:rsidRPr="00774964">
        <w:rPr>
          <w:lang w:val="en-CA"/>
        </w:rPr>
        <w:t>)</w:t>
      </w:r>
      <w:bookmarkEnd w:id="196"/>
      <w:bookmarkEnd w:id="197"/>
      <w:bookmarkEnd w:id="198"/>
      <w:bookmarkEnd w:id="202"/>
    </w:p>
    <w:p w14:paraId="79E700B3" w14:textId="24456550" w:rsidR="009A6856" w:rsidRDefault="009A6856" w:rsidP="009A6856">
      <w:pPr>
        <w:rPr>
          <w:lang w:val="en-CA"/>
        </w:rPr>
      </w:pPr>
      <w:bookmarkStart w:id="203" w:name="_Hlk133220838"/>
      <w:bookmarkStart w:id="204" w:name="_Ref124969941"/>
      <w:bookmarkStart w:id="205" w:name="_Ref149817874"/>
      <w:bookmarkStart w:id="206" w:name="_Ref166962748"/>
      <w:bookmarkStart w:id="207" w:name="_Ref487322369"/>
      <w:bookmarkStart w:id="208" w:name="_Ref534462057"/>
      <w:bookmarkStart w:id="209" w:name="_Ref37795095"/>
      <w:bookmarkStart w:id="210" w:name="_Ref70096523"/>
      <w:bookmarkStart w:id="211" w:name="_Ref95132465"/>
      <w:bookmarkStart w:id="212" w:name="_Ref119780337"/>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81AF4FB" w14:textId="008B11FF" w:rsidR="004C16E8" w:rsidRDefault="00EE2CE8" w:rsidP="00355F09">
      <w:pPr>
        <w:pStyle w:val="berschrift9"/>
        <w:rPr>
          <w:szCs w:val="24"/>
          <w:lang w:val="en-CA" w:eastAsia="de-DE"/>
        </w:rPr>
      </w:pPr>
      <w:hyperlink r:id="rId991"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723E1C5B" w14:textId="77777777" w:rsidR="00512996" w:rsidRPr="00512996" w:rsidRDefault="00512996" w:rsidP="00512996">
      <w:pPr>
        <w:rPr>
          <w:lang w:val="en-CA" w:eastAsia="de-DE"/>
        </w:rPr>
      </w:pPr>
    </w:p>
    <w:p w14:paraId="1BA7F50B" w14:textId="77777777" w:rsidR="004C16E8" w:rsidRPr="00A939D6" w:rsidRDefault="00EE2CE8" w:rsidP="00355F09">
      <w:pPr>
        <w:pStyle w:val="berschrift9"/>
        <w:rPr>
          <w:szCs w:val="24"/>
          <w:lang w:val="en-CA" w:eastAsia="de-DE"/>
        </w:rPr>
      </w:pPr>
      <w:hyperlink r:id="rId992"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77777777" w:rsidR="004C16E8" w:rsidRPr="00774964" w:rsidRDefault="004C16E8" w:rsidP="009A6856">
      <w:pPr>
        <w:rPr>
          <w:lang w:val="en-CA"/>
        </w:rPr>
      </w:pPr>
    </w:p>
    <w:p w14:paraId="4CD0D34B" w14:textId="2744E8D0" w:rsidR="00F44BFE" w:rsidRPr="00774964" w:rsidRDefault="00F44BFE" w:rsidP="00CA2E49">
      <w:pPr>
        <w:pStyle w:val="berschrift2"/>
        <w:rPr>
          <w:lang w:val="en-CA"/>
        </w:rPr>
      </w:pPr>
      <w:bookmarkStart w:id="213" w:name="_Ref183085429"/>
      <w:r w:rsidRPr="00774964">
        <w:rPr>
          <w:lang w:val="en-CA"/>
        </w:rPr>
        <w:t xml:space="preserve">AHG8: </w:t>
      </w:r>
      <w:bookmarkStart w:id="214" w:name="_Hlk125041546"/>
      <w:r w:rsidRPr="00774964">
        <w:rPr>
          <w:lang w:val="en-CA"/>
        </w:rPr>
        <w:t>Optimization of encoders and receiving systems for machine analysis of coded video content</w:t>
      </w:r>
      <w:bookmarkEnd w:id="214"/>
      <w:r w:rsidRPr="00774964">
        <w:rPr>
          <w:lang w:val="en-CA"/>
        </w:rPr>
        <w:t xml:space="preserve"> </w:t>
      </w:r>
      <w:bookmarkEnd w:id="203"/>
      <w:r w:rsidRPr="00774964">
        <w:rPr>
          <w:lang w:val="en-CA"/>
        </w:rPr>
        <w:t>(</w:t>
      </w:r>
      <w:r w:rsidR="00502375">
        <w:rPr>
          <w:lang w:val="en-CA"/>
        </w:rPr>
        <w:t>0</w:t>
      </w:r>
      <w:r w:rsidRPr="00774964">
        <w:rPr>
          <w:lang w:val="en-CA"/>
        </w:rPr>
        <w:t>)</w:t>
      </w:r>
      <w:bookmarkEnd w:id="204"/>
      <w:bookmarkEnd w:id="205"/>
      <w:bookmarkEnd w:id="206"/>
      <w:bookmarkEnd w:id="213"/>
    </w:p>
    <w:p w14:paraId="7BE8E041" w14:textId="10E1CD4A" w:rsidR="00502375" w:rsidRDefault="00502375" w:rsidP="00502375">
      <w:pPr>
        <w:rPr>
          <w:lang w:val="en-CA"/>
        </w:rPr>
      </w:pPr>
      <w:bookmarkStart w:id="215" w:name="_Hlk133220924"/>
      <w:bookmarkStart w:id="216" w:name="_Ref135856946"/>
      <w:bookmarkStart w:id="217" w:name="_Ref181085070"/>
      <w:r w:rsidRPr="00774964">
        <w:rPr>
          <w:lang w:val="en-CA"/>
        </w:rPr>
        <w:t>This section is kept as a template for future use</w:t>
      </w:r>
      <w:r>
        <w:rPr>
          <w:lang w:val="en-CA"/>
        </w:rPr>
        <w:t>, or 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215"/>
      <w:r w:rsidRPr="00774964">
        <w:rPr>
          <w:lang w:val="en-CA"/>
        </w:rPr>
        <w:t>(</w:t>
      </w:r>
      <w:r w:rsidR="00B03923" w:rsidRPr="00774964">
        <w:rPr>
          <w:lang w:val="en-CA"/>
        </w:rPr>
        <w:t>1</w:t>
      </w:r>
      <w:r w:rsidRPr="00774964">
        <w:rPr>
          <w:lang w:val="en-CA"/>
        </w:rPr>
        <w:t>)</w:t>
      </w:r>
      <w:bookmarkEnd w:id="207"/>
      <w:bookmarkEnd w:id="208"/>
      <w:bookmarkEnd w:id="209"/>
      <w:bookmarkEnd w:id="210"/>
      <w:bookmarkEnd w:id="211"/>
      <w:bookmarkEnd w:id="212"/>
      <w:bookmarkEnd w:id="216"/>
      <w:bookmarkEnd w:id="217"/>
    </w:p>
    <w:p w14:paraId="764F1B15" w14:textId="18F82F63" w:rsidR="009A6856" w:rsidRDefault="009A6856" w:rsidP="009A6856">
      <w:pPr>
        <w:rPr>
          <w:lang w:val="en-CA"/>
        </w:rPr>
      </w:pPr>
      <w:bookmarkStart w:id="218" w:name="_Ref108361685"/>
      <w:bookmarkStart w:id="219" w:name="_Ref190969742"/>
      <w:bookmarkStart w:id="220" w:name="_Ref76598231"/>
      <w:bookmarkStart w:id="221" w:name="_Ref10439645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1046CB8" w14:textId="77777777" w:rsidR="0090143D" w:rsidRPr="00A939D6" w:rsidRDefault="00EE2CE8" w:rsidP="00355F09">
      <w:pPr>
        <w:pStyle w:val="berschrift9"/>
        <w:rPr>
          <w:szCs w:val="24"/>
          <w:lang w:val="en-CA" w:eastAsia="de-DE"/>
        </w:rPr>
      </w:pPr>
      <w:hyperlink r:id="rId993"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043E9C72" w14:textId="77777777" w:rsidR="0090143D" w:rsidRPr="00774964" w:rsidRDefault="0090143D" w:rsidP="009A6856">
      <w:pPr>
        <w:rPr>
          <w:lang w:val="en-CA"/>
        </w:rPr>
      </w:pP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218"/>
      <w:bookmarkEnd w:id="219"/>
    </w:p>
    <w:p w14:paraId="344A102B" w14:textId="77777777" w:rsidR="004C16E8" w:rsidRDefault="004C16E8" w:rsidP="004C16E8">
      <w:pPr>
        <w:rPr>
          <w:lang w:val="en-CA"/>
        </w:rPr>
      </w:pPr>
      <w:bookmarkStart w:id="222" w:name="_Ref63928316"/>
      <w:bookmarkStart w:id="223" w:name="_Ref104407526"/>
      <w:bookmarkStart w:id="224" w:name="_Ref117582037"/>
      <w:bookmarkStart w:id="225" w:name="_Ref127376779"/>
      <w:bookmarkStart w:id="226" w:name="_Ref14981824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34C602A" w14:textId="77777777" w:rsidR="004C16E8" w:rsidRPr="00A939D6" w:rsidRDefault="00EE2CE8" w:rsidP="00355F09">
      <w:pPr>
        <w:pStyle w:val="berschrift9"/>
        <w:rPr>
          <w:szCs w:val="24"/>
          <w:lang w:val="en-CA" w:eastAsia="de-DE"/>
        </w:rPr>
      </w:pPr>
      <w:hyperlink r:id="rId994"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w:t>
      </w:r>
      <w:proofErr w:type="spellStart"/>
      <w:r w:rsidR="004C16E8" w:rsidRPr="00A939D6">
        <w:rPr>
          <w:szCs w:val="24"/>
          <w:lang w:val="en-CA" w:eastAsia="de-DE"/>
        </w:rPr>
        <w:t>Radosavljević</w:t>
      </w:r>
      <w:proofErr w:type="spellEnd"/>
      <w:r w:rsidR="004C16E8" w:rsidRPr="00A939D6">
        <w:rPr>
          <w:szCs w:val="24"/>
          <w:lang w:val="en-CA" w:eastAsia="de-DE"/>
        </w:rPr>
        <w:t xml:space="preserve">, Z. </w:t>
      </w:r>
      <w:proofErr w:type="spellStart"/>
      <w:r w:rsidR="004C16E8" w:rsidRPr="00A939D6">
        <w:rPr>
          <w:szCs w:val="24"/>
          <w:lang w:val="en-CA" w:eastAsia="de-DE"/>
        </w:rPr>
        <w:t>Ameur</w:t>
      </w:r>
      <w:proofErr w:type="spellEnd"/>
      <w:r w:rsidR="004C16E8" w:rsidRPr="00A939D6">
        <w:rPr>
          <w:szCs w:val="24"/>
          <w:lang w:val="en-CA" w:eastAsia="de-DE"/>
        </w:rPr>
        <w:t xml:space="preserve"> (</w:t>
      </w:r>
      <w:proofErr w:type="spellStart"/>
      <w:r w:rsidR="004C16E8" w:rsidRPr="00A939D6">
        <w:rPr>
          <w:szCs w:val="24"/>
          <w:lang w:val="en-CA" w:eastAsia="de-DE"/>
        </w:rPr>
        <w:t>InterDigital</w:t>
      </w:r>
      <w:proofErr w:type="spellEnd"/>
      <w:r w:rsidR="004C16E8" w:rsidRPr="00A939D6">
        <w:rPr>
          <w:szCs w:val="24"/>
          <w:lang w:val="en-CA" w:eastAsia="de-DE"/>
        </w:rPr>
        <w:t>)]</w:t>
      </w:r>
    </w:p>
    <w:p w14:paraId="75B24764" w14:textId="77777777" w:rsidR="004C16E8" w:rsidRPr="00774964" w:rsidRDefault="004C16E8" w:rsidP="009243EC">
      <w:pPr>
        <w:rPr>
          <w:lang w:val="en-CA"/>
        </w:rPr>
      </w:pPr>
    </w:p>
    <w:p w14:paraId="73D713CD" w14:textId="5BC93CA3" w:rsidR="00F44BFE" w:rsidRPr="00774964" w:rsidRDefault="00F44BFE" w:rsidP="00CA2E49">
      <w:pPr>
        <w:pStyle w:val="berschrift2"/>
        <w:rPr>
          <w:lang w:val="en-CA"/>
        </w:rPr>
      </w:pPr>
      <w:bookmarkStart w:id="227" w:name="_Ref219721115"/>
      <w:r w:rsidRPr="00774964">
        <w:rPr>
          <w:lang w:val="en-CA"/>
        </w:rPr>
        <w:lastRenderedPageBreak/>
        <w:t>Implementation studies (</w:t>
      </w:r>
      <w:r w:rsidR="00502375">
        <w:rPr>
          <w:lang w:val="en-CA"/>
        </w:rPr>
        <w:t>2</w:t>
      </w:r>
      <w:r w:rsidRPr="00774964">
        <w:rPr>
          <w:lang w:val="en-CA"/>
        </w:rPr>
        <w:t>)</w:t>
      </w:r>
      <w:bookmarkEnd w:id="222"/>
      <w:bookmarkEnd w:id="223"/>
      <w:bookmarkEnd w:id="224"/>
      <w:bookmarkEnd w:id="225"/>
      <w:bookmarkEnd w:id="226"/>
      <w:bookmarkEnd w:id="227"/>
    </w:p>
    <w:p w14:paraId="53CEE240" w14:textId="50F3ED0F" w:rsidR="009A6856" w:rsidRDefault="009A6856" w:rsidP="009A6856">
      <w:pPr>
        <w:rPr>
          <w:lang w:val="en-CA"/>
        </w:rPr>
      </w:pPr>
      <w:bookmarkStart w:id="228" w:name="_Ref14777810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4B9DEB7" w14:textId="3987E819" w:rsidR="00266996" w:rsidRDefault="00EE2CE8" w:rsidP="00355F09">
      <w:pPr>
        <w:pStyle w:val="berschrift9"/>
        <w:rPr>
          <w:szCs w:val="24"/>
          <w:lang w:val="en-CA" w:eastAsia="de-DE"/>
        </w:rPr>
      </w:pPr>
      <w:hyperlink r:id="rId995"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w:t>
      </w:r>
      <w:proofErr w:type="spellStart"/>
      <w:r w:rsidR="00266996" w:rsidRPr="00A939D6">
        <w:rPr>
          <w:szCs w:val="24"/>
          <w:lang w:val="en-CA" w:eastAsia="de-DE"/>
        </w:rPr>
        <w:t>Xie</w:t>
      </w:r>
      <w:proofErr w:type="spellEnd"/>
      <w:r w:rsidR="00266996" w:rsidRPr="00A939D6">
        <w:rPr>
          <w:szCs w:val="24"/>
          <w:lang w:val="en-CA" w:eastAsia="de-DE"/>
        </w:rPr>
        <w:t>, S. Fang, X. Zhao, J. Chen, Y. Ye (Alibaba)]</w:t>
      </w:r>
    </w:p>
    <w:p w14:paraId="2DDFDF6D" w14:textId="77777777" w:rsidR="00512996" w:rsidRPr="00512996" w:rsidRDefault="00512996" w:rsidP="00512996">
      <w:pPr>
        <w:rPr>
          <w:lang w:val="en-CA" w:eastAsia="de-DE"/>
        </w:rPr>
      </w:pPr>
    </w:p>
    <w:p w14:paraId="00FAF2F4" w14:textId="77777777" w:rsidR="004C16E8" w:rsidRPr="00A939D6" w:rsidRDefault="00EE2CE8" w:rsidP="00355F09">
      <w:pPr>
        <w:pStyle w:val="berschrift9"/>
        <w:rPr>
          <w:szCs w:val="24"/>
          <w:lang w:val="en-CA" w:eastAsia="de-DE"/>
        </w:rPr>
      </w:pPr>
      <w:hyperlink r:id="rId996"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w:t>
      </w:r>
      <w:proofErr w:type="spellStart"/>
      <w:r w:rsidR="004C16E8" w:rsidRPr="00A939D6">
        <w:rPr>
          <w:szCs w:val="24"/>
          <w:lang w:val="en-CA" w:eastAsia="de-DE"/>
        </w:rPr>
        <w:t>Shingala</w:t>
      </w:r>
      <w:proofErr w:type="spellEnd"/>
      <w:r w:rsidR="004C16E8" w:rsidRPr="00A939D6">
        <w:rPr>
          <w:szCs w:val="24"/>
          <w:lang w:val="en-CA" w:eastAsia="de-DE"/>
        </w:rPr>
        <w:t xml:space="preserve">, M. B. </w:t>
      </w:r>
      <w:proofErr w:type="spellStart"/>
      <w:r w:rsidR="004C16E8" w:rsidRPr="00A939D6">
        <w:rPr>
          <w:szCs w:val="24"/>
          <w:lang w:val="en-CA" w:eastAsia="de-DE"/>
        </w:rPr>
        <w:t>Muthukrishnan</w:t>
      </w:r>
      <w:proofErr w:type="spellEnd"/>
      <w:r w:rsidR="004C16E8" w:rsidRPr="00A939D6">
        <w:rPr>
          <w:szCs w:val="24"/>
          <w:lang w:val="en-CA" w:eastAsia="de-DE"/>
        </w:rPr>
        <w:t xml:space="preserve"> (</w:t>
      </w:r>
      <w:proofErr w:type="spellStart"/>
      <w:r w:rsidR="004C16E8" w:rsidRPr="00A939D6">
        <w:rPr>
          <w:szCs w:val="24"/>
          <w:lang w:val="en-CA" w:eastAsia="de-DE"/>
        </w:rPr>
        <w:t>Ittiam</w:t>
      </w:r>
      <w:proofErr w:type="spellEnd"/>
      <w:r w:rsidR="004C16E8" w:rsidRPr="00A939D6">
        <w:rPr>
          <w:szCs w:val="24"/>
          <w:lang w:val="en-CA" w:eastAsia="de-DE"/>
        </w:rPr>
        <w:t>)]</w:t>
      </w:r>
    </w:p>
    <w:p w14:paraId="38DA2B3F" w14:textId="77777777" w:rsidR="00266996" w:rsidRPr="00774964" w:rsidRDefault="00266996" w:rsidP="009A6856">
      <w:pPr>
        <w:rPr>
          <w:lang w:val="en-CA"/>
        </w:rPr>
      </w:pPr>
    </w:p>
    <w:p w14:paraId="6248D57E" w14:textId="66A66F4C" w:rsidR="00F44BFE" w:rsidRPr="00774964" w:rsidRDefault="00F44BFE" w:rsidP="00CA2E49">
      <w:pPr>
        <w:pStyle w:val="berschrift2"/>
        <w:rPr>
          <w:lang w:val="en-CA"/>
        </w:rPr>
      </w:pPr>
      <w:r w:rsidRPr="00774964">
        <w:rPr>
          <w:lang w:val="en-CA"/>
        </w:rPr>
        <w:t>Profile/tier/level specification (</w:t>
      </w:r>
      <w:r w:rsidR="00502375">
        <w:rPr>
          <w:lang w:val="en-CA"/>
        </w:rPr>
        <w:t>2</w:t>
      </w:r>
      <w:r w:rsidRPr="00774964">
        <w:rPr>
          <w:lang w:val="en-CA"/>
        </w:rPr>
        <w:t>)</w:t>
      </w:r>
      <w:bookmarkEnd w:id="199"/>
      <w:bookmarkEnd w:id="200"/>
      <w:bookmarkEnd w:id="220"/>
      <w:bookmarkEnd w:id="221"/>
      <w:bookmarkEnd w:id="228"/>
    </w:p>
    <w:p w14:paraId="57AEEB40" w14:textId="77777777" w:rsidR="00061262" w:rsidRDefault="00061262" w:rsidP="00061262">
      <w:pPr>
        <w:rPr>
          <w:lang w:val="en-CA"/>
        </w:rPr>
      </w:pPr>
      <w:bookmarkStart w:id="229" w:name="_Ref124969949"/>
      <w:bookmarkStart w:id="230" w:name="_Ref18361729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5B7C07D" w14:textId="6728434A" w:rsidR="00061262" w:rsidRDefault="00EE2CE8" w:rsidP="00355F09">
      <w:pPr>
        <w:pStyle w:val="berschrift9"/>
        <w:rPr>
          <w:szCs w:val="24"/>
          <w:lang w:val="en-CA" w:eastAsia="de-DE"/>
        </w:rPr>
      </w:pPr>
      <w:hyperlink r:id="rId997"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xml:space="preserve">, J. Kim, S. </w:t>
      </w:r>
      <w:proofErr w:type="spellStart"/>
      <w:r w:rsidR="00061262" w:rsidRPr="00F01575">
        <w:rPr>
          <w:szCs w:val="24"/>
          <w:lang w:val="en-CA" w:eastAsia="de-DE"/>
        </w:rPr>
        <w:t>Paluri</w:t>
      </w:r>
      <w:proofErr w:type="spellEnd"/>
      <w:r w:rsidR="00061262" w:rsidRPr="00F01575">
        <w:rPr>
          <w:szCs w:val="24"/>
          <w:lang w:val="en-CA" w:eastAsia="de-DE"/>
        </w:rPr>
        <w:t>, S. Choi, W. Zia (Apple)</w:t>
      </w:r>
      <w:r w:rsidR="00061262" w:rsidRPr="00A939D6">
        <w:rPr>
          <w:szCs w:val="24"/>
          <w:lang w:val="en-CA" w:eastAsia="de-DE"/>
        </w:rPr>
        <w:t>] [late]</w:t>
      </w:r>
      <w:del w:id="231" w:author="Jens-Rainer Ohm" w:date="2026-04-25T21:19:00Z">
        <w:r w:rsidR="00061262" w:rsidRPr="00A939D6" w:rsidDel="007B1BBA">
          <w:rPr>
            <w:szCs w:val="24"/>
            <w:lang w:val="en-CA" w:eastAsia="de-DE"/>
          </w:rPr>
          <w:delText xml:space="preserve"> [miss]</w:delText>
        </w:r>
      </w:del>
    </w:p>
    <w:p w14:paraId="0EAA6240" w14:textId="77777777" w:rsidR="00512996" w:rsidRPr="00512996" w:rsidRDefault="00512996" w:rsidP="00512996">
      <w:pPr>
        <w:rPr>
          <w:lang w:val="en-CA" w:eastAsia="de-DE"/>
        </w:rPr>
      </w:pPr>
    </w:p>
    <w:p w14:paraId="62F213E8" w14:textId="4DBF68DE" w:rsidR="00061262" w:rsidRPr="00A939D6" w:rsidRDefault="00EE2CE8" w:rsidP="00355F09">
      <w:pPr>
        <w:pStyle w:val="berschrift9"/>
        <w:rPr>
          <w:szCs w:val="24"/>
          <w:lang w:val="en-CA" w:eastAsia="de-DE"/>
        </w:rPr>
      </w:pPr>
      <w:hyperlink r:id="rId998"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J. Kim, W. Zia (Apple)</w:t>
      </w:r>
      <w:r w:rsidR="00061262" w:rsidRPr="00A939D6">
        <w:rPr>
          <w:szCs w:val="24"/>
          <w:lang w:val="en-CA" w:eastAsia="de-DE"/>
        </w:rPr>
        <w:t>] [late]</w:t>
      </w:r>
    </w:p>
    <w:p w14:paraId="1EDC0A61" w14:textId="77777777" w:rsidR="00061262" w:rsidRPr="00774964" w:rsidRDefault="00061262" w:rsidP="009243EC">
      <w:pPr>
        <w:rPr>
          <w:lang w:val="en-CA"/>
        </w:rPr>
      </w:pPr>
    </w:p>
    <w:p w14:paraId="06DAA4D7" w14:textId="076044B1" w:rsidR="00F44BFE" w:rsidRPr="00774964" w:rsidRDefault="00B71D8F" w:rsidP="00CA2E49">
      <w:pPr>
        <w:pStyle w:val="berschrift2"/>
        <w:rPr>
          <w:lang w:val="en-CA"/>
        </w:rPr>
      </w:pPr>
      <w:bookmarkStart w:id="232"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229"/>
      <w:bookmarkEnd w:id="230"/>
      <w:bookmarkEnd w:id="232"/>
    </w:p>
    <w:p w14:paraId="42CA8133" w14:textId="66470FE7" w:rsidR="009A6856" w:rsidRDefault="009A6856" w:rsidP="009A6856">
      <w:pPr>
        <w:rPr>
          <w:lang w:val="en-CA"/>
        </w:rPr>
      </w:pPr>
      <w:bookmarkStart w:id="233" w:name="_Ref156921757"/>
      <w:bookmarkStart w:id="234" w:name="_Ref183616927"/>
      <w:bookmarkStart w:id="235" w:name="_Ref443720209"/>
      <w:bookmarkStart w:id="236" w:name="_Ref451632256"/>
      <w:bookmarkStart w:id="237" w:name="_Ref487322293"/>
      <w:bookmarkStart w:id="238" w:name="_Ref518892368"/>
      <w:bookmarkStart w:id="239" w:name="_Ref37795373"/>
      <w:bookmarkStart w:id="240" w:name="_Ref149818318"/>
      <w:bookmarkEnd w:id="201"/>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A837782" w14:textId="476F3430" w:rsidR="002A133D" w:rsidRDefault="00EE2CE8" w:rsidP="00355F09">
      <w:pPr>
        <w:pStyle w:val="berschrift9"/>
        <w:rPr>
          <w:szCs w:val="24"/>
          <w:lang w:val="en-CA" w:eastAsia="de-DE"/>
        </w:rPr>
      </w:pPr>
      <w:hyperlink r:id="rId999"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77777777" w:rsidR="00512996" w:rsidRPr="00512996" w:rsidRDefault="00512996" w:rsidP="00512996">
      <w:pPr>
        <w:rPr>
          <w:lang w:val="en-CA" w:eastAsia="de-DE"/>
        </w:rPr>
      </w:pPr>
    </w:p>
    <w:p w14:paraId="544187BF" w14:textId="77777777" w:rsidR="00266996" w:rsidRPr="00A939D6" w:rsidRDefault="00EE2CE8" w:rsidP="00355F09">
      <w:pPr>
        <w:pStyle w:val="berschrift9"/>
        <w:rPr>
          <w:szCs w:val="24"/>
          <w:lang w:val="en-CA" w:eastAsia="de-DE"/>
        </w:rPr>
      </w:pPr>
      <w:hyperlink r:id="rId1000"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77777777" w:rsidR="00266996" w:rsidRPr="00774964" w:rsidRDefault="00266996" w:rsidP="009A6856">
      <w:pPr>
        <w:rPr>
          <w:lang w:val="en-CA"/>
        </w:rPr>
      </w:pPr>
    </w:p>
    <w:p w14:paraId="4EA22277" w14:textId="3163C8E2" w:rsidR="00F44BFE" w:rsidRPr="00774964" w:rsidRDefault="00B71D8F" w:rsidP="00CA2E49">
      <w:pPr>
        <w:pStyle w:val="berschrift2"/>
        <w:rPr>
          <w:lang w:val="en-CA"/>
        </w:rPr>
      </w:pPr>
      <w:bookmarkStart w:id="241" w:name="_Ref200974992"/>
      <w:r w:rsidRPr="00774964">
        <w:rPr>
          <w:lang w:val="en-CA"/>
        </w:rPr>
        <w:t xml:space="preserve">AHG16: </w:t>
      </w:r>
      <w:bookmarkEnd w:id="233"/>
      <w:bookmarkEnd w:id="234"/>
      <w:bookmarkEnd w:id="241"/>
      <w:r w:rsidR="009A6856" w:rsidRPr="00774964">
        <w:rPr>
          <w:lang w:val="en-CA"/>
        </w:rPr>
        <w:t>Hardware implementation complexity (4)</w:t>
      </w:r>
    </w:p>
    <w:p w14:paraId="781D67B7" w14:textId="1F0A4A4F" w:rsidR="009A6856" w:rsidRDefault="009A6856" w:rsidP="009A6856">
      <w:pPr>
        <w:rPr>
          <w:lang w:val="en-CA"/>
        </w:rPr>
      </w:pPr>
      <w:bookmarkStart w:id="242" w:name="_Hlk188715091"/>
      <w:bookmarkStart w:id="243" w:name="_Ref187426099"/>
      <w:bookmarkStart w:id="244" w:name="_Ref159340042"/>
      <w:bookmarkStart w:id="245" w:name="_Ref181086474"/>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899A4B4" w14:textId="6DE80869" w:rsidR="00266996" w:rsidRDefault="00EE2CE8" w:rsidP="00355F09">
      <w:pPr>
        <w:pStyle w:val="berschrift9"/>
        <w:rPr>
          <w:szCs w:val="24"/>
          <w:lang w:val="en-CA" w:eastAsia="de-DE"/>
        </w:rPr>
      </w:pPr>
      <w:hyperlink r:id="rId1001"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w:t>
      </w:r>
      <w:proofErr w:type="spellStart"/>
      <w:r w:rsidR="00266996" w:rsidRPr="00A939D6">
        <w:rPr>
          <w:szCs w:val="24"/>
          <w:lang w:val="en-CA" w:eastAsia="de-DE"/>
        </w:rPr>
        <w:t>Tokumo</w:t>
      </w:r>
      <w:proofErr w:type="spellEnd"/>
      <w:r w:rsidR="00266996" w:rsidRPr="00A939D6">
        <w:rPr>
          <w:szCs w:val="24"/>
          <w:lang w:val="en-CA" w:eastAsia="de-DE"/>
        </w:rPr>
        <w:t xml:space="preserve">, S. Hong, T. </w:t>
      </w:r>
      <w:proofErr w:type="spellStart"/>
      <w:r w:rsidR="00266996" w:rsidRPr="00A939D6">
        <w:rPr>
          <w:szCs w:val="24"/>
          <w:lang w:val="en-CA" w:eastAsia="de-DE"/>
        </w:rPr>
        <w:t>Ikai</w:t>
      </w:r>
      <w:proofErr w:type="spellEnd"/>
      <w:r w:rsidR="00266996" w:rsidRPr="00A939D6">
        <w:rPr>
          <w:szCs w:val="24"/>
          <w:lang w:val="en-CA" w:eastAsia="de-DE"/>
        </w:rPr>
        <w:t xml:space="preserve"> (Sharp)]</w:t>
      </w:r>
    </w:p>
    <w:p w14:paraId="79979655" w14:textId="77777777" w:rsidR="00512996" w:rsidRPr="00512996" w:rsidRDefault="00512996" w:rsidP="00512996">
      <w:pPr>
        <w:rPr>
          <w:lang w:val="en-CA" w:eastAsia="de-DE"/>
        </w:rPr>
      </w:pPr>
    </w:p>
    <w:p w14:paraId="601AF132" w14:textId="7980FC82" w:rsidR="004C16E8" w:rsidRDefault="00EE2CE8" w:rsidP="00355F09">
      <w:pPr>
        <w:pStyle w:val="berschrift9"/>
        <w:rPr>
          <w:szCs w:val="24"/>
          <w:lang w:val="en-CA" w:eastAsia="de-DE"/>
        </w:rPr>
      </w:pPr>
      <w:hyperlink r:id="rId1002"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w:t>
      </w:r>
      <w:proofErr w:type="spellStart"/>
      <w:r w:rsidR="004C16E8" w:rsidRPr="00A939D6">
        <w:rPr>
          <w:szCs w:val="24"/>
          <w:lang w:val="en-CA" w:eastAsia="de-DE"/>
        </w:rPr>
        <w:t>Léannec</w:t>
      </w:r>
      <w:proofErr w:type="spellEnd"/>
      <w:r w:rsidR="004C16E8" w:rsidRPr="00A939D6">
        <w:rPr>
          <w:szCs w:val="24"/>
          <w:lang w:val="en-CA" w:eastAsia="de-DE"/>
        </w:rPr>
        <w:t>, F. Galpin, P. de Lagrange (</w:t>
      </w:r>
      <w:proofErr w:type="spellStart"/>
      <w:r w:rsidR="004C16E8" w:rsidRPr="00A939D6">
        <w:rPr>
          <w:szCs w:val="24"/>
          <w:lang w:val="en-CA" w:eastAsia="de-DE"/>
        </w:rPr>
        <w:t>InterDigital</w:t>
      </w:r>
      <w:proofErr w:type="spellEnd"/>
      <w:r w:rsidR="004C16E8" w:rsidRPr="00A939D6">
        <w:rPr>
          <w:szCs w:val="24"/>
          <w:lang w:val="en-CA" w:eastAsia="de-DE"/>
        </w:rPr>
        <w:t xml:space="preserve">), Y. </w:t>
      </w:r>
      <w:r w:rsidR="004C16E8" w:rsidRPr="00A939D6">
        <w:rPr>
          <w:szCs w:val="24"/>
          <w:lang w:val="en-CA" w:eastAsia="de-DE"/>
        </w:rPr>
        <w:lastRenderedPageBreak/>
        <w:t>Zhao, E. Alshina (Huawei), M. Wu, J. Yu (</w:t>
      </w:r>
      <w:proofErr w:type="spellStart"/>
      <w:r w:rsidR="004C16E8" w:rsidRPr="00A939D6">
        <w:rPr>
          <w:szCs w:val="24"/>
          <w:lang w:val="en-CA" w:eastAsia="de-DE"/>
        </w:rPr>
        <w:t>HiSilicon</w:t>
      </w:r>
      <w:proofErr w:type="spellEnd"/>
      <w:r w:rsidR="004C16E8" w:rsidRPr="00A939D6">
        <w:rPr>
          <w:szCs w:val="24"/>
          <w:lang w:val="en-CA" w:eastAsia="de-DE"/>
        </w:rPr>
        <w:t xml:space="preserve">),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646410DE" w14:textId="77777777" w:rsidR="00512996" w:rsidRPr="00512996" w:rsidRDefault="00512996" w:rsidP="00512996">
      <w:pPr>
        <w:rPr>
          <w:lang w:val="en-CA" w:eastAsia="de-DE"/>
        </w:rPr>
      </w:pPr>
    </w:p>
    <w:p w14:paraId="04A3F27E" w14:textId="243F4ED4" w:rsidR="004C16E8" w:rsidRDefault="00EE2CE8" w:rsidP="00355F09">
      <w:pPr>
        <w:pStyle w:val="berschrift9"/>
        <w:rPr>
          <w:szCs w:val="24"/>
          <w:lang w:val="en-CA" w:eastAsia="de-DE"/>
        </w:rPr>
      </w:pPr>
      <w:hyperlink r:id="rId1003"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xml:space="preserve">] Evaluating VTM under HW constraints [K. Naser, F. Le </w:t>
      </w:r>
      <w:proofErr w:type="spellStart"/>
      <w:r w:rsidR="004C16E8" w:rsidRPr="00A939D6">
        <w:rPr>
          <w:szCs w:val="24"/>
          <w:lang w:val="en-CA" w:eastAsia="de-DE"/>
        </w:rPr>
        <w:t>Léannec</w:t>
      </w:r>
      <w:proofErr w:type="spellEnd"/>
      <w:r w:rsidR="004C16E8" w:rsidRPr="00A939D6">
        <w:rPr>
          <w:szCs w:val="24"/>
          <w:lang w:val="en-CA" w:eastAsia="de-DE"/>
        </w:rPr>
        <w:t xml:space="preserve">, F. Galpin, P. de Lagrange, Y. Zhao, E. Alshina (Huawei),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2BBFD5FC" w14:textId="77777777" w:rsidR="00512996" w:rsidRPr="00512996" w:rsidRDefault="00512996" w:rsidP="00512996">
      <w:pPr>
        <w:rPr>
          <w:lang w:val="en-CA" w:eastAsia="de-DE"/>
        </w:rPr>
      </w:pPr>
    </w:p>
    <w:p w14:paraId="2B20BB78" w14:textId="77777777" w:rsidR="00061262" w:rsidRPr="00A939D6" w:rsidRDefault="00EE2CE8" w:rsidP="00355F09">
      <w:pPr>
        <w:pStyle w:val="berschrift9"/>
        <w:rPr>
          <w:szCs w:val="24"/>
          <w:lang w:val="en-CA" w:eastAsia="de-DE"/>
        </w:rPr>
      </w:pPr>
      <w:hyperlink r:id="rId1004"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 xml:space="preserve">AHG16: Comparative Study on RDO count and </w:t>
      </w:r>
      <w:proofErr w:type="spellStart"/>
      <w:r w:rsidR="00061262" w:rsidRPr="00F01575">
        <w:rPr>
          <w:szCs w:val="24"/>
          <w:lang w:val="en-CA" w:eastAsia="de-DE"/>
        </w:rPr>
        <w:t>EncT</w:t>
      </w:r>
      <w:proofErr w:type="spellEnd"/>
      <w:r w:rsidR="00061262" w:rsidRPr="00F01575">
        <w:rPr>
          <w:szCs w:val="24"/>
          <w:lang w:val="en-CA" w:eastAsia="de-DE"/>
        </w:rPr>
        <w:t xml:space="preserve"> under tool off test</w:t>
      </w:r>
      <w:r w:rsidR="00061262" w:rsidRPr="00A939D6">
        <w:rPr>
          <w:szCs w:val="24"/>
          <w:lang w:val="en-CA" w:eastAsia="de-DE"/>
        </w:rPr>
        <w:t xml:space="preserve"> [Y. </w:t>
      </w:r>
      <w:proofErr w:type="spellStart"/>
      <w:r w:rsidR="00061262" w:rsidRPr="00A939D6">
        <w:rPr>
          <w:szCs w:val="24"/>
          <w:lang w:val="en-CA" w:eastAsia="de-DE"/>
        </w:rPr>
        <w:t>Tokumo</w:t>
      </w:r>
      <w:proofErr w:type="spellEnd"/>
      <w:r w:rsidR="00061262" w:rsidRPr="00A939D6">
        <w:rPr>
          <w:szCs w:val="24"/>
          <w:lang w:val="en-CA" w:eastAsia="de-DE"/>
        </w:rPr>
        <w:t xml:space="preserve">, T. </w:t>
      </w:r>
      <w:proofErr w:type="spellStart"/>
      <w:r w:rsidR="00061262" w:rsidRPr="00A939D6">
        <w:rPr>
          <w:szCs w:val="24"/>
          <w:lang w:val="en-CA" w:eastAsia="de-DE"/>
        </w:rPr>
        <w:t>Ikai</w:t>
      </w:r>
      <w:proofErr w:type="spellEnd"/>
      <w:r w:rsidR="00061262" w:rsidRPr="00A939D6">
        <w:rPr>
          <w:szCs w:val="24"/>
          <w:lang w:val="en-CA" w:eastAsia="de-DE"/>
        </w:rPr>
        <w:t>, S. Hong, K.-W. Liang (Sharp)] [late]</w:t>
      </w:r>
    </w:p>
    <w:p w14:paraId="68D182F3" w14:textId="77777777" w:rsidR="00266996" w:rsidRPr="00774964" w:rsidRDefault="00266996" w:rsidP="009A6856">
      <w:pPr>
        <w:rPr>
          <w:lang w:val="en-CA"/>
        </w:rPr>
      </w:pPr>
    </w:p>
    <w:p w14:paraId="73BD3EA0" w14:textId="05D938F5" w:rsidR="00332571" w:rsidRDefault="001047B2" w:rsidP="00CA2E49">
      <w:pPr>
        <w:pStyle w:val="berschrift2"/>
        <w:rPr>
          <w:lang w:val="en-CA"/>
        </w:rPr>
      </w:pPr>
      <w:r w:rsidRPr="00774964">
        <w:rPr>
          <w:lang w:val="en-CA"/>
        </w:rPr>
        <w:t xml:space="preserve">AHG17: </w:t>
      </w:r>
      <w:proofErr w:type="spellStart"/>
      <w:r w:rsidR="00B71D8F" w:rsidRPr="00774964">
        <w:rPr>
          <w:lang w:val="en-CA"/>
        </w:rPr>
        <w:t>Cf</w:t>
      </w:r>
      <w:r w:rsidR="0017492A" w:rsidRPr="00774964">
        <w:rPr>
          <w:lang w:val="en-CA"/>
        </w:rPr>
        <w:t>P</w:t>
      </w:r>
      <w:proofErr w:type="spellEnd"/>
      <w:r w:rsidR="00B71D8F" w:rsidRPr="00774964">
        <w:rPr>
          <w:lang w:val="en-CA"/>
        </w:rPr>
        <w:t xml:space="preserve"> </w:t>
      </w:r>
      <w:bookmarkEnd w:id="242"/>
      <w:r w:rsidR="00192E14" w:rsidRPr="00774964">
        <w:rPr>
          <w:lang w:val="en-CA"/>
        </w:rPr>
        <w:t>on video coding technology beyond VVC</w:t>
      </w:r>
      <w:r w:rsidR="00332571" w:rsidRPr="00774964">
        <w:rPr>
          <w:lang w:val="en-CA"/>
        </w:rPr>
        <w:t xml:space="preserve"> (</w:t>
      </w:r>
      <w:r w:rsidR="00F72B0F" w:rsidRPr="00774964">
        <w:rPr>
          <w:lang w:val="en-CA"/>
        </w:rPr>
        <w:t>1</w:t>
      </w:r>
      <w:r w:rsidR="00F72B0F">
        <w:rPr>
          <w:lang w:val="en-CA"/>
        </w:rPr>
        <w:t>3</w:t>
      </w:r>
      <w:r w:rsidR="00332571" w:rsidRPr="00774964">
        <w:rPr>
          <w:lang w:val="en-CA"/>
        </w:rPr>
        <w:t>)</w:t>
      </w:r>
      <w:bookmarkEnd w:id="243"/>
    </w:p>
    <w:p w14:paraId="751B992D" w14:textId="77777777" w:rsidR="004A09CA" w:rsidRPr="00A939D6" w:rsidRDefault="00EE2CE8" w:rsidP="00355F09">
      <w:pPr>
        <w:pStyle w:val="berschrift9"/>
        <w:rPr>
          <w:szCs w:val="24"/>
          <w:lang w:val="en-CA" w:eastAsia="de-DE"/>
        </w:rPr>
      </w:pPr>
      <w:hyperlink r:id="rId1005" w:history="1">
        <w:r w:rsidR="004A09CA" w:rsidRPr="00A939D6">
          <w:rPr>
            <w:color w:val="0000FF"/>
            <w:szCs w:val="24"/>
            <w:u w:val="single"/>
            <w:lang w:val="en-CA" w:eastAsia="de-DE"/>
          </w:rPr>
          <w:t>JVET-AP0041</w:t>
        </w:r>
      </w:hyperlink>
      <w:r w:rsidR="004A09CA" w:rsidRPr="00A939D6">
        <w:rPr>
          <w:szCs w:val="24"/>
          <w:lang w:val="en-CA" w:eastAsia="de-DE"/>
        </w:rPr>
        <w:t xml:space="preserve"> AHG17: </w:t>
      </w:r>
      <w:proofErr w:type="spellStart"/>
      <w:r w:rsidR="004A09CA" w:rsidRPr="00A939D6">
        <w:rPr>
          <w:szCs w:val="24"/>
          <w:lang w:val="en-CA" w:eastAsia="de-DE"/>
        </w:rPr>
        <w:t>AhG</w:t>
      </w:r>
      <w:proofErr w:type="spellEnd"/>
      <w:r w:rsidR="004A09CA" w:rsidRPr="00A939D6">
        <w:rPr>
          <w:szCs w:val="24"/>
          <w:lang w:val="en-CA" w:eastAsia="de-DE"/>
        </w:rPr>
        <w:t xml:space="preserve"> meeting notes [M. Wien, J.-R. Ohm, F. Bossen]</w:t>
      </w:r>
    </w:p>
    <w:p w14:paraId="4AF1D371" w14:textId="77777777" w:rsidR="004A09CA" w:rsidRPr="004A09CA" w:rsidRDefault="004A09CA" w:rsidP="004A09CA">
      <w:pPr>
        <w:rPr>
          <w:lang w:val="en-CA"/>
        </w:rPr>
      </w:pPr>
    </w:p>
    <w:p w14:paraId="501E1116" w14:textId="5B0C7EBA" w:rsidR="00FE3D8E" w:rsidRPr="00774964" w:rsidRDefault="00945610" w:rsidP="00FE3D8E">
      <w:pPr>
        <w:pStyle w:val="berschrift3"/>
        <w:rPr>
          <w:lang w:val="en-CA"/>
        </w:rPr>
      </w:pPr>
      <w:bookmarkStart w:id="246" w:name="_Ref210237886"/>
      <w:r w:rsidRPr="00774964">
        <w:rPr>
          <w:lang w:val="en-CA"/>
        </w:rPr>
        <w:t xml:space="preserve">Proposed draft </w:t>
      </w:r>
      <w:proofErr w:type="spellStart"/>
      <w:r w:rsidRPr="00774964">
        <w:rPr>
          <w:lang w:val="en-CA"/>
        </w:rPr>
        <w:t>CfP</w:t>
      </w:r>
      <w:proofErr w:type="spellEnd"/>
      <w:r w:rsidRPr="00774964">
        <w:rPr>
          <w:lang w:val="en-CA"/>
        </w:rPr>
        <w:t xml:space="preserve"> text</w:t>
      </w:r>
      <w:r w:rsidR="00B06360" w:rsidRPr="00774964">
        <w:rPr>
          <w:lang w:val="en-CA"/>
        </w:rPr>
        <w:t xml:space="preserve"> (</w:t>
      </w:r>
      <w:r w:rsidR="00502375">
        <w:rPr>
          <w:lang w:val="en-CA"/>
        </w:rPr>
        <w:t>4</w:t>
      </w:r>
      <w:r w:rsidR="00B06360" w:rsidRPr="00774964">
        <w:rPr>
          <w:lang w:val="en-CA"/>
        </w:rPr>
        <w:t>)</w:t>
      </w:r>
      <w:bookmarkEnd w:id="246"/>
    </w:p>
    <w:p w14:paraId="6DCB5419" w14:textId="376AB485"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745E3FF" w14:textId="7F62294C" w:rsidR="004A09CA" w:rsidRDefault="00EE2CE8" w:rsidP="00355F09">
      <w:pPr>
        <w:pStyle w:val="berschrift9"/>
        <w:rPr>
          <w:szCs w:val="24"/>
          <w:lang w:val="en-CA" w:eastAsia="de-DE"/>
        </w:rPr>
      </w:pPr>
      <w:hyperlink r:id="rId1006"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73D74357" w14:textId="77777777" w:rsidR="00512996" w:rsidRPr="00512996" w:rsidRDefault="00512996" w:rsidP="00512996">
      <w:pPr>
        <w:rPr>
          <w:lang w:val="en-CA" w:eastAsia="de-DE"/>
        </w:rPr>
      </w:pPr>
    </w:p>
    <w:p w14:paraId="7F48A465" w14:textId="1E18BB65" w:rsidR="004A09CA" w:rsidRDefault="00EE2CE8" w:rsidP="00355F09">
      <w:pPr>
        <w:pStyle w:val="berschrift9"/>
        <w:rPr>
          <w:szCs w:val="24"/>
          <w:lang w:val="en-CA" w:eastAsia="de-DE"/>
        </w:rPr>
      </w:pPr>
      <w:hyperlink r:id="rId1007"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t>
      </w:r>
      <w:proofErr w:type="spellStart"/>
      <w:r w:rsidR="004A09CA" w:rsidRPr="00A939D6">
        <w:rPr>
          <w:szCs w:val="24"/>
          <w:lang w:val="en-CA" w:eastAsia="de-DE"/>
        </w:rPr>
        <w:t>Wennersten</w:t>
      </w:r>
      <w:proofErr w:type="spellEnd"/>
      <w:r w:rsidR="004A09CA" w:rsidRPr="00A939D6">
        <w:rPr>
          <w:szCs w:val="24"/>
          <w:lang w:val="en-CA" w:eastAsia="de-DE"/>
        </w:rPr>
        <w:t xml:space="preserve"> (Ericsson)]</w:t>
      </w:r>
    </w:p>
    <w:p w14:paraId="35D9CB89" w14:textId="77777777" w:rsidR="00512996" w:rsidRPr="00512996" w:rsidRDefault="00512996" w:rsidP="00512996">
      <w:pPr>
        <w:rPr>
          <w:lang w:val="en-CA" w:eastAsia="de-DE"/>
        </w:rPr>
      </w:pPr>
    </w:p>
    <w:p w14:paraId="53D1BBBB" w14:textId="35D84B3D" w:rsidR="004A09CA" w:rsidRDefault="00EE2CE8" w:rsidP="00355F09">
      <w:pPr>
        <w:pStyle w:val="berschrift9"/>
        <w:rPr>
          <w:szCs w:val="24"/>
          <w:lang w:val="en-CA" w:eastAsia="de-DE"/>
        </w:rPr>
      </w:pPr>
      <w:hyperlink r:id="rId1008"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w:t>
      </w:r>
      <w:proofErr w:type="spellStart"/>
      <w:r w:rsidR="004A09CA" w:rsidRPr="00A939D6">
        <w:rPr>
          <w:szCs w:val="24"/>
          <w:lang w:val="en-CA" w:eastAsia="de-DE"/>
        </w:rPr>
        <w:t>CfP</w:t>
      </w:r>
      <w:proofErr w:type="spellEnd"/>
      <w:r w:rsidR="004A09CA" w:rsidRPr="00A939D6">
        <w:rPr>
          <w:szCs w:val="24"/>
          <w:lang w:val="en-CA" w:eastAsia="de-DE"/>
        </w:rPr>
        <w:t xml:space="preserve"> text suggested by the AHG [J.-R. Ohm, M. Wien, F. Bossen]</w:t>
      </w:r>
    </w:p>
    <w:p w14:paraId="45CB2A0B" w14:textId="77777777" w:rsidR="00512996" w:rsidRPr="00512996" w:rsidRDefault="00512996" w:rsidP="00512996">
      <w:pPr>
        <w:rPr>
          <w:lang w:val="en-CA" w:eastAsia="de-DE"/>
        </w:rPr>
      </w:pPr>
    </w:p>
    <w:p w14:paraId="4F4AC0B9" w14:textId="77777777" w:rsidR="00266996" w:rsidRPr="00A939D6" w:rsidRDefault="00EE2CE8" w:rsidP="00355F09">
      <w:pPr>
        <w:pStyle w:val="berschrift9"/>
        <w:rPr>
          <w:szCs w:val="24"/>
          <w:lang w:val="en-CA" w:eastAsia="de-DE"/>
        </w:rPr>
      </w:pPr>
      <w:hyperlink r:id="rId1009"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w:t>
      </w:r>
      <w:proofErr w:type="spellStart"/>
      <w:r w:rsidR="00266996" w:rsidRPr="00A939D6">
        <w:rPr>
          <w:szCs w:val="24"/>
          <w:lang w:val="en-CA" w:eastAsia="de-DE"/>
        </w:rPr>
        <w:t>CfP</w:t>
      </w:r>
      <w:proofErr w:type="spellEnd"/>
      <w:r w:rsidR="00266996" w:rsidRPr="00A939D6">
        <w:rPr>
          <w:szCs w:val="24"/>
          <w:lang w:val="en-CA" w:eastAsia="de-DE"/>
        </w:rPr>
        <w:t xml:space="preserve"> [F. Bossen, F. Galpin, F. Le </w:t>
      </w:r>
      <w:proofErr w:type="spellStart"/>
      <w:r w:rsidR="00266996" w:rsidRPr="00A939D6">
        <w:rPr>
          <w:szCs w:val="24"/>
          <w:lang w:val="en-CA" w:eastAsia="de-DE"/>
        </w:rPr>
        <w:t>Léannec</w:t>
      </w:r>
      <w:proofErr w:type="spellEnd"/>
      <w:r w:rsidR="00266996" w:rsidRPr="00A939D6">
        <w:rPr>
          <w:szCs w:val="24"/>
          <w:lang w:val="en-CA" w:eastAsia="de-DE"/>
        </w:rPr>
        <w:t>, K. Naser, E. François (</w:t>
      </w:r>
      <w:proofErr w:type="spellStart"/>
      <w:r w:rsidR="00266996" w:rsidRPr="00A939D6">
        <w:rPr>
          <w:szCs w:val="24"/>
          <w:lang w:val="en-CA" w:eastAsia="de-DE"/>
        </w:rPr>
        <w:t>InterDigital</w:t>
      </w:r>
      <w:proofErr w:type="spellEnd"/>
      <w:r w:rsidR="00266996" w:rsidRPr="00A939D6">
        <w:rPr>
          <w:szCs w:val="24"/>
          <w:lang w:val="en-CA" w:eastAsia="de-DE"/>
        </w:rPr>
        <w:t>)]</w:t>
      </w:r>
    </w:p>
    <w:p w14:paraId="139C1E5F" w14:textId="77777777" w:rsidR="004A09CA" w:rsidRPr="00774964" w:rsidRDefault="004A09CA" w:rsidP="009A6856">
      <w:pPr>
        <w:rPr>
          <w:lang w:val="en-CA"/>
        </w:rPr>
      </w:pPr>
    </w:p>
    <w:p w14:paraId="0FADCF1A" w14:textId="796ABC08" w:rsidR="00FE3D8E" w:rsidRPr="00774964" w:rsidRDefault="00945610" w:rsidP="00FE3D8E">
      <w:pPr>
        <w:pStyle w:val="berschrift3"/>
        <w:rPr>
          <w:lang w:val="en-CA"/>
        </w:rPr>
      </w:pPr>
      <w:bookmarkStart w:id="247" w:name="_Ref210237673"/>
      <w:r w:rsidRPr="00774964">
        <w:rPr>
          <w:lang w:val="en-CA"/>
        </w:rPr>
        <w:t>Test sequences and conditions</w:t>
      </w:r>
      <w:r w:rsidR="00B06360" w:rsidRPr="00774964">
        <w:rPr>
          <w:lang w:val="en-CA"/>
        </w:rPr>
        <w:t xml:space="preserve"> (</w:t>
      </w:r>
      <w:r w:rsidR="00F72B0F">
        <w:rPr>
          <w:lang w:val="en-CA"/>
        </w:rPr>
        <w:t>9</w:t>
      </w:r>
      <w:r w:rsidR="00B06360" w:rsidRPr="00774964">
        <w:rPr>
          <w:lang w:val="en-CA"/>
        </w:rPr>
        <w:t>)</w:t>
      </w:r>
      <w:bookmarkEnd w:id="247"/>
    </w:p>
    <w:p w14:paraId="2C66235E" w14:textId="2BD7DE3F" w:rsidR="009A6856" w:rsidRDefault="009A6856" w:rsidP="009A6856">
      <w:pPr>
        <w:rPr>
          <w:lang w:val="en-CA"/>
        </w:rPr>
      </w:pPr>
      <w:bookmarkStart w:id="248" w:name="_Ref194705600"/>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EE2CE8" w:rsidP="00355F09">
      <w:pPr>
        <w:pStyle w:val="berschrift9"/>
        <w:rPr>
          <w:szCs w:val="24"/>
          <w:lang w:val="en-CA" w:eastAsia="de-DE"/>
        </w:rPr>
      </w:pPr>
      <w:hyperlink r:id="rId1010"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7777777" w:rsidR="00512996" w:rsidRPr="00512996" w:rsidRDefault="00512996" w:rsidP="00512996">
      <w:pPr>
        <w:rPr>
          <w:lang w:val="en-CA" w:eastAsia="de-DE"/>
        </w:rPr>
      </w:pPr>
    </w:p>
    <w:p w14:paraId="57F06C0C" w14:textId="6B7C9EB2" w:rsidR="004A09CA" w:rsidRDefault="00EE2CE8" w:rsidP="00355F09">
      <w:pPr>
        <w:pStyle w:val="berschrift9"/>
        <w:rPr>
          <w:szCs w:val="24"/>
          <w:lang w:val="en-CA" w:eastAsia="de-DE"/>
        </w:rPr>
      </w:pPr>
      <w:hyperlink r:id="rId1011"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w:t>
      </w:r>
      <w:proofErr w:type="spellStart"/>
      <w:r w:rsidR="004A09CA" w:rsidRPr="00A939D6">
        <w:rPr>
          <w:szCs w:val="24"/>
          <w:lang w:val="en-CA" w:eastAsia="de-DE"/>
        </w:rPr>
        <w:t>CfP</w:t>
      </w:r>
      <w:proofErr w:type="spellEnd"/>
      <w:r w:rsidR="004A09CA" w:rsidRPr="00A939D6">
        <w:rPr>
          <w:szCs w:val="24"/>
          <w:lang w:val="en-CA" w:eastAsia="de-DE"/>
        </w:rPr>
        <w:t xml:space="preserve"> sequences [T. </w:t>
      </w:r>
      <w:proofErr w:type="spellStart"/>
      <w:r w:rsidR="004A09CA" w:rsidRPr="00A939D6">
        <w:rPr>
          <w:szCs w:val="24"/>
          <w:lang w:val="en-CA" w:eastAsia="de-DE"/>
        </w:rPr>
        <w:t>Chujoh</w:t>
      </w:r>
      <w:proofErr w:type="spellEnd"/>
      <w:r w:rsidR="004A09CA" w:rsidRPr="00A939D6">
        <w:rPr>
          <w:szCs w:val="24"/>
          <w:lang w:val="en-CA" w:eastAsia="de-DE"/>
        </w:rPr>
        <w:t xml:space="preserve">, H. Kato, Y. </w:t>
      </w:r>
      <w:proofErr w:type="spellStart"/>
      <w:r w:rsidR="004A09CA" w:rsidRPr="00A939D6">
        <w:rPr>
          <w:szCs w:val="24"/>
          <w:lang w:val="en-CA" w:eastAsia="de-DE"/>
        </w:rPr>
        <w:t>Kidani</w:t>
      </w:r>
      <w:proofErr w:type="spellEnd"/>
      <w:r w:rsidR="004A09CA" w:rsidRPr="00A939D6">
        <w:rPr>
          <w:szCs w:val="24"/>
          <w:lang w:val="en-CA" w:eastAsia="de-DE"/>
        </w:rPr>
        <w:t>, K. Kawamura (KDDI)]</w:t>
      </w:r>
    </w:p>
    <w:p w14:paraId="26E0F80B" w14:textId="77777777" w:rsidR="00512996" w:rsidRPr="00512996" w:rsidRDefault="00512996" w:rsidP="00512996">
      <w:pPr>
        <w:rPr>
          <w:lang w:val="en-CA" w:eastAsia="de-DE"/>
        </w:rPr>
      </w:pPr>
    </w:p>
    <w:p w14:paraId="3D6DEE0A" w14:textId="2A5BC3F9" w:rsidR="004A09CA" w:rsidRDefault="00EE2CE8" w:rsidP="00355F09">
      <w:pPr>
        <w:pStyle w:val="berschrift9"/>
        <w:rPr>
          <w:szCs w:val="24"/>
          <w:lang w:val="en-CA" w:eastAsia="de-DE"/>
        </w:rPr>
      </w:pPr>
      <w:hyperlink r:id="rId1012"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w:t>
      </w:r>
      <w:proofErr w:type="spellStart"/>
      <w:r w:rsidR="004A09CA" w:rsidRPr="00A939D6">
        <w:rPr>
          <w:szCs w:val="24"/>
          <w:lang w:val="en-CA" w:eastAsia="de-DE"/>
        </w:rPr>
        <w:t>CfP</w:t>
      </w:r>
      <w:proofErr w:type="spellEnd"/>
      <w:r w:rsidR="004A09CA" w:rsidRPr="00A939D6">
        <w:rPr>
          <w:szCs w:val="24"/>
          <w:lang w:val="en-CA" w:eastAsia="de-DE"/>
        </w:rPr>
        <w:t xml:space="preserve">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77777777" w:rsidR="00512996" w:rsidRPr="00512996" w:rsidRDefault="00512996" w:rsidP="00512996">
      <w:pPr>
        <w:rPr>
          <w:lang w:val="en-CA" w:eastAsia="de-DE"/>
        </w:rPr>
      </w:pPr>
    </w:p>
    <w:p w14:paraId="3C316BA3" w14:textId="2607AC03" w:rsidR="004A09CA" w:rsidRDefault="00EE2CE8" w:rsidP="00355F09">
      <w:pPr>
        <w:pStyle w:val="berschrift9"/>
        <w:rPr>
          <w:szCs w:val="24"/>
          <w:lang w:val="en-CA" w:eastAsia="de-DE"/>
        </w:rPr>
      </w:pPr>
      <w:hyperlink r:id="rId1013"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C. Lehmann, A. </w:t>
      </w:r>
      <w:proofErr w:type="spellStart"/>
      <w:r w:rsidR="004A09CA" w:rsidRPr="00A939D6">
        <w:rPr>
          <w:szCs w:val="24"/>
          <w:lang w:val="en-CA" w:eastAsia="de-DE"/>
        </w:rPr>
        <w:t>Wieckowski</w:t>
      </w:r>
      <w:proofErr w:type="spellEnd"/>
      <w:r w:rsidR="004A09CA" w:rsidRPr="00A939D6">
        <w:rPr>
          <w:szCs w:val="24"/>
          <w:lang w:val="en-CA" w:eastAsia="de-DE"/>
        </w:rPr>
        <w:t xml:space="preserve">, B. </w:t>
      </w:r>
      <w:proofErr w:type="spellStart"/>
      <w:r w:rsidR="004A09CA" w:rsidRPr="00A939D6">
        <w:rPr>
          <w:szCs w:val="24"/>
          <w:lang w:val="en-CA" w:eastAsia="de-DE"/>
        </w:rPr>
        <w:t>Bross</w:t>
      </w:r>
      <w:proofErr w:type="spellEnd"/>
      <w:r w:rsidR="004A09CA" w:rsidRPr="00A939D6">
        <w:rPr>
          <w:szCs w:val="24"/>
          <w:lang w:val="en-CA" w:eastAsia="de-DE"/>
        </w:rPr>
        <w:t>, J. Pfaff (Fraunhofer HHI), Z. Li, J. Sauer, T. Solovyev, E. Alshina (Huawei)]</w:t>
      </w:r>
    </w:p>
    <w:p w14:paraId="0F5EC170" w14:textId="77777777" w:rsidR="00512996" w:rsidRPr="00512996" w:rsidRDefault="00512996" w:rsidP="00512996">
      <w:pPr>
        <w:rPr>
          <w:lang w:val="en-CA" w:eastAsia="de-DE"/>
        </w:rPr>
      </w:pPr>
    </w:p>
    <w:p w14:paraId="2D7015C3" w14:textId="24CF5FF2" w:rsidR="004A09CA" w:rsidRDefault="00EE2CE8" w:rsidP="00355F09">
      <w:pPr>
        <w:pStyle w:val="berschrift9"/>
        <w:rPr>
          <w:szCs w:val="24"/>
          <w:lang w:val="en-CA" w:eastAsia="de-DE"/>
        </w:rPr>
      </w:pPr>
      <w:hyperlink r:id="rId1014"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w:t>
      </w:r>
      <w:proofErr w:type="spellStart"/>
      <w:r w:rsidR="004A09CA" w:rsidRPr="00A939D6">
        <w:rPr>
          <w:szCs w:val="24"/>
          <w:lang w:val="en-CA" w:eastAsia="de-DE"/>
        </w:rPr>
        <w:t>Collado</w:t>
      </w:r>
      <w:proofErr w:type="spellEnd"/>
      <w:r w:rsidR="004A09CA" w:rsidRPr="00A939D6">
        <w:rPr>
          <w:szCs w:val="24"/>
          <w:lang w:val="en-CA" w:eastAsia="de-DE"/>
        </w:rPr>
        <w:t xml:space="preserve">, J. </w:t>
      </w:r>
      <w:proofErr w:type="spellStart"/>
      <w:r w:rsidR="004A09CA" w:rsidRPr="00A939D6">
        <w:rPr>
          <w:szCs w:val="24"/>
          <w:lang w:val="en-CA" w:eastAsia="de-DE"/>
        </w:rPr>
        <w:t>Calic</w:t>
      </w:r>
      <w:proofErr w:type="spellEnd"/>
      <w:r w:rsidR="004A09CA" w:rsidRPr="00A939D6">
        <w:rPr>
          <w:szCs w:val="24"/>
          <w:lang w:val="en-CA" w:eastAsia="de-DE"/>
        </w:rPr>
        <w:t xml:space="preserve"> (BBC)]</w:t>
      </w:r>
    </w:p>
    <w:p w14:paraId="42A09883" w14:textId="77777777" w:rsidR="00512996" w:rsidRPr="00512996" w:rsidRDefault="00512996" w:rsidP="00512996">
      <w:pPr>
        <w:rPr>
          <w:lang w:val="en-CA" w:eastAsia="de-DE"/>
        </w:rPr>
      </w:pPr>
    </w:p>
    <w:p w14:paraId="63DB03C9" w14:textId="4725B26B" w:rsidR="004A09CA" w:rsidRDefault="00EE2CE8" w:rsidP="00355F09">
      <w:pPr>
        <w:pStyle w:val="berschrift9"/>
        <w:rPr>
          <w:szCs w:val="24"/>
          <w:lang w:val="en-CA" w:eastAsia="de-DE"/>
        </w:rPr>
      </w:pPr>
      <w:hyperlink r:id="rId1015"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D. Li, V. </w:t>
      </w:r>
      <w:proofErr w:type="spellStart"/>
      <w:r w:rsidR="004A09CA" w:rsidRPr="00A939D6">
        <w:rPr>
          <w:szCs w:val="24"/>
          <w:lang w:val="en-CA" w:eastAsia="de-DE"/>
        </w:rPr>
        <w:t>Rufitskiy</w:t>
      </w:r>
      <w:proofErr w:type="spellEnd"/>
      <w:r w:rsidR="004A09CA" w:rsidRPr="00A939D6">
        <w:rPr>
          <w:szCs w:val="24"/>
          <w:lang w:val="en-CA" w:eastAsia="de-DE"/>
        </w:rPr>
        <w:t xml:space="preserve">, A. </w:t>
      </w:r>
      <w:proofErr w:type="spellStart"/>
      <w:r w:rsidR="004A09CA" w:rsidRPr="00A939D6">
        <w:rPr>
          <w:szCs w:val="24"/>
          <w:lang w:val="en-CA" w:eastAsia="de-DE"/>
        </w:rPr>
        <w:t>Filippov</w:t>
      </w:r>
      <w:proofErr w:type="spellEnd"/>
      <w:r w:rsidR="004A09CA" w:rsidRPr="00A939D6">
        <w:rPr>
          <w:szCs w:val="24"/>
          <w:lang w:val="en-CA" w:eastAsia="de-DE"/>
        </w:rPr>
        <w:t>, H. Qin (TCL)] [late]</w:t>
      </w:r>
    </w:p>
    <w:p w14:paraId="4080B5E8" w14:textId="77777777" w:rsidR="00512996" w:rsidRPr="00512996" w:rsidRDefault="00512996" w:rsidP="00512996">
      <w:pPr>
        <w:rPr>
          <w:lang w:val="en-CA" w:eastAsia="de-DE"/>
        </w:rPr>
      </w:pPr>
    </w:p>
    <w:p w14:paraId="54B2E8D6" w14:textId="77777777" w:rsidR="00266996" w:rsidRPr="00A939D6" w:rsidRDefault="00EE2CE8" w:rsidP="00355F09">
      <w:pPr>
        <w:pStyle w:val="berschrift9"/>
        <w:rPr>
          <w:szCs w:val="24"/>
          <w:lang w:val="en-CA" w:eastAsia="de-DE"/>
        </w:rPr>
      </w:pPr>
      <w:hyperlink r:id="rId1016"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256CA998" w14:textId="43CF9D02" w:rsidR="00266996" w:rsidRDefault="00266996" w:rsidP="004A09CA">
      <w:pPr>
        <w:rPr>
          <w:sz w:val="24"/>
          <w:szCs w:val="24"/>
          <w:lang w:val="en-CA" w:eastAsia="de-DE"/>
        </w:rPr>
      </w:pPr>
    </w:p>
    <w:p w14:paraId="2FFAC9DD" w14:textId="77777777" w:rsidR="00F72B0F" w:rsidRPr="008D43D8" w:rsidRDefault="00EE2CE8" w:rsidP="006A6194">
      <w:pPr>
        <w:pStyle w:val="berschrift9"/>
        <w:rPr>
          <w:szCs w:val="24"/>
          <w:lang w:val="en-CA" w:eastAsia="de-DE"/>
        </w:rPr>
      </w:pPr>
      <w:hyperlink r:id="rId1017"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w:t>
      </w:r>
      <w:proofErr w:type="spellStart"/>
      <w:r>
        <w:rPr>
          <w:lang w:val="en-CA"/>
        </w:rPr>
        <w:t>CfP</w:t>
      </w:r>
      <w:proofErr w:type="spellEnd"/>
      <w:r>
        <w:rPr>
          <w:lang w:val="en-CA"/>
        </w:rPr>
        <w:t xml:space="preserve">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 xml:space="preserve">The number of sequences in the </w:t>
      </w:r>
      <w:proofErr w:type="spellStart"/>
      <w:r>
        <w:rPr>
          <w:lang w:val="en-CA" w:eastAsia="de-DE"/>
        </w:rPr>
        <w:t>CfP</w:t>
      </w:r>
      <w:proofErr w:type="spellEnd"/>
      <w:r>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 xml:space="preserve">At this moment, it was concluded that it appears better to defer the extension of gaming content for new standard development for the time after the </w:t>
      </w:r>
      <w:proofErr w:type="spellStart"/>
      <w:r>
        <w:rPr>
          <w:lang w:val="en-CA" w:eastAsia="de-DE"/>
        </w:rPr>
        <w:t>CfP</w:t>
      </w:r>
      <w:proofErr w:type="spellEnd"/>
      <w:r>
        <w:rPr>
          <w:lang w:val="en-CA" w:eastAsia="de-DE"/>
        </w:rPr>
        <w:t xml:space="preserve"> (seeking for even higher variety), and at this moment consider adding one </w:t>
      </w:r>
      <w:proofErr w:type="spellStart"/>
      <w:r>
        <w:rPr>
          <w:lang w:val="en-CA" w:eastAsia="de-DE"/>
        </w:rPr>
        <w:t>Wukong</w:t>
      </w:r>
      <w:proofErr w:type="spellEnd"/>
      <w:r>
        <w:rPr>
          <w:lang w:val="en-CA" w:eastAsia="de-DE"/>
        </w:rPr>
        <w:t xml:space="preserve"> and one Carla sequences, as suggested by AHG17.</w:t>
      </w:r>
    </w:p>
    <w:p w14:paraId="45985D3C" w14:textId="0996F3EA" w:rsidR="00726F14" w:rsidRDefault="00726F14" w:rsidP="001C5136">
      <w:pPr>
        <w:rPr>
          <w:lang w:val="en-CA" w:eastAsia="de-DE"/>
        </w:rPr>
      </w:pPr>
      <w:r>
        <w:rPr>
          <w:lang w:val="en-CA" w:eastAsia="de-DE"/>
        </w:rPr>
        <w:t xml:space="preserve">It might also be desirable to include more gaming sequences in the additional set of sequences to be defined after submission of subjective-viewing </w:t>
      </w:r>
      <w:proofErr w:type="spellStart"/>
      <w:r>
        <w:rPr>
          <w:lang w:val="en-CA" w:eastAsia="de-DE"/>
        </w:rPr>
        <w:t>CfP</w:t>
      </w:r>
      <w:proofErr w:type="spellEnd"/>
      <w:r>
        <w:rPr>
          <w:lang w:val="en-CA" w:eastAsia="de-DE"/>
        </w:rPr>
        <w:t xml:space="preserve">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w:t>
      </w:r>
      <w:proofErr w:type="spellStart"/>
      <w:r>
        <w:rPr>
          <w:lang w:val="en-CA" w:eastAsia="de-DE"/>
        </w:rPr>
        <w:t>CfP</w:t>
      </w:r>
      <w:proofErr w:type="spellEnd"/>
      <w:r>
        <w:rPr>
          <w:lang w:val="en-CA" w:eastAsia="de-DE"/>
        </w:rPr>
        <w:t>.</w:t>
      </w:r>
    </w:p>
    <w:p w14:paraId="768765EE" w14:textId="12BC7991" w:rsidR="00D57298" w:rsidRDefault="00D57298" w:rsidP="001C5136">
      <w:pPr>
        <w:rPr>
          <w:lang w:val="en-CA" w:eastAsia="de-DE"/>
        </w:rPr>
      </w:pPr>
      <w:r>
        <w:rPr>
          <w:lang w:val="en-CA" w:eastAsia="de-DE"/>
        </w:rPr>
        <w:lastRenderedPageBreak/>
        <w:t>For the new sequences (BBC, Carla, AP0050), also RPR versions should be included.</w:t>
      </w:r>
    </w:p>
    <w:p w14:paraId="0EC72B39" w14:textId="45EC3E5B" w:rsidR="001C5136" w:rsidRDefault="001C5136" w:rsidP="004A09CA">
      <w:pPr>
        <w:rPr>
          <w:sz w:val="24"/>
          <w:szCs w:val="24"/>
          <w:lang w:val="en-CA" w:eastAsia="de-DE"/>
        </w:rPr>
      </w:pPr>
    </w:p>
    <w:p w14:paraId="4956CC11" w14:textId="77777777" w:rsidR="00F72B0F" w:rsidRPr="008D43D8" w:rsidRDefault="00EE2CE8" w:rsidP="006A6194">
      <w:pPr>
        <w:pStyle w:val="berschrift9"/>
        <w:rPr>
          <w:szCs w:val="24"/>
          <w:lang w:val="en-CA" w:eastAsia="de-DE"/>
        </w:rPr>
      </w:pPr>
      <w:hyperlink r:id="rId1018"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w:t>
      </w:r>
      <w:proofErr w:type="spellStart"/>
      <w:r w:rsidR="00F72B0F" w:rsidRPr="008D43D8">
        <w:rPr>
          <w:szCs w:val="24"/>
          <w:lang w:val="en-CA" w:eastAsia="de-DE"/>
        </w:rPr>
        <w:t>TravellerSwim</w:t>
      </w:r>
      <w:proofErr w:type="spellEnd"/>
      <w:r w:rsidR="00F72B0F" w:rsidRPr="008D43D8">
        <w:rPr>
          <w:szCs w:val="24"/>
          <w:lang w:val="en-CA" w:eastAsia="de-DE"/>
        </w:rPr>
        <w:t xml:space="preserve"> [M. </w:t>
      </w:r>
      <w:proofErr w:type="spellStart"/>
      <w:r w:rsidR="00F72B0F" w:rsidRPr="008D43D8">
        <w:rPr>
          <w:szCs w:val="24"/>
          <w:lang w:val="en-CA" w:eastAsia="de-DE"/>
        </w:rPr>
        <w:t>Abdoli</w:t>
      </w:r>
      <w:proofErr w:type="spellEnd"/>
      <w:r w:rsidR="00F72B0F" w:rsidRPr="008D43D8">
        <w:rPr>
          <w:szCs w:val="24"/>
          <w:lang w:val="en-CA" w:eastAsia="de-DE"/>
        </w:rPr>
        <w:t>, A. Tissier (Xiaomi)] [late]</w:t>
      </w:r>
    </w:p>
    <w:p w14:paraId="13210393" w14:textId="77777777" w:rsidR="00F72B0F" w:rsidRPr="00A939D6" w:rsidRDefault="00F72B0F" w:rsidP="004A09CA">
      <w:pPr>
        <w:rPr>
          <w:sz w:val="24"/>
          <w:szCs w:val="24"/>
          <w:lang w:val="en-CA" w:eastAsia="de-DE"/>
        </w:rPr>
      </w:pPr>
    </w:p>
    <w:p w14:paraId="344770C8" w14:textId="4C44E518" w:rsidR="001047B2" w:rsidRPr="00774964" w:rsidRDefault="001047B2" w:rsidP="00CA2E49">
      <w:pPr>
        <w:pStyle w:val="berschrift2"/>
        <w:rPr>
          <w:lang w:val="en-CA"/>
        </w:rPr>
      </w:pPr>
      <w:bookmarkStart w:id="249" w:name="_Ref219384151"/>
      <w:r w:rsidRPr="00774964">
        <w:rPr>
          <w:lang w:val="en-CA"/>
        </w:rPr>
        <w:t>AHG18 Ultra-low latency and packet loss resilience (</w:t>
      </w:r>
      <w:r w:rsidR="00502375">
        <w:rPr>
          <w:lang w:val="en-CA"/>
        </w:rPr>
        <w:t>2</w:t>
      </w:r>
      <w:r w:rsidRPr="00774964">
        <w:rPr>
          <w:lang w:val="en-CA"/>
        </w:rPr>
        <w:t>)</w:t>
      </w:r>
      <w:bookmarkEnd w:id="248"/>
      <w:bookmarkEnd w:id="249"/>
    </w:p>
    <w:p w14:paraId="6567905B" w14:textId="1A015126"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EE2CE8" w:rsidP="00355F09">
      <w:pPr>
        <w:pStyle w:val="berschrift9"/>
        <w:rPr>
          <w:szCs w:val="24"/>
          <w:lang w:val="en-CA" w:eastAsia="de-DE"/>
        </w:rPr>
      </w:pPr>
      <w:hyperlink r:id="rId1019"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w:t>
      </w:r>
      <w:proofErr w:type="spellStart"/>
      <w:r w:rsidR="004C16E8" w:rsidRPr="00A939D6">
        <w:rPr>
          <w:szCs w:val="24"/>
          <w:lang w:val="en-CA" w:eastAsia="de-DE"/>
        </w:rPr>
        <w:t>Ikonin</w:t>
      </w:r>
      <w:proofErr w:type="spellEnd"/>
      <w:r w:rsidR="004C16E8" w:rsidRPr="00A939D6">
        <w:rPr>
          <w:szCs w:val="24"/>
          <w:lang w:val="en-CA" w:eastAsia="de-DE"/>
        </w:rPr>
        <w:t xml:space="preserve">, I. </w:t>
      </w:r>
      <w:proofErr w:type="spellStart"/>
      <w:r w:rsidR="004C16E8" w:rsidRPr="00A939D6">
        <w:rPr>
          <w:szCs w:val="24"/>
          <w:lang w:val="en-CA" w:eastAsia="de-DE"/>
        </w:rPr>
        <w:t>Gribushin</w:t>
      </w:r>
      <w:proofErr w:type="spellEnd"/>
      <w:r w:rsidR="004C16E8" w:rsidRPr="00A939D6">
        <w:rPr>
          <w:szCs w:val="24"/>
          <w:lang w:val="en-CA" w:eastAsia="de-DE"/>
        </w:rPr>
        <w:t xml:space="preserve">, M. </w:t>
      </w:r>
      <w:proofErr w:type="spellStart"/>
      <w:r w:rsidR="004C16E8" w:rsidRPr="00A939D6">
        <w:rPr>
          <w:szCs w:val="24"/>
          <w:lang w:val="en-CA" w:eastAsia="de-DE"/>
        </w:rPr>
        <w:t>Sychev</w:t>
      </w:r>
      <w:proofErr w:type="spellEnd"/>
      <w:r w:rsidR="004C16E8" w:rsidRPr="00A939D6">
        <w:rPr>
          <w:szCs w:val="24"/>
          <w:lang w:val="en-CA" w:eastAsia="de-DE"/>
        </w:rPr>
        <w:t xml:space="preserve">, K. Malyshev, V. </w:t>
      </w:r>
      <w:proofErr w:type="spellStart"/>
      <w:r w:rsidR="004C16E8" w:rsidRPr="00A939D6">
        <w:rPr>
          <w:szCs w:val="24"/>
          <w:lang w:val="en-CA" w:eastAsia="de-DE"/>
        </w:rPr>
        <w:t>Khamidullin</w:t>
      </w:r>
      <w:proofErr w:type="spellEnd"/>
      <w:r w:rsidR="004C16E8" w:rsidRPr="00A939D6">
        <w:rPr>
          <w:szCs w:val="24"/>
          <w:lang w:val="en-CA" w:eastAsia="de-DE"/>
        </w:rPr>
        <w:t>, B. Shevchenko, X. Ma, E. Alshina (Huawei), Z. Deng (</w:t>
      </w:r>
      <w:proofErr w:type="spellStart"/>
      <w:r w:rsidR="004C16E8" w:rsidRPr="00A939D6">
        <w:rPr>
          <w:szCs w:val="24"/>
          <w:lang w:val="en-CA" w:eastAsia="de-DE"/>
        </w:rPr>
        <w:t>Bytedance</w:t>
      </w:r>
      <w:proofErr w:type="spellEnd"/>
      <w:r w:rsidR="004C16E8" w:rsidRPr="00A939D6">
        <w:rPr>
          <w:szCs w:val="24"/>
          <w:lang w:val="en-CA" w:eastAsia="de-DE"/>
        </w:rPr>
        <w:t>)]</w:t>
      </w:r>
    </w:p>
    <w:p w14:paraId="54907F73" w14:textId="77777777" w:rsidR="00512996" w:rsidRPr="00512996" w:rsidRDefault="00512996" w:rsidP="00512996">
      <w:pPr>
        <w:rPr>
          <w:lang w:val="en-CA" w:eastAsia="de-DE"/>
        </w:rPr>
      </w:pPr>
    </w:p>
    <w:p w14:paraId="57932EC1" w14:textId="71597BD9" w:rsidR="004C16E8" w:rsidRDefault="00EE2CE8" w:rsidP="00355F09">
      <w:pPr>
        <w:pStyle w:val="berschrift9"/>
        <w:rPr>
          <w:szCs w:val="24"/>
          <w:lang w:val="en-CA" w:eastAsia="de-DE"/>
        </w:rPr>
      </w:pPr>
      <w:hyperlink r:id="rId1020"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892DD9" w:rsidRPr="00892DD9">
        <w:rPr>
          <w:szCs w:val="24"/>
          <w:lang w:val="en-CA" w:eastAsia="de-DE"/>
        </w:rPr>
        <w:t>,</w:t>
      </w:r>
      <w:r w:rsidR="004C16E8" w:rsidRPr="00A939D6">
        <w:rPr>
          <w:szCs w:val="24"/>
          <w:lang w:val="en-CA" w:eastAsia="de-DE"/>
        </w:rPr>
        <w:t xml:space="preserve"> E. Alshina (Huawei)]</w:t>
      </w:r>
    </w:p>
    <w:p w14:paraId="6807E373" w14:textId="7835CA14" w:rsidR="00512996" w:rsidRDefault="00512996" w:rsidP="00512996">
      <w:pPr>
        <w:rPr>
          <w:lang w:val="en-CA" w:eastAsia="de-DE"/>
        </w:rPr>
      </w:pPr>
    </w:p>
    <w:p w14:paraId="14E10AA1" w14:textId="77777777" w:rsidR="001736AA" w:rsidRPr="00512996" w:rsidRDefault="001736AA" w:rsidP="00512996">
      <w:pPr>
        <w:rPr>
          <w:lang w:val="en-CA" w:eastAsia="de-DE"/>
        </w:rPr>
      </w:pPr>
    </w:p>
    <w:p w14:paraId="1AA0E357" w14:textId="00705647" w:rsidR="00051B71" w:rsidRPr="00774964" w:rsidRDefault="00C1338B" w:rsidP="00CA2E49">
      <w:pPr>
        <w:pStyle w:val="berschrift2"/>
        <w:ind w:left="720" w:hanging="720"/>
        <w:rPr>
          <w:lang w:val="en-CA"/>
        </w:rPr>
      </w:pPr>
      <w:bookmarkStart w:id="250" w:name="_Ref194705602"/>
      <w:ins w:id="251" w:author="Jens-Rainer Ohm" w:date="2026-04-25T21:55:00Z">
        <w:r>
          <w:rPr>
            <w:lang w:val="en-CA"/>
          </w:rPr>
          <w:t xml:space="preserve">Video </w:t>
        </w:r>
      </w:ins>
      <w:r w:rsidR="00051B71" w:rsidRPr="00774964">
        <w:rPr>
          <w:lang w:val="en-CA"/>
        </w:rPr>
        <w:t>CICP</w:t>
      </w:r>
      <w:ins w:id="252" w:author="Jens-Rainer Ohm" w:date="2026-04-25T21:54:00Z">
        <w:r>
          <w:rPr>
            <w:lang w:val="en-CA"/>
          </w:rPr>
          <w:t>, gener</w:t>
        </w:r>
      </w:ins>
      <w:ins w:id="253" w:author="Jens-Rainer Ohm" w:date="2026-04-25T21:55:00Z">
        <w:r>
          <w:rPr>
            <w:lang w:val="en-CA"/>
          </w:rPr>
          <w:t>ic</w:t>
        </w:r>
      </w:ins>
      <w:ins w:id="254" w:author="Jens-Rainer Ohm" w:date="2026-04-25T21:54:00Z">
        <w:r>
          <w:rPr>
            <w:lang w:val="en-CA"/>
          </w:rPr>
          <w:t xml:space="preserve"> aspects of metadata</w:t>
        </w:r>
      </w:ins>
      <w:r w:rsidR="00051B71" w:rsidRPr="00774964">
        <w:rPr>
          <w:lang w:val="en-CA"/>
        </w:rPr>
        <w:t xml:space="preserve"> (</w:t>
      </w:r>
      <w:del w:id="255" w:author="Jens-Rainer Ohm" w:date="2026-04-25T21:56:00Z">
        <w:r w:rsidR="00502375" w:rsidDel="00C1338B">
          <w:rPr>
            <w:lang w:val="en-CA"/>
          </w:rPr>
          <w:delText>2</w:delText>
        </w:r>
      </w:del>
      <w:ins w:id="256" w:author="Jens-Rainer Ohm" w:date="2026-04-25T21:56:00Z">
        <w:r>
          <w:rPr>
            <w:lang w:val="en-CA"/>
          </w:rPr>
          <w:t>3</w:t>
        </w:r>
      </w:ins>
      <w:r w:rsidR="00051B71" w:rsidRPr="00774964">
        <w:rPr>
          <w:lang w:val="en-CA"/>
        </w:rPr>
        <w:t>)</w:t>
      </w:r>
      <w:bookmarkEnd w:id="250"/>
    </w:p>
    <w:p w14:paraId="0B778972" w14:textId="1045F03F"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7BEB35" w14:textId="53C7C6FD" w:rsidR="004C16E8" w:rsidRDefault="00EE2CE8" w:rsidP="00355F09">
      <w:pPr>
        <w:pStyle w:val="berschrift9"/>
        <w:rPr>
          <w:szCs w:val="24"/>
          <w:lang w:val="en-CA" w:eastAsia="de-DE"/>
        </w:rPr>
      </w:pPr>
      <w:hyperlink r:id="rId1021"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3229CB3A" w14:textId="77777777" w:rsidR="00512996" w:rsidRPr="00512996" w:rsidRDefault="00512996" w:rsidP="00512996">
      <w:pPr>
        <w:rPr>
          <w:lang w:val="en-CA" w:eastAsia="de-DE"/>
        </w:rPr>
      </w:pPr>
    </w:p>
    <w:p w14:paraId="2A64E41A" w14:textId="77777777" w:rsidR="004C16E8" w:rsidRPr="00A939D6" w:rsidRDefault="00EE2CE8" w:rsidP="00355F09">
      <w:pPr>
        <w:pStyle w:val="berschrift9"/>
        <w:rPr>
          <w:szCs w:val="24"/>
          <w:lang w:val="en-CA" w:eastAsia="de-DE"/>
        </w:rPr>
      </w:pPr>
      <w:hyperlink r:id="rId1022"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661E58EE" w14:textId="076C8A8F" w:rsidR="004C16E8" w:rsidRDefault="004C16E8" w:rsidP="0060007F">
      <w:pPr>
        <w:rPr>
          <w:ins w:id="257" w:author="Jens-Rainer Ohm" w:date="2026-04-25T21:55:00Z"/>
          <w:lang w:val="en-CA"/>
        </w:rPr>
      </w:pPr>
    </w:p>
    <w:p w14:paraId="41C4767C" w14:textId="77777777" w:rsidR="00C1338B" w:rsidRPr="00640157" w:rsidRDefault="00C1338B">
      <w:pPr>
        <w:pStyle w:val="berschrift9"/>
        <w:rPr>
          <w:ins w:id="258" w:author="Jens-Rainer Ohm" w:date="2026-04-25T21:55:00Z"/>
          <w:szCs w:val="24"/>
          <w:lang w:val="en-CA" w:eastAsia="de-DE"/>
        </w:rPr>
        <w:pPrChange w:id="259" w:author="Jens-Rainer Ohm" w:date="2026-04-25T21:55:00Z">
          <w:pPr/>
        </w:pPrChange>
      </w:pPr>
      <w:ins w:id="260" w:author="Jens-Rainer Ohm" w:date="2026-04-25T21:55:00Z">
        <w:r w:rsidRPr="00640157">
          <w:rPr>
            <w:szCs w:val="24"/>
            <w:lang w:val="en-CA" w:eastAsia="de-DE"/>
          </w:rPr>
          <w:fldChar w:fldCharType="begin"/>
        </w:r>
        <w:r w:rsidRPr="00640157">
          <w:rPr>
            <w:szCs w:val="24"/>
            <w:lang w:val="en-CA" w:eastAsia="de-DE"/>
          </w:rPr>
          <w:instrText xml:space="preserve"> HYPERLINK "https://jvet-experts.org/doc_end_user/current_document.php?id=16966" </w:instrText>
        </w:r>
        <w:r w:rsidRPr="00640157">
          <w:rPr>
            <w:szCs w:val="24"/>
            <w:lang w:val="en-CA" w:eastAsia="de-DE"/>
          </w:rPr>
          <w:fldChar w:fldCharType="separate"/>
        </w:r>
        <w:r w:rsidRPr="00640157">
          <w:rPr>
            <w:color w:val="0000FF"/>
            <w:szCs w:val="24"/>
            <w:u w:val="single"/>
            <w:lang w:val="en-CA" w:eastAsia="de-DE"/>
          </w:rPr>
          <w:t>JVET-AP0283</w:t>
        </w:r>
        <w:r w:rsidRPr="00640157">
          <w:rPr>
            <w:szCs w:val="24"/>
            <w:lang w:val="en-CA" w:eastAsia="de-DE"/>
          </w:rPr>
          <w:fldChar w:fldCharType="end"/>
        </w:r>
        <w:r w:rsidRPr="00640157">
          <w:rPr>
            <w:szCs w:val="24"/>
            <w:lang w:val="en-CA" w:eastAsia="de-DE"/>
          </w:rPr>
          <w:t xml:space="preserve"> On the Placement of Metadata and Coordination with File Format [D. </w:t>
        </w:r>
        <w:proofErr w:type="spellStart"/>
        <w:r w:rsidRPr="00640157">
          <w:rPr>
            <w:szCs w:val="24"/>
            <w:lang w:val="en-CA" w:eastAsia="de-DE"/>
          </w:rPr>
          <w:t>Podborski</w:t>
        </w:r>
        <w:proofErr w:type="spellEnd"/>
        <w:r w:rsidRPr="00640157">
          <w:rPr>
            <w:szCs w:val="24"/>
            <w:lang w:val="en-CA" w:eastAsia="de-DE"/>
          </w:rPr>
          <w:t xml:space="preserve">, A. M. </w:t>
        </w:r>
        <w:proofErr w:type="spellStart"/>
        <w:r w:rsidRPr="00640157">
          <w:rPr>
            <w:szCs w:val="24"/>
            <w:lang w:val="en-CA" w:eastAsia="de-DE"/>
          </w:rPr>
          <w:t>Tourapis</w:t>
        </w:r>
        <w:proofErr w:type="spellEnd"/>
        <w:r w:rsidRPr="00640157">
          <w:rPr>
            <w:szCs w:val="24"/>
            <w:lang w:val="en-CA" w:eastAsia="de-DE"/>
          </w:rPr>
          <w:t>, J. Kim (Apple Inc)] [late]</w:t>
        </w:r>
      </w:ins>
    </w:p>
    <w:p w14:paraId="6A0C3E1A" w14:textId="77777777" w:rsidR="00C1338B" w:rsidRPr="00774964" w:rsidRDefault="00C1338B" w:rsidP="0060007F">
      <w:pPr>
        <w:rPr>
          <w:ins w:id="261" w:author="Jens-Rainer Ohm" w:date="2026-04-25T22:44:00Z"/>
          <w:lang w:val="en-CA"/>
        </w:rPr>
      </w:pPr>
    </w:p>
    <w:p w14:paraId="50007B72" w14:textId="27C07704" w:rsidR="00F44BFE" w:rsidRPr="00774964" w:rsidRDefault="00F44BFE" w:rsidP="00CA2E49">
      <w:pPr>
        <w:pStyle w:val="berschrift1"/>
        <w:rPr>
          <w:lang w:val="en-CA"/>
        </w:rPr>
      </w:pPr>
      <w:bookmarkStart w:id="262" w:name="_Ref195103682"/>
      <w:r w:rsidRPr="00774964">
        <w:rPr>
          <w:lang w:val="en-CA"/>
        </w:rPr>
        <w:t>Low-level tool technology proposals</w:t>
      </w:r>
      <w:bookmarkEnd w:id="235"/>
      <w:bookmarkEnd w:id="236"/>
      <w:bookmarkEnd w:id="237"/>
      <w:bookmarkEnd w:id="238"/>
      <w:bookmarkEnd w:id="239"/>
      <w:r w:rsidRPr="00774964">
        <w:rPr>
          <w:lang w:val="en-CA"/>
        </w:rPr>
        <w:t xml:space="preserve"> (</w:t>
      </w:r>
      <w:r w:rsidR="00502375">
        <w:rPr>
          <w:lang w:val="en-CA"/>
        </w:rPr>
        <w:t>41</w:t>
      </w:r>
      <w:r w:rsidRPr="00774964">
        <w:rPr>
          <w:lang w:val="en-CA"/>
        </w:rPr>
        <w:t>)</w:t>
      </w:r>
      <w:bookmarkEnd w:id="240"/>
      <w:bookmarkEnd w:id="244"/>
      <w:bookmarkEnd w:id="245"/>
      <w:bookmarkEnd w:id="262"/>
    </w:p>
    <w:p w14:paraId="3D8CA36C" w14:textId="6FF561D7" w:rsidR="00F44BFE" w:rsidRPr="00774964" w:rsidRDefault="00F44BFE" w:rsidP="00CA2E49">
      <w:pPr>
        <w:pStyle w:val="berschrift2"/>
        <w:rPr>
          <w:lang w:val="en-CA"/>
        </w:rPr>
      </w:pPr>
      <w:bookmarkStart w:id="263" w:name="_Ref52705215"/>
      <w:bookmarkStart w:id="264" w:name="_Ref92384918"/>
      <w:r w:rsidRPr="00774964">
        <w:rPr>
          <w:lang w:val="en-CA"/>
        </w:rPr>
        <w:t>AHG11/AHG14: Neural network-based video coding (</w:t>
      </w:r>
      <w:r w:rsidR="00502375">
        <w:rPr>
          <w:lang w:val="en-CA"/>
        </w:rPr>
        <w:t>24</w:t>
      </w:r>
      <w:r w:rsidRPr="00774964">
        <w:rPr>
          <w:lang w:val="en-CA"/>
        </w:rPr>
        <w:t>)</w:t>
      </w:r>
      <w:bookmarkEnd w:id="263"/>
      <w:bookmarkEnd w:id="264"/>
    </w:p>
    <w:p w14:paraId="57664C5C" w14:textId="53FDA2E8" w:rsidR="00F44BFE" w:rsidRPr="00774964" w:rsidRDefault="00F44BFE" w:rsidP="00CA2E49">
      <w:pPr>
        <w:pStyle w:val="berschrift3"/>
        <w:rPr>
          <w:lang w:val="en-CA"/>
        </w:rPr>
      </w:pPr>
      <w:bookmarkStart w:id="265" w:name="_Ref87603288"/>
      <w:bookmarkStart w:id="266" w:name="_Ref95131992"/>
      <w:bookmarkStart w:id="267" w:name="_Ref117368612"/>
      <w:bookmarkStart w:id="268" w:name="_Ref142738927"/>
      <w:r w:rsidRPr="00774964">
        <w:rPr>
          <w:lang w:val="en-CA"/>
        </w:rPr>
        <w:t>Summary</w:t>
      </w:r>
      <w:r w:rsidR="008E5626" w:rsidRPr="00774964">
        <w:rPr>
          <w:lang w:val="en-CA"/>
        </w:rPr>
        <w:t xml:space="preserve"> and</w:t>
      </w:r>
      <w:r w:rsidRPr="00774964">
        <w:rPr>
          <w:lang w:val="en-CA"/>
        </w:rPr>
        <w:t xml:space="preserve"> </w:t>
      </w:r>
      <w:proofErr w:type="spellStart"/>
      <w:r w:rsidRPr="00774964">
        <w:rPr>
          <w:lang w:val="en-CA"/>
        </w:rPr>
        <w:t>BoG</w:t>
      </w:r>
      <w:proofErr w:type="spellEnd"/>
      <w:r w:rsidRPr="00774964">
        <w:rPr>
          <w:lang w:val="en-CA"/>
        </w:rPr>
        <w:t xml:space="preserve"> report</w:t>
      </w:r>
      <w:bookmarkEnd w:id="265"/>
      <w:r w:rsidRPr="00774964">
        <w:rPr>
          <w:lang w:val="en-CA"/>
        </w:rPr>
        <w:t>s</w:t>
      </w:r>
      <w:bookmarkEnd w:id="266"/>
      <w:bookmarkEnd w:id="267"/>
      <w:bookmarkEnd w:id="268"/>
    </w:p>
    <w:p w14:paraId="03E088CC" w14:textId="4629A644" w:rsidR="0060007F" w:rsidRDefault="0060007F" w:rsidP="0060007F">
      <w:pPr>
        <w:rPr>
          <w:lang w:val="en-CA"/>
        </w:rPr>
      </w:pPr>
      <w:bookmarkStart w:id="269" w:name="_Ref60943147"/>
      <w:bookmarkStart w:id="270" w:name="_Ref119779982"/>
      <w:bookmarkStart w:id="271" w:name="_Ref58707865"/>
      <w:r w:rsidRPr="00774964">
        <w:rPr>
          <w:lang w:val="en-CA"/>
        </w:rPr>
        <w:t xml:space="preserve">Contributions in this area were discussed during </w:t>
      </w:r>
      <w:del w:id="272" w:author="Jens-Rainer Ohm" w:date="2026-04-25T10:15:00Z">
        <w:r w:rsidDel="00595831">
          <w:rPr>
            <w:lang w:val="en-CA"/>
          </w:rPr>
          <w:delText>XXXX</w:delText>
        </w:r>
      </w:del>
      <w:ins w:id="273" w:author="Jens-Rainer Ohm" w:date="2026-04-25T10:15:00Z">
        <w:r w:rsidR="00595831">
          <w:rPr>
            <w:lang w:val="en-CA"/>
          </w:rPr>
          <w:t>1015</w:t>
        </w:r>
      </w:ins>
      <w:r w:rsidRPr="00774964">
        <w:rPr>
          <w:lang w:val="en-CA"/>
        </w:rPr>
        <w:t>–</w:t>
      </w:r>
      <w:del w:id="274" w:author="Jens-Rainer Ohm" w:date="2026-04-25T13:01:00Z">
        <w:r w:rsidDel="00151C42">
          <w:rPr>
            <w:lang w:val="en-CA"/>
          </w:rPr>
          <w:delText>XXXX</w:delText>
        </w:r>
        <w:r w:rsidRPr="00774964" w:rsidDel="00151C42">
          <w:rPr>
            <w:lang w:val="en-CA"/>
          </w:rPr>
          <w:delText xml:space="preserve"> </w:delText>
        </w:r>
      </w:del>
      <w:ins w:id="275" w:author="Jens-Rainer Ohm" w:date="2026-04-25T13:01:00Z">
        <w:r w:rsidR="00151C42">
          <w:rPr>
            <w:lang w:val="en-CA"/>
          </w:rPr>
          <w:t>1300</w:t>
        </w:r>
        <w:r w:rsidR="00151C42" w:rsidRPr="00774964">
          <w:rPr>
            <w:lang w:val="en-CA"/>
          </w:rPr>
          <w:t xml:space="preserve"> </w:t>
        </w:r>
      </w:ins>
      <w:r w:rsidRPr="00774964">
        <w:rPr>
          <w:lang w:val="en-CA"/>
        </w:rPr>
        <w:t xml:space="preserve">on </w:t>
      </w:r>
      <w:del w:id="276" w:author="Jens-Rainer Ohm" w:date="2026-04-25T10:15:00Z">
        <w:r w:rsidDel="00595831">
          <w:rPr>
            <w:lang w:val="en-CA"/>
          </w:rPr>
          <w:delText>XX</w:delText>
        </w:r>
        <w:r w:rsidRPr="00774964" w:rsidDel="00595831">
          <w:rPr>
            <w:lang w:val="en-CA"/>
          </w:rPr>
          <w:delText xml:space="preserve">day </w:delText>
        </w:r>
      </w:del>
      <w:ins w:id="277" w:author="Jens-Rainer Ohm" w:date="2026-04-25T10:15:00Z">
        <w:r w:rsidR="00595831">
          <w:rPr>
            <w:lang w:val="en-CA"/>
          </w:rPr>
          <w:t>Satur</w:t>
        </w:r>
        <w:r w:rsidR="00595831" w:rsidRPr="00774964">
          <w:rPr>
            <w:lang w:val="en-CA"/>
          </w:rPr>
          <w:t xml:space="preserve">day </w:t>
        </w:r>
      </w:ins>
      <w:del w:id="278" w:author="Jens-Rainer Ohm" w:date="2026-04-25T10:15:00Z">
        <w:r w:rsidDel="00595831">
          <w:rPr>
            <w:lang w:val="en-CA"/>
          </w:rPr>
          <w:delText>2X</w:delText>
        </w:r>
        <w:r w:rsidRPr="00774964" w:rsidDel="00595831">
          <w:rPr>
            <w:lang w:val="en-CA"/>
          </w:rPr>
          <w:delText xml:space="preserve"> </w:delText>
        </w:r>
      </w:del>
      <w:ins w:id="279" w:author="Jens-Rainer Ohm" w:date="2026-04-25T10:15:00Z">
        <w:r w:rsidR="00595831">
          <w:rPr>
            <w:lang w:val="en-CA"/>
          </w:rPr>
          <w:t>25</w:t>
        </w:r>
        <w:r w:rsidR="00595831" w:rsidRPr="00774964">
          <w:rPr>
            <w:lang w:val="en-CA"/>
          </w:rPr>
          <w:t xml:space="preserve"> </w:t>
        </w:r>
      </w:ins>
      <w:r>
        <w:rPr>
          <w:lang w:val="en-CA"/>
        </w:rPr>
        <w:t>April</w:t>
      </w:r>
      <w:r w:rsidRPr="00774964">
        <w:rPr>
          <w:lang w:val="en-CA"/>
        </w:rPr>
        <w:t xml:space="preserve"> 2026 (chaired by </w:t>
      </w:r>
      <w:del w:id="280" w:author="Jens-Rainer Ohm" w:date="2026-04-25T10:15:00Z">
        <w:r w:rsidDel="00595831">
          <w:rPr>
            <w:lang w:val="en-CA"/>
          </w:rPr>
          <w:delText>XXX</w:delText>
        </w:r>
      </w:del>
      <w:ins w:id="281" w:author="Jens-Rainer Ohm" w:date="2026-04-25T10:15:00Z">
        <w:r w:rsidR="00595831">
          <w:rPr>
            <w:lang w:val="en-CA"/>
          </w:rPr>
          <w:t>JRO</w:t>
        </w:r>
      </w:ins>
      <w:r w:rsidRPr="00774964">
        <w:rPr>
          <w:lang w:val="en-CA"/>
        </w:rPr>
        <w:t>).</w:t>
      </w:r>
    </w:p>
    <w:p w14:paraId="3150B120" w14:textId="5BF9BB53" w:rsidR="006C45D6" w:rsidRDefault="00EE2CE8" w:rsidP="00355F09">
      <w:pPr>
        <w:pStyle w:val="berschrift9"/>
        <w:rPr>
          <w:szCs w:val="24"/>
          <w:lang w:val="en-CA" w:eastAsia="de-DE"/>
        </w:rPr>
      </w:pPr>
      <w:hyperlink r:id="rId1023"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A939D6">
        <w:rPr>
          <w:szCs w:val="24"/>
          <w:lang w:val="en-CA" w:eastAsia="de-DE"/>
        </w:rPr>
        <w:t>Xie</w:t>
      </w:r>
      <w:proofErr w:type="spellEnd"/>
      <w:r w:rsidR="006C45D6" w:rsidRPr="00A939D6">
        <w:rPr>
          <w:szCs w:val="24"/>
          <w:lang w:val="en-CA" w:eastAsia="de-DE"/>
        </w:rPr>
        <w:t xml:space="preserve"> (EE coordinators)]</w:t>
      </w:r>
    </w:p>
    <w:p w14:paraId="55DFC5C2" w14:textId="77777777" w:rsidR="009B2ECD" w:rsidRPr="009B2ECD" w:rsidRDefault="009B2ECD" w:rsidP="009B2ECD">
      <w:pPr>
        <w:rPr>
          <w:ins w:id="282" w:author="Jens-Rainer Ohm" w:date="2026-04-25T10:17:00Z"/>
          <w:lang w:eastAsia="de-DE"/>
        </w:rPr>
      </w:pPr>
      <w:ins w:id="283" w:author="Jens-Rainer Ohm" w:date="2026-04-25T10:17:00Z">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ins>
      <w:r w:rsidRPr="009B2ECD">
        <w:rPr>
          <w:lang w:eastAsia="de-DE"/>
        </w:rPr>
      </w:r>
      <w:ins w:id="284" w:author="Jens-Rainer Ohm" w:date="2026-04-25T10:17:00Z">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ins>
    </w:p>
    <w:p w14:paraId="04B27EE5" w14:textId="77777777" w:rsidR="009B2ECD" w:rsidRPr="009B2ECD" w:rsidRDefault="009B2ECD" w:rsidP="009B2ECD">
      <w:pPr>
        <w:rPr>
          <w:ins w:id="285" w:author="Jens-Rainer Ohm" w:date="2026-04-25T10:17:00Z"/>
          <w:lang w:eastAsia="de-DE"/>
        </w:rPr>
      </w:pPr>
      <w:ins w:id="286" w:author="Jens-Rainer Ohm" w:date="2026-04-25T10:17:00Z">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ins>
      <w:r w:rsidRPr="009B2ECD">
        <w:rPr>
          <w:lang w:eastAsia="de-DE"/>
        </w:rPr>
      </w:r>
      <w:ins w:id="287" w:author="Jens-Rainer Ohm" w:date="2026-04-25T10:17:00Z">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ins>
      <w:r w:rsidRPr="009B2ECD">
        <w:rPr>
          <w:lang w:eastAsia="de-DE"/>
        </w:rPr>
      </w:r>
      <w:ins w:id="288" w:author="Jens-Rainer Ohm" w:date="2026-04-25T10:17:00Z">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ins>
      <w:r w:rsidRPr="009B2ECD">
        <w:rPr>
          <w:lang w:eastAsia="de-DE"/>
        </w:rPr>
      </w:r>
      <w:ins w:id="289" w:author="Jens-Rainer Ohm" w:date="2026-04-25T10:17:00Z">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ins>
      <w:r w:rsidRPr="009B2ECD">
        <w:rPr>
          <w:lang w:eastAsia="de-DE"/>
        </w:rPr>
      </w:r>
      <w:ins w:id="290" w:author="Jens-Rainer Ohm" w:date="2026-04-25T10:17:00Z">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ins>
    </w:p>
    <w:p w14:paraId="4EBABB62" w14:textId="77777777" w:rsidR="009B2ECD" w:rsidRPr="009B2ECD" w:rsidRDefault="009B2ECD" w:rsidP="009B2ECD">
      <w:pPr>
        <w:rPr>
          <w:ins w:id="291" w:author="Jens-Rainer Ohm" w:date="2026-04-25T10:17:00Z"/>
          <w:lang w:eastAsia="de-DE"/>
        </w:rPr>
      </w:pPr>
      <w:ins w:id="292" w:author="Jens-Rainer Ohm" w:date="2026-04-25T10:17:00Z">
        <w:r w:rsidRPr="009B2ECD">
          <w:rPr>
            <w:lang w:eastAsia="de-DE"/>
          </w:rPr>
          <w:t>It was agreed for tests competing with technologies in NNVC to configure the proposed solution targeting the complexity close to existing NNVC tool, but not exceeding it:</w:t>
        </w:r>
      </w:ins>
    </w:p>
    <w:p w14:paraId="6CB36E2C" w14:textId="77777777" w:rsidR="009B2ECD" w:rsidRPr="009B2ECD" w:rsidRDefault="009B2ECD" w:rsidP="009B2ECD">
      <w:pPr>
        <w:numPr>
          <w:ilvl w:val="0"/>
          <w:numId w:val="124"/>
        </w:numPr>
        <w:rPr>
          <w:ins w:id="293" w:author="Jens-Rainer Ohm" w:date="2026-04-25T10:17:00Z"/>
          <w:lang w:eastAsia="de-DE"/>
        </w:rPr>
      </w:pPr>
      <w:proofErr w:type="spellStart"/>
      <w:ins w:id="294" w:author="Jens-Rainer Ohm" w:date="2026-04-25T10:17:00Z">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of EE1 test </w:t>
        </w:r>
        <w:r w:rsidRPr="009B2ECD">
          <w:rPr>
            <w:lang w:eastAsia="de-DE"/>
          </w:rPr>
          <w:sym w:font="Symbol" w:char="F0A3"/>
        </w:r>
        <w:r w:rsidRPr="009B2ECD">
          <w:rPr>
            <w:lang w:eastAsia="de-DE"/>
          </w:rPr>
          <w:t xml:space="preserve">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NNVC (</w:t>
        </w:r>
        <w:r w:rsidRPr="009B2ECD">
          <w:rPr>
            <w:i/>
            <w:lang w:eastAsia="de-DE"/>
          </w:rPr>
          <w:t>must</w:t>
        </w:r>
        <w:r w:rsidRPr="009B2ECD">
          <w:rPr>
            <w:lang w:eastAsia="de-DE"/>
          </w:rPr>
          <w:t>),</w:t>
        </w:r>
      </w:ins>
    </w:p>
    <w:p w14:paraId="3A968A71" w14:textId="77777777" w:rsidR="009B2ECD" w:rsidRPr="009B2ECD" w:rsidRDefault="009B2ECD" w:rsidP="009B2ECD">
      <w:pPr>
        <w:numPr>
          <w:ilvl w:val="0"/>
          <w:numId w:val="124"/>
        </w:numPr>
        <w:rPr>
          <w:ins w:id="295" w:author="Jens-Rainer Ohm" w:date="2026-04-25T10:17:00Z"/>
          <w:lang w:eastAsia="de-DE"/>
        </w:rPr>
      </w:pPr>
      <w:ins w:id="296" w:author="Jens-Rainer Ohm" w:date="2026-04-25T10:17:00Z">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ins>
    </w:p>
    <w:p w14:paraId="3C49DFA7" w14:textId="77777777" w:rsidR="009B2ECD" w:rsidRPr="009B2ECD" w:rsidRDefault="009B2ECD" w:rsidP="009B2ECD">
      <w:pPr>
        <w:numPr>
          <w:ilvl w:val="0"/>
          <w:numId w:val="124"/>
        </w:numPr>
        <w:rPr>
          <w:ins w:id="297" w:author="Jens-Rainer Ohm" w:date="2026-04-25T10:17:00Z"/>
          <w:lang w:eastAsia="de-DE"/>
        </w:rPr>
      </w:pPr>
      <w:ins w:id="298" w:author="Jens-Rainer Ohm" w:date="2026-04-25T10:17:00Z">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ins>
    </w:p>
    <w:p w14:paraId="7915D1E5" w14:textId="77777777" w:rsidR="009B2ECD" w:rsidRPr="009B2ECD" w:rsidRDefault="009B2ECD" w:rsidP="009B2ECD">
      <w:pPr>
        <w:rPr>
          <w:ins w:id="299" w:author="Jens-Rainer Ohm" w:date="2026-04-25T10:17:00Z"/>
          <w:lang w:eastAsia="de-DE"/>
        </w:rPr>
      </w:pPr>
      <w:ins w:id="300" w:author="Jens-Rainer Ohm" w:date="2026-04-25T10:17:00Z">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ins>
    </w:p>
    <w:p w14:paraId="5522424A" w14:textId="77777777" w:rsidR="009B2ECD" w:rsidRPr="009B2ECD" w:rsidRDefault="009B2ECD" w:rsidP="009B2ECD">
      <w:pPr>
        <w:rPr>
          <w:ins w:id="301" w:author="Jens-Rainer Ohm" w:date="2026-04-25T10:17:00Z"/>
          <w:lang w:eastAsia="de-DE"/>
        </w:rPr>
      </w:pPr>
      <w:ins w:id="302" w:author="Jens-Rainer Ohm" w:date="2026-04-25T10:17:00Z">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ins>
    </w:p>
    <w:p w14:paraId="1E55F3B7" w14:textId="77777777" w:rsidR="009B2ECD" w:rsidRPr="009B2ECD" w:rsidRDefault="009B2ECD" w:rsidP="009B2ECD">
      <w:pPr>
        <w:rPr>
          <w:ins w:id="303" w:author="Jens-Rainer Ohm" w:date="2026-04-25T10:17:00Z"/>
          <w:lang w:eastAsia="de-DE"/>
        </w:rPr>
      </w:pPr>
      <w:ins w:id="304" w:author="Jens-Rainer Ohm" w:date="2026-04-25T10:17:00Z">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ins>
      <w:r w:rsidRPr="009B2ECD">
        <w:rPr>
          <w:lang w:eastAsia="de-DE"/>
        </w:rPr>
      </w:r>
      <w:ins w:id="305" w:author="Jens-Rainer Ohm" w:date="2026-04-25T10:17:00Z">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ins>
      <w:r w:rsidRPr="009B2ECD">
        <w:rPr>
          <w:lang w:eastAsia="de-DE"/>
        </w:rPr>
      </w:r>
      <w:ins w:id="306" w:author="Jens-Rainer Ohm" w:date="2026-04-25T10:17:00Z">
        <w:r w:rsidR="00EE2CE8">
          <w:rPr>
            <w:lang w:eastAsia="de-DE"/>
          </w:rPr>
          <w:fldChar w:fldCharType="separate"/>
        </w:r>
        <w:r w:rsidRPr="009B2ECD">
          <w:rPr>
            <w:lang w:val="en-CA" w:eastAsia="de-DE"/>
          </w:rPr>
          <w:fldChar w:fldCharType="end"/>
        </w:r>
        <w:r w:rsidRPr="009B2ECD">
          <w:rPr>
            <w:lang w:eastAsia="de-DE"/>
          </w:rPr>
          <w:t>.</w:t>
        </w:r>
      </w:ins>
    </w:p>
    <w:p w14:paraId="62737D5C" w14:textId="77777777" w:rsidR="009B2ECD" w:rsidRPr="009B2ECD" w:rsidRDefault="009B2ECD" w:rsidP="009B2ECD">
      <w:pPr>
        <w:rPr>
          <w:ins w:id="307" w:author="Jens-Rainer Ohm" w:date="2026-04-25T10:17:00Z"/>
          <w:lang w:eastAsia="de-DE"/>
        </w:rPr>
      </w:pPr>
    </w:p>
    <w:p w14:paraId="039D1003" w14:textId="77777777" w:rsidR="009B2ECD" w:rsidRPr="009B2ECD" w:rsidRDefault="009B2ECD" w:rsidP="009B2ECD">
      <w:pPr>
        <w:rPr>
          <w:ins w:id="308" w:author="Jens-Rainer Ohm" w:date="2026-04-25T10:17:00Z"/>
          <w:lang w:eastAsia="de-DE"/>
        </w:rPr>
      </w:pPr>
      <w:ins w:id="309" w:author="Jens-Rainer Ohm" w:date="2026-04-25T10:17:00Z">
        <w:r w:rsidRPr="009B2ECD">
          <w:rPr>
            <w:lang w:eastAsia="de-DE"/>
          </w:rPr>
          <w:t>List of tests in this round of exploration experiment includes:</w:t>
        </w:r>
      </w:ins>
    </w:p>
    <w:p w14:paraId="3B7BF18C" w14:textId="77777777" w:rsidR="009B2ECD" w:rsidRPr="009B2ECD" w:rsidRDefault="009B2ECD" w:rsidP="009B2ECD">
      <w:pPr>
        <w:numPr>
          <w:ilvl w:val="0"/>
          <w:numId w:val="45"/>
        </w:numPr>
        <w:rPr>
          <w:ins w:id="310" w:author="Jens-Rainer Ohm" w:date="2026-04-25T10:17:00Z"/>
          <w:b/>
          <w:bCs/>
          <w:i/>
          <w:iCs/>
          <w:lang w:eastAsia="de-DE"/>
        </w:rPr>
      </w:pPr>
      <w:ins w:id="311" w:author="Jens-Rainer Ohm" w:date="2026-04-25T10:17:00Z">
        <w:r w:rsidRPr="009B2ECD">
          <w:rPr>
            <w:b/>
            <w:bCs/>
            <w:i/>
            <w:iCs/>
            <w:lang w:eastAsia="de-DE"/>
          </w:rPr>
          <w:t xml:space="preserve">EE1-1: LOP in-loop filter </w:t>
        </w:r>
      </w:ins>
    </w:p>
    <w:p w14:paraId="1CEE5304" w14:textId="77777777" w:rsidR="009B2ECD" w:rsidRPr="009B2ECD" w:rsidRDefault="009B2ECD" w:rsidP="009B2ECD">
      <w:pPr>
        <w:numPr>
          <w:ilvl w:val="1"/>
          <w:numId w:val="45"/>
        </w:numPr>
        <w:rPr>
          <w:ins w:id="312" w:author="Jens-Rainer Ohm" w:date="2026-04-25T10:17:00Z"/>
          <w:b/>
          <w:bCs/>
          <w:lang w:eastAsia="de-DE"/>
        </w:rPr>
      </w:pPr>
      <w:ins w:id="313" w:author="Jens-Rainer Ohm" w:date="2026-04-25T10:17:00Z">
        <w:r w:rsidRPr="009B2ECD">
          <w:rPr>
            <w:lang w:eastAsia="de-DE"/>
          </w:rPr>
          <w:t xml:space="preserve">EE1-1.1 – Dynamic convolution for LOP7 neural in-loop filtering </w:t>
        </w:r>
        <w:r w:rsidRPr="009B2ECD">
          <w:rPr>
            <w:b/>
            <w:bCs/>
            <w:lang w:eastAsia="de-DE"/>
          </w:rPr>
          <w:fldChar w:fldCharType="begin"/>
        </w:r>
        <w:r w:rsidRPr="009B2ECD">
          <w:rPr>
            <w:b/>
            <w:bCs/>
            <w:lang w:eastAsia="de-DE"/>
          </w:rPr>
          <w:instrText xml:space="preserve"> HYPERLINK "https://jvet-experts.org/doc_end_user/current_document.php?id=16730" </w:instrText>
        </w:r>
        <w:r w:rsidRPr="009B2ECD">
          <w:rPr>
            <w:b/>
            <w:bCs/>
            <w:lang w:eastAsia="de-DE"/>
          </w:rPr>
          <w:fldChar w:fldCharType="separate"/>
        </w:r>
        <w:r w:rsidRPr="009B2ECD">
          <w:rPr>
            <w:rStyle w:val="Hyperlink"/>
            <w:b/>
            <w:bCs/>
            <w:lang w:eastAsia="de-DE"/>
          </w:rPr>
          <w:t>JVET-AP0066</w:t>
        </w:r>
        <w:r w:rsidRPr="009B2ECD">
          <w:rPr>
            <w:lang w:val="en-CA" w:eastAsia="de-DE"/>
          </w:rPr>
          <w:fldChar w:fldCharType="end"/>
        </w:r>
        <w:r w:rsidRPr="009B2ECD">
          <w:rPr>
            <w:b/>
            <w:bCs/>
            <w:lang w:eastAsia="de-DE"/>
          </w:rPr>
          <w:t xml:space="preserve"> </w:t>
        </w:r>
        <w:r w:rsidRPr="009B2ECD">
          <w:rPr>
            <w:lang w:eastAsia="de-DE"/>
          </w:rPr>
          <w:t>(KHU, KBS).</w:t>
        </w:r>
      </w:ins>
    </w:p>
    <w:p w14:paraId="7DF37B0B" w14:textId="77777777" w:rsidR="009B2ECD" w:rsidRPr="009B2ECD" w:rsidRDefault="009B2ECD" w:rsidP="009B2ECD">
      <w:pPr>
        <w:numPr>
          <w:ilvl w:val="1"/>
          <w:numId w:val="45"/>
        </w:numPr>
        <w:rPr>
          <w:ins w:id="314" w:author="Jens-Rainer Ohm" w:date="2026-04-25T10:17:00Z"/>
          <w:b/>
          <w:bCs/>
          <w:lang w:eastAsia="de-DE"/>
        </w:rPr>
      </w:pPr>
      <w:ins w:id="315" w:author="Jens-Rainer Ohm" w:date="2026-04-25T10:17:00Z">
        <w:r w:rsidRPr="009B2ECD">
          <w:rPr>
            <w:lang w:eastAsia="de-DE"/>
          </w:rPr>
          <w:t xml:space="preserve">EE1-1.2 – AHG11: Enhancing LOP7 with Re-Exploited Boundary Strength Guidance </w:t>
        </w:r>
        <w:r w:rsidRPr="009B2ECD">
          <w:rPr>
            <w:b/>
            <w:bCs/>
            <w:lang w:eastAsia="de-DE"/>
          </w:rPr>
          <w:fldChar w:fldCharType="begin"/>
        </w:r>
        <w:r w:rsidRPr="009B2ECD">
          <w:rPr>
            <w:b/>
            <w:bCs/>
            <w:lang w:eastAsia="de-DE"/>
          </w:rPr>
          <w:instrText xml:space="preserve"> HYPERLINK "https://jvet-experts.org/doc_end_user/current_document.php?id=16508" </w:instrText>
        </w:r>
        <w:r w:rsidRPr="009B2ECD">
          <w:rPr>
            <w:b/>
            <w:bCs/>
            <w:lang w:eastAsia="de-DE"/>
          </w:rPr>
          <w:fldChar w:fldCharType="separate"/>
        </w:r>
        <w:r w:rsidRPr="009B2ECD">
          <w:rPr>
            <w:rStyle w:val="Hyperlink"/>
            <w:b/>
            <w:bCs/>
            <w:lang w:eastAsia="de-DE"/>
          </w:rPr>
          <w:t>withdrawn</w:t>
        </w:r>
        <w:r w:rsidRPr="009B2ECD">
          <w:rPr>
            <w:lang w:val="en-CA" w:eastAsia="de-DE"/>
          </w:rPr>
          <w:fldChar w:fldCharType="end"/>
        </w:r>
        <w:r w:rsidRPr="009B2ECD">
          <w:rPr>
            <w:lang w:eastAsia="de-DE"/>
          </w:rPr>
          <w:t xml:space="preserve">  (to be confirmed)</w:t>
        </w:r>
      </w:ins>
    </w:p>
    <w:p w14:paraId="00C456DA" w14:textId="77777777" w:rsidR="009B2ECD" w:rsidRPr="009B2ECD" w:rsidRDefault="009B2ECD" w:rsidP="009B2ECD">
      <w:pPr>
        <w:numPr>
          <w:ilvl w:val="0"/>
          <w:numId w:val="45"/>
        </w:numPr>
        <w:rPr>
          <w:ins w:id="316" w:author="Jens-Rainer Ohm" w:date="2026-04-25T10:17:00Z"/>
          <w:b/>
          <w:bCs/>
          <w:i/>
          <w:iCs/>
          <w:lang w:eastAsia="de-DE"/>
        </w:rPr>
      </w:pPr>
      <w:ins w:id="317" w:author="Jens-Rainer Ohm" w:date="2026-04-25T10:17:00Z">
        <w:r w:rsidRPr="009B2ECD">
          <w:rPr>
            <w:b/>
            <w:bCs/>
            <w:i/>
            <w:iCs/>
            <w:lang w:eastAsia="de-DE"/>
          </w:rPr>
          <w:t xml:space="preserve">EE1-2: VLOP in-loop filter </w:t>
        </w:r>
      </w:ins>
    </w:p>
    <w:p w14:paraId="0744946F" w14:textId="77777777" w:rsidR="009B2ECD" w:rsidRPr="009B2ECD" w:rsidRDefault="009B2ECD" w:rsidP="009B2ECD">
      <w:pPr>
        <w:numPr>
          <w:ilvl w:val="1"/>
          <w:numId w:val="45"/>
        </w:numPr>
        <w:rPr>
          <w:ins w:id="318" w:author="Jens-Rainer Ohm" w:date="2026-04-25T10:17:00Z"/>
          <w:b/>
          <w:bCs/>
          <w:lang w:eastAsia="de-DE"/>
        </w:rPr>
      </w:pPr>
      <w:ins w:id="319" w:author="Jens-Rainer Ohm" w:date="2026-04-25T10:17:00Z">
        <w:r w:rsidRPr="009B2ECD">
          <w:rPr>
            <w:lang w:eastAsia="de-DE"/>
          </w:rPr>
          <w:t>EE1-2.1 – VLOP with new backbone block based on Spatial-Channel Mixing</w:t>
        </w:r>
        <w:r w:rsidRPr="009B2ECD">
          <w:rPr>
            <w:b/>
            <w:bCs/>
            <w:lang w:eastAsia="de-DE"/>
          </w:rPr>
          <w:t xml:space="preserve"> </w:t>
        </w:r>
        <w:r w:rsidRPr="009B2ECD">
          <w:rPr>
            <w:b/>
            <w:bCs/>
            <w:lang w:eastAsia="de-DE"/>
          </w:rPr>
          <w:fldChar w:fldCharType="begin"/>
        </w:r>
        <w:r w:rsidRPr="009B2ECD">
          <w:rPr>
            <w:b/>
            <w:bCs/>
            <w:lang w:eastAsia="de-DE"/>
          </w:rPr>
          <w:instrText xml:space="preserve"> HYPERLINK "https://jvet-experts.org/doc_end_user/current_document.php?id=16865" </w:instrText>
        </w:r>
        <w:r w:rsidRPr="009B2ECD">
          <w:rPr>
            <w:b/>
            <w:bCs/>
            <w:lang w:eastAsia="de-DE"/>
          </w:rPr>
          <w:fldChar w:fldCharType="separate"/>
        </w:r>
        <w:r w:rsidRPr="009B2ECD">
          <w:rPr>
            <w:rStyle w:val="Hyperlink"/>
            <w:b/>
            <w:bCs/>
            <w:lang w:eastAsia="de-DE"/>
          </w:rPr>
          <w:t>JVET-AP0201</w:t>
        </w:r>
        <w:r w:rsidRPr="009B2ECD">
          <w:rPr>
            <w:lang w:val="en-CA" w:eastAsia="de-DE"/>
          </w:rPr>
          <w:fldChar w:fldCharType="end"/>
        </w:r>
        <w:r w:rsidRPr="009B2ECD">
          <w:rPr>
            <w:b/>
            <w:bCs/>
            <w:lang w:eastAsia="de-DE"/>
          </w:rPr>
          <w:t xml:space="preserve"> </w:t>
        </w:r>
        <w:r w:rsidRPr="009B2ECD">
          <w:rPr>
            <w:lang w:eastAsia="de-DE"/>
          </w:rPr>
          <w:t>(KHU, ETRI).</w:t>
        </w:r>
        <w:r w:rsidRPr="009B2ECD">
          <w:rPr>
            <w:b/>
            <w:bCs/>
            <w:lang w:eastAsia="de-DE"/>
          </w:rPr>
          <w:fldChar w:fldCharType="begin"/>
        </w:r>
        <w:r w:rsidRPr="009B2ECD">
          <w:rPr>
            <w:b/>
            <w:bCs/>
            <w:lang w:eastAsia="de-DE"/>
          </w:rPr>
          <w:instrText xml:space="preserve"> HYPERLINK "https://jvet-experts.org/doc_end_user/current_document.php?id=16493" </w:instrText>
        </w:r>
        <w:r w:rsidR="00EE2CE8">
          <w:rPr>
            <w:b/>
            <w:bCs/>
            <w:lang w:eastAsia="de-DE"/>
          </w:rPr>
          <w:fldChar w:fldCharType="separate"/>
        </w:r>
        <w:r w:rsidRPr="009B2ECD">
          <w:rPr>
            <w:lang w:val="en-CA" w:eastAsia="de-DE"/>
          </w:rPr>
          <w:fldChar w:fldCharType="end"/>
        </w:r>
      </w:ins>
    </w:p>
    <w:p w14:paraId="6CFF1261" w14:textId="77777777" w:rsidR="009B2ECD" w:rsidRPr="009B2ECD" w:rsidRDefault="009B2ECD" w:rsidP="009B2ECD">
      <w:pPr>
        <w:numPr>
          <w:ilvl w:val="0"/>
          <w:numId w:val="45"/>
        </w:numPr>
        <w:rPr>
          <w:ins w:id="320" w:author="Jens-Rainer Ohm" w:date="2026-04-25T10:17:00Z"/>
          <w:b/>
          <w:bCs/>
          <w:i/>
          <w:iCs/>
          <w:lang w:eastAsia="de-DE"/>
        </w:rPr>
      </w:pPr>
      <w:ins w:id="321" w:author="Jens-Rainer Ohm" w:date="2026-04-25T10:17:00Z">
        <w:r w:rsidRPr="009B2ECD">
          <w:rPr>
            <w:b/>
            <w:bCs/>
            <w:i/>
            <w:iCs/>
            <w:lang w:eastAsia="de-DE"/>
          </w:rPr>
          <w:t>EE1-3 NN-Inter</w:t>
        </w:r>
      </w:ins>
    </w:p>
    <w:p w14:paraId="10711774" w14:textId="77777777" w:rsidR="009B2ECD" w:rsidRPr="009B2ECD" w:rsidRDefault="009B2ECD" w:rsidP="009B2ECD">
      <w:pPr>
        <w:numPr>
          <w:ilvl w:val="1"/>
          <w:numId w:val="45"/>
        </w:numPr>
        <w:rPr>
          <w:ins w:id="322" w:author="Jens-Rainer Ohm" w:date="2026-04-25T10:17:00Z"/>
          <w:lang w:eastAsia="de-DE"/>
        </w:rPr>
      </w:pPr>
      <w:ins w:id="323" w:author="Jens-Rainer Ohm" w:date="2026-04-25T10:17:00Z">
        <w:r w:rsidRPr="009B2ECD">
          <w:rPr>
            <w:lang w:eastAsia="de-DE"/>
          </w:rPr>
          <w:t xml:space="preserve">EE1-3.1 – Very Small Deep Reference Frame Generation Network for Inter Prediction Enhancement  </w:t>
        </w:r>
        <w:r w:rsidRPr="009B2ECD">
          <w:rPr>
            <w:b/>
            <w:bCs/>
            <w:lang w:eastAsia="de-DE"/>
          </w:rPr>
          <w:fldChar w:fldCharType="begin"/>
        </w:r>
        <w:r w:rsidRPr="009B2ECD">
          <w:rPr>
            <w:b/>
            <w:bCs/>
            <w:lang w:eastAsia="de-DE"/>
          </w:rPr>
          <w:instrText xml:space="preserve"> HYPERLINK "https://jvet-experts.org/doc_end_user/current_document.php?id=16713" </w:instrText>
        </w:r>
        <w:r w:rsidRPr="009B2ECD">
          <w:rPr>
            <w:b/>
            <w:bCs/>
            <w:lang w:eastAsia="de-DE"/>
          </w:rPr>
          <w:fldChar w:fldCharType="separate"/>
        </w:r>
        <w:r w:rsidRPr="009B2ECD">
          <w:rPr>
            <w:rStyle w:val="Hyperlink"/>
            <w:b/>
            <w:bCs/>
            <w:lang w:eastAsia="de-DE"/>
          </w:rPr>
          <w:t>JVET-AP0051</w:t>
        </w:r>
        <w:r w:rsidRPr="009B2ECD">
          <w:rPr>
            <w:lang w:val="en-CA" w:eastAsia="de-DE"/>
          </w:rPr>
          <w:fldChar w:fldCharType="end"/>
        </w:r>
        <w:r w:rsidRPr="009B2ECD">
          <w:rPr>
            <w:lang w:eastAsia="de-DE"/>
          </w:rPr>
          <w:t xml:space="preserve"> (Wuhan Uni)</w:t>
        </w:r>
      </w:ins>
    </w:p>
    <w:p w14:paraId="5D9D70EA" w14:textId="77777777" w:rsidR="009B2ECD" w:rsidRPr="009B2ECD" w:rsidRDefault="009B2ECD" w:rsidP="009B2ECD">
      <w:pPr>
        <w:numPr>
          <w:ilvl w:val="0"/>
          <w:numId w:val="45"/>
        </w:numPr>
        <w:rPr>
          <w:ins w:id="324" w:author="Jens-Rainer Ohm" w:date="2026-04-25T10:17:00Z"/>
          <w:b/>
          <w:bCs/>
          <w:i/>
          <w:iCs/>
          <w:lang w:eastAsia="de-DE"/>
        </w:rPr>
      </w:pPr>
      <w:ins w:id="325" w:author="Jens-Rainer Ohm" w:date="2026-04-25T10:17:00Z">
        <w:r w:rsidRPr="009B2ECD">
          <w:rPr>
            <w:b/>
            <w:bCs/>
            <w:i/>
            <w:iCs/>
            <w:lang w:eastAsia="de-DE"/>
          </w:rPr>
          <w:t>EE1-4: Framework for externally coded pictures</w:t>
        </w:r>
      </w:ins>
    </w:p>
    <w:p w14:paraId="7C01AE8D" w14:textId="77777777" w:rsidR="009B2ECD" w:rsidRPr="009B2ECD" w:rsidRDefault="009B2ECD" w:rsidP="009B2ECD">
      <w:pPr>
        <w:numPr>
          <w:ilvl w:val="1"/>
          <w:numId w:val="45"/>
        </w:numPr>
        <w:rPr>
          <w:ins w:id="326" w:author="Jens-Rainer Ohm" w:date="2026-04-25T10:17:00Z"/>
          <w:b/>
          <w:bCs/>
          <w:lang w:eastAsia="de-DE"/>
        </w:rPr>
      </w:pPr>
      <w:ins w:id="327" w:author="Jens-Rainer Ohm" w:date="2026-04-25T10:17:00Z">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ins>
    </w:p>
    <w:p w14:paraId="6792467D" w14:textId="77777777" w:rsidR="009B2ECD" w:rsidRPr="009B2ECD" w:rsidRDefault="009B2ECD" w:rsidP="009B2ECD">
      <w:pPr>
        <w:numPr>
          <w:ilvl w:val="1"/>
          <w:numId w:val="45"/>
        </w:numPr>
        <w:rPr>
          <w:ins w:id="328" w:author="Jens-Rainer Ohm" w:date="2026-04-25T10:17:00Z"/>
          <w:b/>
          <w:bCs/>
          <w:lang w:eastAsia="de-DE"/>
        </w:rPr>
      </w:pPr>
      <w:ins w:id="329" w:author="Jens-Rainer Ohm" w:date="2026-04-25T10:17:00Z">
        <w:r w:rsidRPr="009B2ECD">
          <w:rPr>
            <w:lang w:eastAsia="de-DE"/>
          </w:rPr>
          <w:t xml:space="preserve">EE1-4.2 - </w:t>
        </w:r>
        <w:proofErr w:type="gramStart"/>
        <w:r w:rsidRPr="009B2ECD">
          <w:rPr>
            <w:lang w:eastAsia="de-DE"/>
          </w:rPr>
          <w:t>Multi-layer</w:t>
        </w:r>
        <w:proofErr w:type="gramEnd"/>
        <w:r w:rsidRPr="009B2ECD">
          <w:rPr>
            <w:lang w:eastAsia="de-DE"/>
          </w:rPr>
          <w:t xml:space="preserve"> framework with frame level control </w:t>
        </w:r>
      </w:ins>
    </w:p>
    <w:p w14:paraId="71A71F92" w14:textId="77777777" w:rsidR="009B2ECD" w:rsidRPr="009B2ECD" w:rsidRDefault="009B2ECD" w:rsidP="009B2ECD">
      <w:pPr>
        <w:numPr>
          <w:ilvl w:val="1"/>
          <w:numId w:val="45"/>
        </w:numPr>
        <w:rPr>
          <w:ins w:id="330" w:author="Jens-Rainer Ohm" w:date="2026-04-25T10:17:00Z"/>
          <w:b/>
          <w:bCs/>
          <w:lang w:eastAsia="de-DE"/>
        </w:rPr>
      </w:pPr>
      <w:ins w:id="331" w:author="Jens-Rainer Ohm" w:date="2026-04-25T10:17:00Z">
        <w:r w:rsidRPr="009B2ECD">
          <w:rPr>
            <w:lang w:eastAsia="de-DE"/>
          </w:rPr>
          <w:t>EE1-4.3 - Single-layer framework with different E2E AI codec</w:t>
        </w:r>
      </w:ins>
    </w:p>
    <w:p w14:paraId="33730F0A" w14:textId="77777777" w:rsidR="009B2ECD" w:rsidRPr="009B2ECD" w:rsidRDefault="009B2ECD" w:rsidP="009B2ECD">
      <w:pPr>
        <w:numPr>
          <w:ilvl w:val="1"/>
          <w:numId w:val="45"/>
        </w:numPr>
        <w:rPr>
          <w:ins w:id="332" w:author="Jens-Rainer Ohm" w:date="2026-04-25T10:17:00Z"/>
          <w:lang w:eastAsia="de-DE"/>
        </w:rPr>
      </w:pPr>
      <w:ins w:id="333" w:author="Jens-Rainer Ohm" w:date="2026-04-25T10:17:00Z">
        <w:r w:rsidRPr="009B2ECD">
          <w:rPr>
            <w:lang w:eastAsia="de-DE"/>
          </w:rPr>
          <w:t xml:space="preserve">EE1-4.4 - Single-layer framework with frame level control </w:t>
        </w:r>
      </w:ins>
    </w:p>
    <w:p w14:paraId="6014B4CB" w14:textId="77777777" w:rsidR="009B2ECD" w:rsidRPr="009B2ECD" w:rsidRDefault="009B2ECD" w:rsidP="009B2ECD">
      <w:pPr>
        <w:rPr>
          <w:ins w:id="334" w:author="Jens-Rainer Ohm" w:date="2026-04-25T10:17:00Z"/>
          <w:lang w:eastAsia="de-DE"/>
        </w:rPr>
      </w:pPr>
      <w:ins w:id="335" w:author="Jens-Rainer Ohm" w:date="2026-04-25T10:17:00Z">
        <w:r w:rsidRPr="009B2ECD">
          <w:rPr>
            <w:lang w:eastAsia="de-DE"/>
          </w:rPr>
          <w:fldChar w:fldCharType="begin"/>
        </w:r>
        <w:r w:rsidRPr="009B2ECD">
          <w:rPr>
            <w:lang w:eastAsia="de-DE"/>
          </w:rPr>
          <w:instrText xml:space="preserve"> HYPERLINK "https://jvet-experts.org/doc_end_user/current_document.php?id=16744" </w:instrText>
        </w:r>
        <w:r w:rsidRPr="009B2ECD">
          <w:rPr>
            <w:lang w:eastAsia="de-DE"/>
          </w:rPr>
          <w:fldChar w:fldCharType="separate"/>
        </w:r>
        <w:r w:rsidRPr="009B2ECD">
          <w:rPr>
            <w:rStyle w:val="Hyperlink"/>
            <w:b/>
            <w:bCs/>
            <w:lang w:eastAsia="de-DE"/>
          </w:rPr>
          <w:t>JVET-AP0080</w:t>
        </w:r>
        <w:r w:rsidRPr="009B2ECD">
          <w:rPr>
            <w:lang w:val="en-CA" w:eastAsia="de-DE"/>
          </w:rPr>
          <w:fldChar w:fldCharType="end"/>
        </w:r>
        <w:r w:rsidRPr="009B2ECD">
          <w:rPr>
            <w:lang w:eastAsia="de-DE"/>
          </w:rPr>
          <w:t xml:space="preserve"> (Huawei, </w:t>
        </w:r>
        <w:proofErr w:type="spellStart"/>
        <w:r w:rsidRPr="009B2ECD">
          <w:rPr>
            <w:lang w:eastAsia="de-DE"/>
          </w:rPr>
          <w:t>InterDigital</w:t>
        </w:r>
        <w:proofErr w:type="spellEnd"/>
        <w:r w:rsidRPr="009B2ECD">
          <w:rPr>
            <w:lang w:eastAsia="de-DE"/>
          </w:rPr>
          <w:t xml:space="preserve">), </w:t>
        </w:r>
        <w:r w:rsidRPr="009B2ECD">
          <w:rPr>
            <w:lang w:eastAsia="de-DE"/>
          </w:rPr>
          <w:fldChar w:fldCharType="begin"/>
        </w:r>
        <w:r w:rsidRPr="009B2ECD">
          <w:rPr>
            <w:lang w:eastAsia="de-DE"/>
          </w:rPr>
          <w:instrText xml:space="preserve"> HYPERLINK "https://jvet-experts.org/doc_end_user/current_document.php?id=16846" </w:instrText>
        </w:r>
        <w:r w:rsidRPr="009B2ECD">
          <w:rPr>
            <w:lang w:eastAsia="de-DE"/>
          </w:rPr>
          <w:fldChar w:fldCharType="separate"/>
        </w:r>
        <w:r w:rsidRPr="009B2ECD">
          <w:rPr>
            <w:rStyle w:val="Hyperlink"/>
            <w:b/>
            <w:bCs/>
            <w:lang w:eastAsia="de-DE"/>
          </w:rPr>
          <w:t>JVET-AP0182</w:t>
        </w:r>
        <w:r w:rsidRPr="009B2ECD">
          <w:rPr>
            <w:lang w:val="en-CA" w:eastAsia="de-DE"/>
          </w:rPr>
          <w:fldChar w:fldCharType="end"/>
        </w:r>
        <w:r w:rsidRPr="009B2ECD">
          <w:rPr>
            <w:b/>
            <w:bCs/>
            <w:lang w:eastAsia="de-DE"/>
          </w:rPr>
          <w:t xml:space="preserve">, </w:t>
        </w:r>
        <w:r w:rsidRPr="009B2ECD">
          <w:rPr>
            <w:lang w:eastAsia="de-DE"/>
          </w:rPr>
          <w:fldChar w:fldCharType="begin"/>
        </w:r>
        <w:r w:rsidRPr="009B2ECD">
          <w:rPr>
            <w:lang w:eastAsia="de-DE"/>
          </w:rPr>
          <w:instrText xml:space="preserve"> HYPERLINK "https://jvet-experts.org/doc_end_user/current_document.php?id=16847" </w:instrText>
        </w:r>
        <w:r w:rsidRPr="009B2ECD">
          <w:rPr>
            <w:lang w:eastAsia="de-DE"/>
          </w:rPr>
          <w:fldChar w:fldCharType="separate"/>
        </w:r>
        <w:r w:rsidRPr="009B2ECD">
          <w:rPr>
            <w:rStyle w:val="Hyperlink"/>
            <w:b/>
            <w:bCs/>
            <w:lang w:eastAsia="de-DE"/>
          </w:rPr>
          <w:t>JVET-AP0183</w:t>
        </w:r>
        <w:r w:rsidRPr="009B2ECD">
          <w:rPr>
            <w:lang w:val="en-CA" w:eastAsia="de-DE"/>
          </w:rPr>
          <w:fldChar w:fldCharType="end"/>
        </w:r>
        <w:r w:rsidRPr="009B2ECD">
          <w:rPr>
            <w:b/>
            <w:bCs/>
            <w:lang w:eastAsia="de-DE"/>
          </w:rPr>
          <w:t xml:space="preserve">, </w:t>
        </w:r>
        <w:r w:rsidRPr="009B2ECD">
          <w:rPr>
            <w:lang w:eastAsia="de-DE"/>
          </w:rPr>
          <w:fldChar w:fldCharType="begin"/>
        </w:r>
        <w:r w:rsidRPr="009B2ECD">
          <w:rPr>
            <w:lang w:eastAsia="de-DE"/>
          </w:rPr>
          <w:instrText xml:space="preserve"> HYPERLINK "https://jvet-experts.org/doc_end_user/current_document.php?id=16848" </w:instrText>
        </w:r>
        <w:r w:rsidRPr="009B2ECD">
          <w:rPr>
            <w:lang w:eastAsia="de-DE"/>
          </w:rPr>
          <w:fldChar w:fldCharType="separate"/>
        </w:r>
        <w:r w:rsidRPr="009B2ECD">
          <w:rPr>
            <w:rStyle w:val="Hyperlink"/>
            <w:b/>
            <w:bCs/>
            <w:lang w:eastAsia="de-DE"/>
          </w:rPr>
          <w:t>JVET-AP0184</w:t>
        </w:r>
        <w:r w:rsidRPr="009B2ECD">
          <w:rPr>
            <w:lang w:val="en-CA" w:eastAsia="de-DE"/>
          </w:rPr>
          <w:fldChar w:fldCharType="end"/>
        </w:r>
        <w:r w:rsidRPr="009B2ECD">
          <w:rPr>
            <w:b/>
            <w:bCs/>
            <w:lang w:eastAsia="de-DE"/>
          </w:rPr>
          <w:t xml:space="preserve">, </w:t>
        </w:r>
        <w:r w:rsidRPr="009B2ECD">
          <w:rPr>
            <w:lang w:eastAsia="de-DE"/>
          </w:rPr>
          <w:fldChar w:fldCharType="begin"/>
        </w:r>
        <w:r w:rsidRPr="009B2ECD">
          <w:rPr>
            <w:lang w:eastAsia="de-DE"/>
          </w:rPr>
          <w:instrText xml:space="preserve"> HYPERLINK "https://jvet-experts.org/doc_end_user/current_document.php?id=16849" </w:instrText>
        </w:r>
        <w:r w:rsidRPr="009B2ECD">
          <w:rPr>
            <w:lang w:eastAsia="de-DE"/>
          </w:rPr>
          <w:fldChar w:fldCharType="separate"/>
        </w:r>
        <w:r w:rsidRPr="009B2ECD">
          <w:rPr>
            <w:rStyle w:val="Hyperlink"/>
            <w:b/>
            <w:bCs/>
            <w:lang w:eastAsia="de-DE"/>
          </w:rPr>
          <w:t>JVET-AP0185</w:t>
        </w:r>
        <w:r w:rsidRPr="009B2ECD">
          <w:rPr>
            <w:lang w:val="en-CA" w:eastAsia="de-DE"/>
          </w:rPr>
          <w:fldChar w:fldCharType="end"/>
        </w:r>
        <w:r w:rsidRPr="009B2ECD">
          <w:rPr>
            <w:b/>
            <w:bCs/>
            <w:lang w:eastAsia="de-DE"/>
          </w:rPr>
          <w:t xml:space="preserve"> </w:t>
        </w:r>
        <w:r w:rsidRPr="009B2ECD">
          <w:rPr>
            <w:lang w:eastAsia="de-DE"/>
          </w:rPr>
          <w:t xml:space="preserve">(all Nokia), </w:t>
        </w:r>
        <w:r w:rsidRPr="009B2ECD">
          <w:rPr>
            <w:lang w:eastAsia="de-DE"/>
          </w:rPr>
          <w:fldChar w:fldCharType="begin"/>
        </w:r>
        <w:r w:rsidRPr="009B2ECD">
          <w:rPr>
            <w:lang w:eastAsia="de-DE"/>
          </w:rPr>
          <w:instrText xml:space="preserve"> HYPERLINK "https://jvet-experts.org/doc_end_user/current_document.php?id=16896" </w:instrText>
        </w:r>
        <w:r w:rsidRPr="009B2ECD">
          <w:rPr>
            <w:lang w:eastAsia="de-DE"/>
          </w:rPr>
          <w:fldChar w:fldCharType="separate"/>
        </w:r>
        <w:r w:rsidRPr="009B2ECD">
          <w:rPr>
            <w:rStyle w:val="Hyperlink"/>
            <w:b/>
            <w:bCs/>
            <w:lang w:eastAsia="de-DE"/>
          </w:rPr>
          <w:t>JVET-AP0232</w:t>
        </w:r>
        <w:r w:rsidRPr="009B2ECD">
          <w:rPr>
            <w:lang w:val="en-CA" w:eastAsia="de-DE"/>
          </w:rPr>
          <w:fldChar w:fldCharType="end"/>
        </w:r>
        <w:r w:rsidRPr="009B2ECD">
          <w:rPr>
            <w:lang w:eastAsia="de-DE"/>
          </w:rPr>
          <w:t xml:space="preserve"> (Huawei)</w:t>
        </w:r>
      </w:ins>
    </w:p>
    <w:p w14:paraId="1568B880" w14:textId="77777777" w:rsidR="009B2ECD" w:rsidRPr="009B2ECD" w:rsidRDefault="009B2ECD" w:rsidP="009B2ECD">
      <w:pPr>
        <w:numPr>
          <w:ilvl w:val="0"/>
          <w:numId w:val="45"/>
        </w:numPr>
        <w:rPr>
          <w:ins w:id="336" w:author="Jens-Rainer Ohm" w:date="2026-04-25T10:17:00Z"/>
          <w:b/>
          <w:bCs/>
          <w:i/>
          <w:iCs/>
          <w:lang w:eastAsia="de-DE"/>
        </w:rPr>
      </w:pPr>
      <w:ins w:id="337" w:author="Jens-Rainer Ohm" w:date="2026-04-25T10:17:00Z">
        <w:r w:rsidRPr="009B2ECD">
          <w:rPr>
            <w:b/>
            <w:bCs/>
            <w:i/>
            <w:iCs/>
            <w:lang w:eastAsia="de-DE"/>
          </w:rPr>
          <w:t>EE1-5: Operational bit-exact reproducibility</w:t>
        </w:r>
      </w:ins>
    </w:p>
    <w:p w14:paraId="6D7AB76D" w14:textId="77777777" w:rsidR="009B2ECD" w:rsidRPr="009B2ECD" w:rsidRDefault="009B2ECD" w:rsidP="009B2ECD">
      <w:pPr>
        <w:numPr>
          <w:ilvl w:val="1"/>
          <w:numId w:val="45"/>
        </w:numPr>
        <w:rPr>
          <w:ins w:id="338" w:author="Jens-Rainer Ohm" w:date="2026-04-25T10:17:00Z"/>
          <w:bCs/>
          <w:lang w:eastAsia="de-DE"/>
        </w:rPr>
      </w:pPr>
      <w:ins w:id="339" w:author="Jens-Rainer Ohm" w:date="2026-04-25T10:17:00Z">
        <w:r w:rsidRPr="009B2ECD">
          <w:rPr>
            <w:lang w:eastAsia="de-DE"/>
          </w:rPr>
          <w:lastRenderedPageBreak/>
          <w:t xml:space="preserve">EE1-5.1 </w:t>
        </w:r>
        <w:proofErr w:type="gramStart"/>
        <w:r w:rsidRPr="009B2ECD">
          <w:rPr>
            <w:lang w:eastAsia="de-DE"/>
          </w:rPr>
          <w:t>–  [</w:t>
        </w:r>
        <w:proofErr w:type="gramEnd"/>
        <w:r w:rsidRPr="009B2ECD">
          <w:rPr>
            <w:lang w:eastAsia="de-DE"/>
          </w:rPr>
          <w:t xml:space="preserve">AHG11] Stable float convolution for neural network inference  </w:t>
        </w:r>
        <w:r w:rsidRPr="009B2ECD">
          <w:rPr>
            <w:b/>
            <w:bCs/>
            <w:lang w:eastAsia="de-DE"/>
          </w:rPr>
          <w:fldChar w:fldCharType="begin"/>
        </w:r>
        <w:r w:rsidRPr="009B2ECD">
          <w:rPr>
            <w:b/>
            <w:bCs/>
            <w:lang w:eastAsia="de-DE"/>
          </w:rPr>
          <w:instrText xml:space="preserve"> HYPERLINK "https://jvet-experts.org/doc_end_user/current_document.php?id=16882" </w:instrText>
        </w:r>
        <w:r w:rsidRPr="009B2ECD">
          <w:rPr>
            <w:b/>
            <w:bCs/>
            <w:lang w:eastAsia="de-DE"/>
          </w:rPr>
          <w:fldChar w:fldCharType="separate"/>
        </w:r>
        <w:r w:rsidRPr="009B2ECD">
          <w:rPr>
            <w:rStyle w:val="Hyperlink"/>
            <w:b/>
            <w:bCs/>
            <w:lang w:eastAsia="de-DE"/>
          </w:rPr>
          <w:t>JVET-AP0218</w:t>
        </w:r>
        <w:r w:rsidRPr="009B2ECD">
          <w:rPr>
            <w:lang w:val="en-CA" w:eastAsia="de-DE"/>
          </w:rPr>
          <w:fldChar w:fldCharType="end"/>
        </w:r>
        <w:r w:rsidRPr="009B2ECD">
          <w:rPr>
            <w:lang w:eastAsia="de-DE"/>
          </w:rPr>
          <w:t xml:space="preserve">  (Nokia)</w:t>
        </w:r>
      </w:ins>
    </w:p>
    <w:p w14:paraId="17DBC1E4" w14:textId="77777777" w:rsidR="009B2ECD" w:rsidRPr="009B2ECD" w:rsidRDefault="009B2ECD" w:rsidP="009B2ECD">
      <w:pPr>
        <w:rPr>
          <w:ins w:id="340" w:author="Jens-Rainer Ohm" w:date="2026-04-25T10:17:00Z"/>
          <w:b/>
          <w:bCs/>
          <w:i/>
          <w:iCs/>
          <w:lang w:eastAsia="de-DE"/>
        </w:rPr>
      </w:pPr>
    </w:p>
    <w:p w14:paraId="38915E5A" w14:textId="77777777" w:rsidR="009B2ECD" w:rsidRPr="009B2ECD" w:rsidRDefault="009B2ECD">
      <w:pPr>
        <w:rPr>
          <w:ins w:id="341" w:author="Jens-Rainer Ohm" w:date="2026-04-25T10:18:00Z"/>
          <w:b/>
          <w:bCs/>
          <w:lang w:val="en-CA" w:eastAsia="de-DE"/>
        </w:rPr>
        <w:pPrChange w:id="342" w:author="Jens-Rainer Ohm" w:date="2026-04-25T10:18:00Z">
          <w:pPr>
            <w:numPr>
              <w:numId w:val="1"/>
            </w:numPr>
            <w:ind w:left="432" w:hanging="432"/>
          </w:pPr>
        </w:pPrChange>
      </w:pPr>
      <w:ins w:id="343" w:author="Jens-Rainer Ohm" w:date="2026-04-25T10:18:00Z">
        <w:r w:rsidRPr="009B2ECD">
          <w:rPr>
            <w:b/>
            <w:bCs/>
            <w:lang w:val="en-CA" w:eastAsia="de-DE"/>
          </w:rPr>
          <w:t xml:space="preserve">EE1-1: LOP in-loop filter </w:t>
        </w:r>
      </w:ins>
    </w:p>
    <w:p w14:paraId="3BDD6C33" w14:textId="77777777" w:rsidR="009B2ECD" w:rsidRPr="009B2ECD" w:rsidRDefault="009B2ECD" w:rsidP="009B2ECD">
      <w:pPr>
        <w:rPr>
          <w:ins w:id="344" w:author="Jens-Rainer Ohm" w:date="2026-04-25T10:18:00Z"/>
          <w:lang w:eastAsia="de-DE"/>
        </w:rPr>
      </w:pPr>
      <w:ins w:id="345" w:author="Jens-Rainer Ohm" w:date="2026-04-25T10:18:00Z">
        <w:r w:rsidRPr="009B2ECD">
          <w:rPr>
            <w:lang w:eastAsia="de-DE"/>
          </w:rPr>
          <w:t xml:space="preserve">Anchor is NNVC-16, LOP7 filter and NN-Intra enabled. </w:t>
        </w:r>
      </w:ins>
    </w:p>
    <w:p w14:paraId="388CC1A3" w14:textId="77777777" w:rsidR="009B2ECD" w:rsidRPr="009B2ECD" w:rsidRDefault="009B2ECD" w:rsidP="009B2ECD">
      <w:pPr>
        <w:rPr>
          <w:ins w:id="346" w:author="Jens-Rainer Ohm" w:date="2026-04-25T10:18:00Z"/>
          <w:lang w:eastAsia="de-DE"/>
        </w:rPr>
      </w:pPr>
      <w:ins w:id="347" w:author="Jens-Rainer Ohm" w:date="2026-04-25T10:18:00Z">
        <w:r w:rsidRPr="009B2ECD">
          <w:rPr>
            <w:lang w:eastAsia="de-DE"/>
          </w:rPr>
          <w:t xml:space="preserve">Comparison point NNVC LOP7: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w:t>
        </w:r>
        <w:proofErr w:type="gramStart"/>
        <w:r w:rsidRPr="009B2ECD">
          <w:rPr>
            <w:lang w:eastAsia="de-DE"/>
          </w:rPr>
          <w:t xml:space="preserve">,  </w:t>
        </w:r>
        <w:proofErr w:type="spellStart"/>
        <w:r w:rsidRPr="009B2ECD">
          <w:rPr>
            <w:lang w:eastAsia="de-DE"/>
          </w:rPr>
          <w:t>NumParameters</w:t>
        </w:r>
        <w:proofErr w:type="spellEnd"/>
        <w:proofErr w:type="gramEnd"/>
        <w:r w:rsidRPr="009B2ECD">
          <w:rPr>
            <w:lang w:eastAsia="de-DE"/>
          </w:rPr>
          <w:t xml:space="preserve"> =0.24 M</w:t>
        </w:r>
      </w:ins>
    </w:p>
    <w:p w14:paraId="0AED4D47" w14:textId="77777777" w:rsidR="009B2ECD" w:rsidRPr="009B2ECD" w:rsidRDefault="009B2ECD" w:rsidP="009B2ECD">
      <w:pPr>
        <w:numPr>
          <w:ilvl w:val="1"/>
          <w:numId w:val="45"/>
        </w:numPr>
        <w:rPr>
          <w:ins w:id="348" w:author="Jens-Rainer Ohm" w:date="2026-04-25T10:18:00Z"/>
          <w:b/>
          <w:bCs/>
          <w:lang w:eastAsia="de-DE"/>
        </w:rPr>
      </w:pPr>
      <w:ins w:id="349" w:author="Jens-Rainer Ohm" w:date="2026-04-25T10:18:00Z">
        <w:r w:rsidRPr="009B2ECD">
          <w:rPr>
            <w:lang w:eastAsia="de-DE"/>
          </w:rPr>
          <w:t xml:space="preserve">EE1-1.1 – Dynamic convolution for LOP7 neural in-loop filtering </w:t>
        </w:r>
        <w:r w:rsidRPr="009B2ECD">
          <w:rPr>
            <w:b/>
            <w:bCs/>
            <w:lang w:eastAsia="de-DE"/>
          </w:rPr>
          <w:fldChar w:fldCharType="begin"/>
        </w:r>
        <w:r w:rsidRPr="009B2ECD">
          <w:rPr>
            <w:b/>
            <w:bCs/>
            <w:lang w:eastAsia="de-DE"/>
          </w:rPr>
          <w:instrText xml:space="preserve"> HYPERLINK "https://jvet-experts.org/doc_end_user/current_document.php?id=16730" </w:instrText>
        </w:r>
        <w:r w:rsidRPr="009B2ECD">
          <w:rPr>
            <w:b/>
            <w:bCs/>
            <w:lang w:eastAsia="de-DE"/>
          </w:rPr>
          <w:fldChar w:fldCharType="separate"/>
        </w:r>
        <w:r w:rsidRPr="009B2ECD">
          <w:rPr>
            <w:rStyle w:val="Hyperlink"/>
            <w:b/>
            <w:bCs/>
            <w:lang w:eastAsia="de-DE"/>
          </w:rPr>
          <w:t>JVET-AP0066</w:t>
        </w:r>
        <w:r w:rsidRPr="009B2ECD">
          <w:rPr>
            <w:lang w:val="en-CA" w:eastAsia="de-DE"/>
          </w:rPr>
          <w:fldChar w:fldCharType="end"/>
        </w:r>
        <w:r w:rsidRPr="009B2ECD">
          <w:rPr>
            <w:b/>
            <w:bCs/>
            <w:lang w:eastAsia="de-DE"/>
          </w:rPr>
          <w:t xml:space="preserve"> </w:t>
        </w:r>
        <w:r w:rsidRPr="009B2ECD">
          <w:rPr>
            <w:lang w:eastAsia="de-DE"/>
          </w:rPr>
          <w:t>(KHU, KBS).</w:t>
        </w:r>
      </w:ins>
    </w:p>
    <w:p w14:paraId="4CBA6613" w14:textId="77777777" w:rsidR="009B2ECD" w:rsidRPr="009B2ECD" w:rsidRDefault="009B2ECD" w:rsidP="009B2ECD">
      <w:pPr>
        <w:numPr>
          <w:ilvl w:val="2"/>
          <w:numId w:val="121"/>
        </w:numPr>
        <w:rPr>
          <w:ins w:id="350" w:author="Jens-Rainer Ohm" w:date="2026-04-25T10:18:00Z"/>
          <w:lang w:eastAsia="de-DE"/>
        </w:rPr>
      </w:pPr>
      <w:ins w:id="351" w:author="Jens-Rainer Ohm" w:date="2026-04-25T10:18:00Z">
        <w:r w:rsidRPr="009B2ECD">
          <w:rPr>
            <w:lang w:eastAsia="de-DE"/>
          </w:rPr>
          <w:t>EE1-1.1.1 – SADL int16 model generation for the proposed dynamic convolution in LOP</w:t>
        </w:r>
      </w:ins>
    </w:p>
    <w:p w14:paraId="25EAB31B" w14:textId="77777777" w:rsidR="009B2ECD" w:rsidRPr="009B2ECD" w:rsidRDefault="009B2ECD" w:rsidP="009B2ECD">
      <w:pPr>
        <w:numPr>
          <w:ilvl w:val="2"/>
          <w:numId w:val="121"/>
        </w:numPr>
        <w:rPr>
          <w:ins w:id="352" w:author="Jens-Rainer Ohm" w:date="2026-04-25T10:18:00Z"/>
          <w:lang w:eastAsia="de-DE"/>
        </w:rPr>
      </w:pPr>
      <w:ins w:id="353" w:author="Jens-Rainer Ohm" w:date="2026-04-25T10:18:00Z">
        <w:r w:rsidRPr="009B2ECD">
          <w:rPr>
            <w:lang w:eastAsia="de-DE"/>
          </w:rPr>
          <w:t xml:space="preserve">EE1-1.1.2 –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reduction of dynamic convolution (make it lower than LOP7)</w:t>
        </w:r>
      </w:ins>
    </w:p>
    <w:p w14:paraId="37E5E23C" w14:textId="77777777" w:rsidR="009B2ECD" w:rsidRPr="009B2ECD" w:rsidRDefault="009B2ECD" w:rsidP="009B2ECD">
      <w:pPr>
        <w:rPr>
          <w:ins w:id="354" w:author="Jens-Rainer Ohm" w:date="2026-04-25T10:18:00Z"/>
          <w:b/>
          <w:bCs/>
          <w:lang w:eastAsia="de-DE"/>
        </w:rPr>
      </w:pPr>
      <w:ins w:id="355" w:author="Jens-Rainer Ohm" w:date="2026-04-25T10:18:00Z">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9, </w:t>
        </w:r>
        <w:proofErr w:type="spellStart"/>
        <w:r w:rsidRPr="009B2ECD">
          <w:rPr>
            <w:lang w:eastAsia="de-DE"/>
          </w:rPr>
          <w:t>NumParameters</w:t>
        </w:r>
        <w:proofErr w:type="spellEnd"/>
        <w:r w:rsidRPr="009B2ECD">
          <w:rPr>
            <w:lang w:eastAsia="de-DE"/>
          </w:rPr>
          <w:t xml:space="preserve"> = 0.84 M</w:t>
        </w:r>
      </w:ins>
    </w:p>
    <w:p w14:paraId="0924DFF5" w14:textId="77777777" w:rsidR="009B2ECD" w:rsidRPr="009B2ECD" w:rsidRDefault="009B2ECD" w:rsidP="009B2ECD">
      <w:pPr>
        <w:numPr>
          <w:ilvl w:val="2"/>
          <w:numId w:val="121"/>
        </w:numPr>
        <w:rPr>
          <w:ins w:id="356" w:author="Jens-Rainer Ohm" w:date="2026-04-25T10:18:00Z"/>
          <w:lang w:eastAsia="de-DE"/>
        </w:rPr>
      </w:pPr>
      <w:ins w:id="357" w:author="Jens-Rainer Ohm" w:date="2026-04-25T10:18:00Z">
        <w:r w:rsidRPr="009B2ECD">
          <w:rPr>
            <w:lang w:eastAsia="de-DE"/>
          </w:rPr>
          <w:t>EE1-1.1.3 – Parameter reduction of dynamic convolution in LOP7</w:t>
        </w:r>
      </w:ins>
    </w:p>
    <w:p w14:paraId="66B06A68" w14:textId="77777777" w:rsidR="009B2ECD" w:rsidRPr="009B2ECD" w:rsidRDefault="009B2ECD" w:rsidP="009B2ECD">
      <w:pPr>
        <w:rPr>
          <w:ins w:id="358" w:author="Jens-Rainer Ohm" w:date="2026-04-25T10:18:00Z"/>
          <w:b/>
          <w:bCs/>
          <w:lang w:eastAsia="de-DE"/>
        </w:rPr>
      </w:pPr>
      <w:ins w:id="359" w:author="Jens-Rainer Ohm" w:date="2026-04-25T10:18:00Z">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2, </w:t>
        </w:r>
        <w:proofErr w:type="spellStart"/>
        <w:r w:rsidRPr="009B2ECD">
          <w:rPr>
            <w:lang w:eastAsia="de-DE"/>
          </w:rPr>
          <w:t>NumParameters</w:t>
        </w:r>
        <w:proofErr w:type="spellEnd"/>
        <w:r w:rsidRPr="009B2ECD">
          <w:rPr>
            <w:lang w:eastAsia="de-DE"/>
          </w:rPr>
          <w:t xml:space="preserve"> = 0.83 M</w:t>
        </w:r>
      </w:ins>
    </w:p>
    <w:p w14:paraId="18EEFEA9" w14:textId="77777777" w:rsidR="009B2ECD" w:rsidRPr="009B2ECD" w:rsidRDefault="009B2ECD" w:rsidP="009B2ECD">
      <w:pPr>
        <w:numPr>
          <w:ilvl w:val="2"/>
          <w:numId w:val="121"/>
        </w:numPr>
        <w:rPr>
          <w:ins w:id="360" w:author="Jens-Rainer Ohm" w:date="2026-04-25T10:18:00Z"/>
          <w:lang w:eastAsia="de-DE"/>
        </w:rPr>
      </w:pPr>
      <w:ins w:id="361" w:author="Jens-Rainer Ohm" w:date="2026-04-25T10:18:00Z">
        <w:r w:rsidRPr="009B2ECD">
          <w:rPr>
            <w:lang w:eastAsia="de-DE"/>
          </w:rPr>
          <w:t xml:space="preserve">EE1-1.1.4 – Optimal combination of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and parameter reduction for dynamic convolution with coding-efficiency trade-off</w:t>
        </w:r>
      </w:ins>
    </w:p>
    <w:p w14:paraId="23AC5BEF" w14:textId="77777777" w:rsidR="009B2ECD" w:rsidRPr="009B2ECD" w:rsidRDefault="009B2ECD" w:rsidP="009B2ECD">
      <w:pPr>
        <w:rPr>
          <w:ins w:id="362" w:author="Jens-Rainer Ohm" w:date="2026-04-25T10:18:00Z"/>
          <w:lang w:eastAsia="de-DE"/>
        </w:rPr>
      </w:pPr>
      <w:ins w:id="363" w:author="Jens-Rainer Ohm" w:date="2026-04-25T10:18:00Z">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ins>
      <w:r w:rsidRPr="009B2ECD">
        <w:rPr>
          <w:lang w:eastAsia="de-DE"/>
        </w:rPr>
      </w:r>
      <w:ins w:id="364" w:author="Jens-Rainer Ohm" w:date="2026-04-25T10:18:00Z">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ins>
    </w:p>
    <w:p w14:paraId="264F9EB1" w14:textId="77777777" w:rsidR="009B2ECD" w:rsidRPr="009B2ECD" w:rsidRDefault="009B2ECD" w:rsidP="009B2ECD">
      <w:pPr>
        <w:rPr>
          <w:ins w:id="365" w:author="Jens-Rainer Ohm" w:date="2026-04-25T10:18:00Z"/>
          <w:lang w:eastAsia="de-DE"/>
        </w:rPr>
      </w:pPr>
      <w:ins w:id="366" w:author="Jens-Rainer Ohm" w:date="2026-04-25T10:18:00Z">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ins>
      <w:r w:rsidRPr="009B2ECD">
        <w:rPr>
          <w:lang w:eastAsia="de-DE"/>
        </w:rPr>
      </w:r>
      <w:ins w:id="367" w:author="Jens-Rainer Ohm" w:date="2026-04-25T10:18:00Z">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w:t>
        </w:r>
        <w:proofErr w:type="spellStart"/>
        <w:r w:rsidRPr="009B2ECD">
          <w:rPr>
            <w:lang w:eastAsia="de-DE"/>
          </w:rPr>
          <w:t>DynConv</w:t>
        </w:r>
        <w:proofErr w:type="spellEnd"/>
        <w:r w:rsidRPr="009B2ECD">
          <w:rPr>
            <w:lang w:eastAsia="de-DE"/>
          </w:rPr>
          <w:t>);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ins>
    </w:p>
    <w:p w14:paraId="5787AEFC" w14:textId="77777777" w:rsidR="009B2ECD" w:rsidRPr="009B2ECD" w:rsidRDefault="009B2ECD" w:rsidP="009B2ECD">
      <w:pPr>
        <w:rPr>
          <w:ins w:id="368" w:author="Jens-Rainer Ohm" w:date="2026-04-25T10:18:00Z"/>
          <w:lang w:eastAsia="de-DE"/>
        </w:rPr>
      </w:pPr>
      <w:ins w:id="369" w:author="Jens-Rainer Ohm" w:date="2026-04-25T10:18:00Z">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ins>
    </w:p>
    <w:p w14:paraId="0B50ECB7" w14:textId="77777777" w:rsidR="009B2ECD" w:rsidRPr="009B2ECD" w:rsidRDefault="009B2ECD" w:rsidP="009B2ECD">
      <w:pPr>
        <w:rPr>
          <w:ins w:id="370" w:author="Jens-Rainer Ohm" w:date="2026-04-25T10:18:00Z"/>
          <w:lang w:eastAsia="de-DE"/>
        </w:rPr>
      </w:pPr>
      <w:ins w:id="371" w:author="Jens-Rainer Ohm" w:date="2026-04-25T10:18:00Z">
        <w:r w:rsidRPr="009B2ECD">
          <w:rPr>
            <w:lang w:eastAsia="de-DE"/>
          </w:rPr>
          <w:t>Training time for the model (only stage 3 as agreed in EE1) is 10 days (same training for LOP7 requires 7 days).</w:t>
        </w:r>
      </w:ins>
    </w:p>
    <w:p w14:paraId="3A95E2ED" w14:textId="77777777" w:rsidR="009B2ECD" w:rsidRPr="009B2ECD" w:rsidRDefault="009B2ECD" w:rsidP="009B2ECD">
      <w:pPr>
        <w:rPr>
          <w:ins w:id="372" w:author="Jens-Rainer Ohm" w:date="2026-04-25T10:18:00Z"/>
          <w:lang w:eastAsia="de-DE"/>
        </w:rPr>
      </w:pPr>
    </w:p>
    <w:p w14:paraId="232F6BA7" w14:textId="77777777" w:rsidR="009B2ECD" w:rsidRPr="009B2ECD" w:rsidRDefault="009B2ECD" w:rsidP="009B2ECD">
      <w:pPr>
        <w:rPr>
          <w:ins w:id="373" w:author="Jens-Rainer Ohm" w:date="2026-04-25T10:18:00Z"/>
          <w:i/>
          <w:iCs/>
          <w:lang w:eastAsia="de-DE"/>
        </w:rPr>
      </w:pPr>
      <w:bookmarkStart w:id="374" w:name="_Ref227694510"/>
      <w:ins w:id="375" w:author="Jens-Rainer Ohm" w:date="2026-04-25T10:18:00Z">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374"/>
        <w:r w:rsidRPr="009B2ECD">
          <w:rPr>
            <w:i/>
            <w:iCs/>
            <w:lang w:eastAsia="de-DE"/>
          </w:rPr>
          <w:t xml:space="preserve"> Difference between static and dynamic convolutions.</w:t>
        </w:r>
      </w:ins>
    </w:p>
    <w:p w14:paraId="6D419911" w14:textId="77777777" w:rsidR="009B2ECD" w:rsidRPr="009B2ECD" w:rsidRDefault="009B2ECD" w:rsidP="009B2ECD">
      <w:pPr>
        <w:rPr>
          <w:ins w:id="376" w:author="Jens-Rainer Ohm" w:date="2026-04-25T10:18:00Z"/>
          <w:i/>
          <w:iCs/>
          <w:lang w:eastAsia="de-DE"/>
        </w:rPr>
      </w:pPr>
      <w:ins w:id="377" w:author="Jens-Rainer Ohm" w:date="2026-04-25T10:18:00Z">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24"/>
                      <a:stretch/>
                    </pic:blipFill>
                    <pic:spPr bwMode="auto">
                      <a:xfrm>
                        <a:off x="0" y="0"/>
                        <a:ext cx="5914390" cy="1981835"/>
                      </a:xfrm>
                      <a:prstGeom prst="rect">
                        <a:avLst/>
                      </a:prstGeom>
                      <a:noFill/>
                      <a:ln>
                        <a:noFill/>
                      </a:ln>
                    </pic:spPr>
                  </pic:pic>
                </a:graphicData>
              </a:graphic>
            </wp:inline>
          </w:drawing>
        </w:r>
      </w:ins>
    </w:p>
    <w:p w14:paraId="089A123F" w14:textId="77777777" w:rsidR="009B2ECD" w:rsidRPr="009B2ECD" w:rsidRDefault="009B2ECD" w:rsidP="009B2ECD">
      <w:pPr>
        <w:rPr>
          <w:ins w:id="378" w:author="Jens-Rainer Ohm" w:date="2026-04-25T10:18:00Z"/>
          <w:i/>
          <w:iCs/>
          <w:lang w:eastAsia="de-DE"/>
        </w:rPr>
      </w:pPr>
      <w:bookmarkStart w:id="379" w:name="_Ref227694645"/>
      <w:ins w:id="380" w:author="Jens-Rainer Ohm" w:date="2026-04-25T10:18:00Z">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379"/>
        <w:r w:rsidRPr="009B2ECD">
          <w:rPr>
            <w:i/>
            <w:iCs/>
            <w:lang w:eastAsia="de-DE"/>
          </w:rPr>
          <w:t xml:space="preserve"> Modifications compared to LOP7</w:t>
        </w:r>
      </w:ins>
    </w:p>
    <w:p w14:paraId="19BAB21D" w14:textId="77777777" w:rsidR="009B2ECD" w:rsidRPr="009B2ECD" w:rsidRDefault="009B2ECD" w:rsidP="009B2ECD">
      <w:pPr>
        <w:rPr>
          <w:ins w:id="381" w:author="Jens-Rainer Ohm" w:date="2026-04-25T10:18:00Z"/>
          <w:lang w:eastAsia="de-DE"/>
        </w:rPr>
      </w:pPr>
      <w:ins w:id="382" w:author="Jens-Rainer Ohm" w:date="2026-04-25T10:18:00Z">
        <w:r w:rsidRPr="009B2ECD">
          <w:rPr>
            <w:noProof/>
            <w:lang w:eastAsia="de-DE"/>
          </w:rPr>
          <w:lastRenderedPageBreak/>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25"/>
                      <a:stretch/>
                    </pic:blipFill>
                    <pic:spPr bwMode="auto">
                      <a:xfrm>
                        <a:off x="0" y="0"/>
                        <a:ext cx="5914390" cy="2688014"/>
                      </a:xfrm>
                      <a:prstGeom prst="rect">
                        <a:avLst/>
                      </a:prstGeom>
                    </pic:spPr>
                  </pic:pic>
                </a:graphicData>
              </a:graphic>
            </wp:inline>
          </w:drawing>
        </w:r>
      </w:ins>
    </w:p>
    <w:p w14:paraId="2A4FB0FE" w14:textId="77777777" w:rsidR="009B2ECD" w:rsidRPr="009B2ECD" w:rsidRDefault="009B2ECD" w:rsidP="009B2ECD">
      <w:pPr>
        <w:rPr>
          <w:ins w:id="383" w:author="Jens-Rainer Ohm" w:date="2026-04-25T10:18:00Z"/>
          <w:lang w:eastAsia="de-DE"/>
        </w:rPr>
      </w:pPr>
    </w:p>
    <w:p w14:paraId="4E45CB6D" w14:textId="77777777" w:rsidR="009B2ECD" w:rsidRPr="009B2ECD" w:rsidRDefault="009B2ECD" w:rsidP="009B2ECD">
      <w:pPr>
        <w:rPr>
          <w:ins w:id="384" w:author="Jens-Rainer Ohm" w:date="2026-04-25T10:18:00Z"/>
          <w:i/>
          <w:iCs/>
          <w:lang w:eastAsia="de-DE"/>
        </w:rPr>
      </w:pPr>
      <w:ins w:id="385" w:author="Jens-Rainer Ohm" w:date="2026-04-25T10:18:00Z">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ins>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ins w:id="386" w:author="Jens-Rainer Ohm" w:date="2026-04-25T10:18:00Z"/>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ins w:id="387" w:author="Jens-Rainer Ohm" w:date="2026-04-25T10:18:00Z"/>
                <w:lang w:eastAsia="de-DE"/>
              </w:rPr>
            </w:pPr>
            <w:ins w:id="388" w:author="Jens-Rainer Ohm" w:date="2026-04-25T10:18:00Z">
              <w:r w:rsidRPr="009B2ECD">
                <w:rPr>
                  <w:lang w:eastAsia="de-DE"/>
                </w:rPr>
                <w:t>Test</w:t>
              </w:r>
            </w:ins>
          </w:p>
        </w:tc>
        <w:tc>
          <w:tcPr>
            <w:tcW w:w="913" w:type="dxa"/>
            <w:vMerge w:val="restart"/>
            <w:shd w:val="clear" w:color="auto" w:fill="FFFFFF" w:themeFill="background1"/>
          </w:tcPr>
          <w:p w14:paraId="3B6E2413" w14:textId="77777777" w:rsidR="009B2ECD" w:rsidRPr="009B2ECD" w:rsidRDefault="009B2ECD" w:rsidP="009B2ECD">
            <w:pPr>
              <w:textAlignment w:val="auto"/>
              <w:rPr>
                <w:ins w:id="389" w:author="Jens-Rainer Ohm" w:date="2026-04-25T10:18:00Z"/>
                <w:b/>
                <w:bCs/>
                <w:lang w:eastAsia="de-DE"/>
              </w:rPr>
            </w:pPr>
            <w:ins w:id="390" w:author="Jens-Rainer Ohm" w:date="2026-04-25T10:18:00Z">
              <w:r w:rsidRPr="009B2ECD">
                <w:rPr>
                  <w:b/>
                  <w:bCs/>
                  <w:lang w:eastAsia="de-DE"/>
                </w:rPr>
                <w:t>#ExpertKernels</w:t>
              </w:r>
            </w:ins>
          </w:p>
        </w:tc>
        <w:tc>
          <w:tcPr>
            <w:tcW w:w="601" w:type="dxa"/>
            <w:vMerge w:val="restart"/>
            <w:shd w:val="clear" w:color="auto" w:fill="FFFFFF" w:themeFill="background1"/>
          </w:tcPr>
          <w:p w14:paraId="0B6ABE6E" w14:textId="77777777" w:rsidR="009B2ECD" w:rsidRPr="009B2ECD" w:rsidRDefault="009B2ECD" w:rsidP="009B2ECD">
            <w:pPr>
              <w:textAlignment w:val="auto"/>
              <w:rPr>
                <w:ins w:id="391" w:author="Jens-Rainer Ohm" w:date="2026-04-25T10:18:00Z"/>
                <w:b/>
                <w:bCs/>
                <w:lang w:eastAsia="de-DE"/>
              </w:rPr>
            </w:pPr>
            <w:ins w:id="392" w:author="Jens-Rainer Ohm" w:date="2026-04-25T10:18:00Z">
              <w:r w:rsidRPr="009B2ECD">
                <w:rPr>
                  <w:lang w:eastAsia="de-DE"/>
                </w:rPr>
                <w:t>d</w:t>
              </w:r>
              <w:r w:rsidRPr="009B2ECD">
                <w:rPr>
                  <w:vertAlign w:val="subscript"/>
                  <w:lang w:eastAsia="de-DE"/>
                </w:rPr>
                <w:t>2</w:t>
              </w:r>
            </w:ins>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ins w:id="393" w:author="Jens-Rainer Ohm" w:date="2026-04-25T10:18:00Z"/>
                <w:lang w:eastAsia="de-DE"/>
              </w:rPr>
            </w:pPr>
            <w:proofErr w:type="spellStart"/>
            <w:ins w:id="394" w:author="Jens-Rainer Ohm" w:date="2026-04-25T10:18:00Z">
              <w:r w:rsidRPr="009B2ECD">
                <w:rPr>
                  <w:b/>
                  <w:bCs/>
                  <w:lang w:eastAsia="de-DE"/>
                </w:rPr>
                <w:t>kMAC</w:t>
              </w:r>
              <w:proofErr w:type="spellEnd"/>
              <w:r w:rsidRPr="009B2ECD">
                <w:rPr>
                  <w:b/>
                  <w:bCs/>
                  <w:lang w:eastAsia="de-DE"/>
                </w:rPr>
                <w:t>/pixel</w:t>
              </w:r>
            </w:ins>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ins w:id="395" w:author="Jens-Rainer Ohm" w:date="2026-04-25T10:18:00Z"/>
                <w:lang w:eastAsia="de-DE"/>
              </w:rPr>
            </w:pPr>
            <w:ins w:id="396" w:author="Jens-Rainer Ohm" w:date="2026-04-25T10:18:00Z">
              <w:r w:rsidRPr="009B2ECD">
                <w:rPr>
                  <w:b/>
                  <w:bCs/>
                  <w:lang w:eastAsia="de-DE"/>
                </w:rPr>
                <w:t># Pars</w:t>
              </w:r>
            </w:ins>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ins w:id="397" w:author="Jens-Rainer Ohm" w:date="2026-04-25T10:18:00Z"/>
                <w:lang w:eastAsia="de-DE"/>
              </w:rPr>
            </w:pPr>
            <w:ins w:id="398" w:author="Jens-Rainer Ohm" w:date="2026-04-25T10:18:00Z">
              <w:r w:rsidRPr="009B2ECD">
                <w:rPr>
                  <w:b/>
                  <w:bCs/>
                  <w:lang w:eastAsia="de-DE"/>
                </w:rPr>
                <w:t>Mem., MB</w:t>
              </w:r>
            </w:ins>
          </w:p>
        </w:tc>
        <w:tc>
          <w:tcPr>
            <w:tcW w:w="2272" w:type="dxa"/>
            <w:gridSpan w:val="3"/>
            <w:shd w:val="clear" w:color="auto" w:fill="FFFFFF" w:themeFill="background1"/>
          </w:tcPr>
          <w:p w14:paraId="0F799FDC" w14:textId="77777777" w:rsidR="009B2ECD" w:rsidRPr="009B2ECD" w:rsidRDefault="009B2ECD" w:rsidP="009B2ECD">
            <w:pPr>
              <w:textAlignment w:val="auto"/>
              <w:rPr>
                <w:ins w:id="399" w:author="Jens-Rainer Ohm" w:date="2026-04-25T10:18:00Z"/>
                <w:b/>
                <w:bCs/>
                <w:lang w:eastAsia="de-DE"/>
              </w:rPr>
            </w:pPr>
            <w:ins w:id="400" w:author="Jens-Rainer Ohm" w:date="2026-04-25T10:18:00Z">
              <w:r w:rsidRPr="009B2ECD">
                <w:rPr>
                  <w:b/>
                  <w:bCs/>
                  <w:lang w:eastAsia="de-DE"/>
                </w:rPr>
                <w:t xml:space="preserve">RA </w:t>
              </w:r>
              <w:proofErr w:type="spellStart"/>
              <w:r w:rsidRPr="009B2ECD">
                <w:rPr>
                  <w:b/>
                  <w:bCs/>
                  <w:lang w:eastAsia="de-DE"/>
                </w:rPr>
                <w:t>cfg</w:t>
              </w:r>
              <w:proofErr w:type="spellEnd"/>
              <w:r w:rsidRPr="009B2ECD">
                <w:rPr>
                  <w:b/>
                  <w:bCs/>
                  <w:lang w:eastAsia="de-DE"/>
                </w:rPr>
                <w:t>, BD-Rate (PSNR)</w:t>
              </w:r>
            </w:ins>
          </w:p>
        </w:tc>
        <w:tc>
          <w:tcPr>
            <w:tcW w:w="1515" w:type="dxa"/>
            <w:gridSpan w:val="2"/>
            <w:shd w:val="clear" w:color="auto" w:fill="FFFFFF" w:themeFill="background1"/>
          </w:tcPr>
          <w:p w14:paraId="47F6784A" w14:textId="77777777" w:rsidR="009B2ECD" w:rsidRPr="009B2ECD" w:rsidRDefault="009B2ECD" w:rsidP="009B2ECD">
            <w:pPr>
              <w:textAlignment w:val="auto"/>
              <w:rPr>
                <w:ins w:id="401" w:author="Jens-Rainer Ohm" w:date="2026-04-25T10:18:00Z"/>
                <w:b/>
                <w:bCs/>
                <w:lang w:eastAsia="de-DE"/>
              </w:rPr>
            </w:pPr>
            <w:proofErr w:type="spellStart"/>
            <w:ins w:id="402" w:author="Jens-Rainer Ohm" w:date="2026-04-25T10:18:00Z">
              <w:r w:rsidRPr="009B2ECD">
                <w:rPr>
                  <w:b/>
                  <w:bCs/>
                  <w:lang w:eastAsia="de-DE"/>
                </w:rPr>
                <w:t>RunTime</w:t>
              </w:r>
              <w:proofErr w:type="spellEnd"/>
            </w:ins>
          </w:p>
        </w:tc>
      </w:tr>
      <w:tr w:rsidR="009B2ECD" w:rsidRPr="009B2ECD" w14:paraId="692B93FD" w14:textId="77777777" w:rsidTr="000A15D5">
        <w:trPr>
          <w:trHeight w:val="107"/>
          <w:ins w:id="403" w:author="Jens-Rainer Ohm" w:date="2026-04-25T10:18:00Z"/>
        </w:trPr>
        <w:tc>
          <w:tcPr>
            <w:tcW w:w="1032" w:type="dxa"/>
            <w:vMerge/>
            <w:shd w:val="clear" w:color="auto" w:fill="FFFFFF" w:themeFill="background1"/>
            <w:vAlign w:val="center"/>
          </w:tcPr>
          <w:p w14:paraId="7E3B2286" w14:textId="77777777" w:rsidR="009B2ECD" w:rsidRPr="009B2ECD" w:rsidRDefault="009B2ECD" w:rsidP="009B2ECD">
            <w:pPr>
              <w:textAlignment w:val="auto"/>
              <w:rPr>
                <w:ins w:id="404" w:author="Jens-Rainer Ohm" w:date="2026-04-25T10:18:00Z"/>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ins w:id="405" w:author="Jens-Rainer Ohm" w:date="2026-04-25T10:18:00Z"/>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ins w:id="406" w:author="Jens-Rainer Ohm" w:date="2026-04-25T10:18:00Z"/>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ins w:id="407" w:author="Jens-Rainer Ohm" w:date="2026-04-25T10:18:00Z"/>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ins w:id="408" w:author="Jens-Rainer Ohm" w:date="2026-04-25T10:18:00Z"/>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ins w:id="409" w:author="Jens-Rainer Ohm" w:date="2026-04-25T10:18:00Z"/>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ins w:id="410" w:author="Jens-Rainer Ohm" w:date="2026-04-25T10:18:00Z"/>
                <w:b/>
                <w:bCs/>
                <w:lang w:eastAsia="de-DE"/>
              </w:rPr>
            </w:pPr>
            <w:ins w:id="411" w:author="Jens-Rainer Ohm" w:date="2026-04-25T10:18:00Z">
              <w:r w:rsidRPr="009B2ECD">
                <w:rPr>
                  <w:b/>
                  <w:bCs/>
                  <w:lang w:eastAsia="de-DE"/>
                </w:rPr>
                <w:t>Y</w:t>
              </w:r>
            </w:ins>
          </w:p>
        </w:tc>
        <w:tc>
          <w:tcPr>
            <w:tcW w:w="757" w:type="dxa"/>
            <w:shd w:val="clear" w:color="auto" w:fill="FFFFFF" w:themeFill="background1"/>
          </w:tcPr>
          <w:p w14:paraId="494B8482" w14:textId="77777777" w:rsidR="009B2ECD" w:rsidRPr="009B2ECD" w:rsidRDefault="009B2ECD" w:rsidP="009B2ECD">
            <w:pPr>
              <w:textAlignment w:val="auto"/>
              <w:rPr>
                <w:ins w:id="412" w:author="Jens-Rainer Ohm" w:date="2026-04-25T10:18:00Z"/>
                <w:b/>
                <w:bCs/>
                <w:lang w:eastAsia="de-DE"/>
              </w:rPr>
            </w:pPr>
            <w:ins w:id="413" w:author="Jens-Rainer Ohm" w:date="2026-04-25T10:18:00Z">
              <w:r w:rsidRPr="009B2ECD">
                <w:rPr>
                  <w:b/>
                  <w:bCs/>
                  <w:lang w:eastAsia="de-DE"/>
                </w:rPr>
                <w:t>U</w:t>
              </w:r>
            </w:ins>
          </w:p>
        </w:tc>
        <w:tc>
          <w:tcPr>
            <w:tcW w:w="758" w:type="dxa"/>
            <w:shd w:val="clear" w:color="auto" w:fill="FFFFFF" w:themeFill="background1"/>
          </w:tcPr>
          <w:p w14:paraId="71273881" w14:textId="77777777" w:rsidR="009B2ECD" w:rsidRPr="009B2ECD" w:rsidRDefault="009B2ECD" w:rsidP="009B2ECD">
            <w:pPr>
              <w:textAlignment w:val="auto"/>
              <w:rPr>
                <w:ins w:id="414" w:author="Jens-Rainer Ohm" w:date="2026-04-25T10:18:00Z"/>
                <w:b/>
                <w:bCs/>
                <w:lang w:eastAsia="de-DE"/>
              </w:rPr>
            </w:pPr>
            <w:ins w:id="415" w:author="Jens-Rainer Ohm" w:date="2026-04-25T10:18:00Z">
              <w:r w:rsidRPr="009B2ECD">
                <w:rPr>
                  <w:b/>
                  <w:bCs/>
                  <w:lang w:eastAsia="de-DE"/>
                </w:rPr>
                <w:t>V</w:t>
              </w:r>
            </w:ins>
          </w:p>
        </w:tc>
        <w:tc>
          <w:tcPr>
            <w:tcW w:w="757" w:type="dxa"/>
            <w:shd w:val="clear" w:color="auto" w:fill="FFFFFF" w:themeFill="background1"/>
          </w:tcPr>
          <w:p w14:paraId="08AF9F6F" w14:textId="77777777" w:rsidR="009B2ECD" w:rsidRPr="009B2ECD" w:rsidRDefault="009B2ECD" w:rsidP="009B2ECD">
            <w:pPr>
              <w:textAlignment w:val="auto"/>
              <w:rPr>
                <w:ins w:id="416" w:author="Jens-Rainer Ohm" w:date="2026-04-25T10:18:00Z"/>
                <w:b/>
                <w:bCs/>
                <w:lang w:eastAsia="de-DE"/>
              </w:rPr>
            </w:pPr>
            <w:ins w:id="417" w:author="Jens-Rainer Ohm" w:date="2026-04-25T10:18:00Z">
              <w:r w:rsidRPr="009B2ECD">
                <w:rPr>
                  <w:b/>
                  <w:bCs/>
                  <w:lang w:eastAsia="de-DE"/>
                </w:rPr>
                <w:t>Enc</w:t>
              </w:r>
            </w:ins>
          </w:p>
        </w:tc>
        <w:tc>
          <w:tcPr>
            <w:tcW w:w="758" w:type="dxa"/>
            <w:shd w:val="clear" w:color="auto" w:fill="FFFFFF" w:themeFill="background1"/>
          </w:tcPr>
          <w:p w14:paraId="54840E75" w14:textId="77777777" w:rsidR="009B2ECD" w:rsidRPr="009B2ECD" w:rsidRDefault="009B2ECD" w:rsidP="009B2ECD">
            <w:pPr>
              <w:textAlignment w:val="auto"/>
              <w:rPr>
                <w:ins w:id="418" w:author="Jens-Rainer Ohm" w:date="2026-04-25T10:18:00Z"/>
                <w:b/>
                <w:bCs/>
                <w:lang w:eastAsia="de-DE"/>
              </w:rPr>
            </w:pPr>
            <w:ins w:id="419" w:author="Jens-Rainer Ohm" w:date="2026-04-25T10:18:00Z">
              <w:r w:rsidRPr="009B2ECD">
                <w:rPr>
                  <w:b/>
                  <w:bCs/>
                  <w:lang w:eastAsia="de-DE"/>
                </w:rPr>
                <w:t>Dec</w:t>
              </w:r>
            </w:ins>
          </w:p>
        </w:tc>
      </w:tr>
      <w:tr w:rsidR="009B2ECD" w:rsidRPr="009B2ECD" w14:paraId="6D6BB7F5" w14:textId="77777777" w:rsidTr="000A15D5">
        <w:trPr>
          <w:trHeight w:val="170"/>
          <w:ins w:id="420" w:author="Jens-Rainer Ohm" w:date="2026-04-25T10:18:00Z"/>
        </w:trPr>
        <w:tc>
          <w:tcPr>
            <w:tcW w:w="1032" w:type="dxa"/>
            <w:vAlign w:val="center"/>
          </w:tcPr>
          <w:p w14:paraId="47D949EB" w14:textId="77777777" w:rsidR="009B2ECD" w:rsidRPr="009B2ECD" w:rsidRDefault="009B2ECD" w:rsidP="009B2ECD">
            <w:pPr>
              <w:textAlignment w:val="auto"/>
              <w:rPr>
                <w:ins w:id="421" w:author="Jens-Rainer Ohm" w:date="2026-04-25T10:18:00Z"/>
                <w:lang w:eastAsia="de-DE"/>
              </w:rPr>
            </w:pPr>
            <w:ins w:id="422" w:author="Jens-Rainer Ohm" w:date="2026-04-25T10:18:00Z">
              <w:r w:rsidRPr="009B2ECD">
                <w:rPr>
                  <w:b/>
                  <w:bCs/>
                  <w:lang w:eastAsia="de-DE"/>
                </w:rPr>
                <w:t>LOP7</w:t>
              </w:r>
            </w:ins>
          </w:p>
        </w:tc>
        <w:tc>
          <w:tcPr>
            <w:tcW w:w="913" w:type="dxa"/>
          </w:tcPr>
          <w:p w14:paraId="75F5A39F" w14:textId="77777777" w:rsidR="009B2ECD" w:rsidRPr="009B2ECD" w:rsidRDefault="009B2ECD" w:rsidP="009B2ECD">
            <w:pPr>
              <w:textAlignment w:val="auto"/>
              <w:rPr>
                <w:ins w:id="423" w:author="Jens-Rainer Ohm" w:date="2026-04-25T10:18:00Z"/>
                <w:lang w:eastAsia="de-DE"/>
              </w:rPr>
            </w:pPr>
            <w:ins w:id="424" w:author="Jens-Rainer Ohm" w:date="2026-04-25T10:18:00Z">
              <w:r w:rsidRPr="009B2ECD">
                <w:rPr>
                  <w:lang w:eastAsia="de-DE"/>
                </w:rPr>
                <w:t>1</w:t>
              </w:r>
            </w:ins>
          </w:p>
        </w:tc>
        <w:tc>
          <w:tcPr>
            <w:tcW w:w="601" w:type="dxa"/>
          </w:tcPr>
          <w:p w14:paraId="6B92F023" w14:textId="77777777" w:rsidR="009B2ECD" w:rsidRPr="009B2ECD" w:rsidRDefault="009B2ECD" w:rsidP="009B2ECD">
            <w:pPr>
              <w:textAlignment w:val="auto"/>
              <w:rPr>
                <w:ins w:id="425" w:author="Jens-Rainer Ohm" w:date="2026-04-25T10:18:00Z"/>
                <w:lang w:eastAsia="de-DE"/>
              </w:rPr>
            </w:pPr>
            <w:ins w:id="426" w:author="Jens-Rainer Ohm" w:date="2026-04-25T10:18:00Z">
              <w:r w:rsidRPr="009B2ECD">
                <w:rPr>
                  <w:lang w:eastAsia="de-DE"/>
                </w:rPr>
                <w:t>6</w:t>
              </w:r>
            </w:ins>
          </w:p>
        </w:tc>
        <w:tc>
          <w:tcPr>
            <w:tcW w:w="757" w:type="dxa"/>
            <w:vAlign w:val="center"/>
          </w:tcPr>
          <w:p w14:paraId="7F1365C6" w14:textId="77777777" w:rsidR="009B2ECD" w:rsidRPr="009B2ECD" w:rsidRDefault="009B2ECD" w:rsidP="009B2ECD">
            <w:pPr>
              <w:textAlignment w:val="auto"/>
              <w:rPr>
                <w:ins w:id="427" w:author="Jens-Rainer Ohm" w:date="2026-04-25T10:18:00Z"/>
                <w:lang w:eastAsia="de-DE"/>
              </w:rPr>
            </w:pPr>
            <w:ins w:id="428" w:author="Jens-Rainer Ohm" w:date="2026-04-25T10:18:00Z">
              <w:r w:rsidRPr="009B2ECD">
                <w:rPr>
                  <w:lang w:eastAsia="de-DE"/>
                </w:rPr>
                <w:t>16.54</w:t>
              </w:r>
            </w:ins>
          </w:p>
        </w:tc>
        <w:tc>
          <w:tcPr>
            <w:tcW w:w="757" w:type="dxa"/>
            <w:vAlign w:val="center"/>
          </w:tcPr>
          <w:p w14:paraId="26344EE6" w14:textId="77777777" w:rsidR="009B2ECD" w:rsidRPr="009B2ECD" w:rsidRDefault="009B2ECD" w:rsidP="009B2ECD">
            <w:pPr>
              <w:textAlignment w:val="auto"/>
              <w:rPr>
                <w:ins w:id="429" w:author="Jens-Rainer Ohm" w:date="2026-04-25T10:18:00Z"/>
                <w:lang w:eastAsia="de-DE"/>
              </w:rPr>
            </w:pPr>
            <w:ins w:id="430" w:author="Jens-Rainer Ohm" w:date="2026-04-25T10:18:00Z">
              <w:r w:rsidRPr="009B2ECD">
                <w:rPr>
                  <w:lang w:eastAsia="de-DE"/>
                </w:rPr>
                <w:t>242</w:t>
              </w:r>
            </w:ins>
          </w:p>
        </w:tc>
        <w:tc>
          <w:tcPr>
            <w:tcW w:w="757" w:type="dxa"/>
            <w:vAlign w:val="center"/>
          </w:tcPr>
          <w:p w14:paraId="3FC38BAC" w14:textId="77777777" w:rsidR="009B2ECD" w:rsidRPr="009B2ECD" w:rsidRDefault="009B2ECD" w:rsidP="009B2ECD">
            <w:pPr>
              <w:textAlignment w:val="auto"/>
              <w:rPr>
                <w:ins w:id="431" w:author="Jens-Rainer Ohm" w:date="2026-04-25T10:18:00Z"/>
                <w:lang w:eastAsia="de-DE"/>
              </w:rPr>
            </w:pPr>
            <w:ins w:id="432" w:author="Jens-Rainer Ohm" w:date="2026-04-25T10:18:00Z">
              <w:r w:rsidRPr="009B2ECD">
                <w:rPr>
                  <w:lang w:eastAsia="de-DE"/>
                </w:rPr>
                <w:t xml:space="preserve">0.51 </w:t>
              </w:r>
            </w:ins>
          </w:p>
        </w:tc>
        <w:tc>
          <w:tcPr>
            <w:tcW w:w="757" w:type="dxa"/>
            <w:vAlign w:val="center"/>
          </w:tcPr>
          <w:p w14:paraId="4BD20F37" w14:textId="77777777" w:rsidR="009B2ECD" w:rsidRPr="009B2ECD" w:rsidRDefault="009B2ECD" w:rsidP="009B2ECD">
            <w:pPr>
              <w:textAlignment w:val="auto"/>
              <w:rPr>
                <w:ins w:id="433" w:author="Jens-Rainer Ohm" w:date="2026-04-25T10:18:00Z"/>
                <w:lang w:eastAsia="de-DE"/>
              </w:rPr>
            </w:pPr>
            <w:ins w:id="434" w:author="Jens-Rainer Ohm" w:date="2026-04-25T10:18:00Z">
              <w:r w:rsidRPr="009B2ECD">
                <w:rPr>
                  <w:rFonts w:eastAsia="Times New Roman"/>
                  <w:lang w:eastAsia="de-DE"/>
                </w:rPr>
                <w:t>0.0%</w:t>
              </w:r>
            </w:ins>
          </w:p>
        </w:tc>
        <w:tc>
          <w:tcPr>
            <w:tcW w:w="757" w:type="dxa"/>
            <w:vAlign w:val="center"/>
          </w:tcPr>
          <w:p w14:paraId="549E80A1" w14:textId="77777777" w:rsidR="009B2ECD" w:rsidRPr="009B2ECD" w:rsidRDefault="009B2ECD" w:rsidP="009B2ECD">
            <w:pPr>
              <w:textAlignment w:val="auto"/>
              <w:rPr>
                <w:ins w:id="435" w:author="Jens-Rainer Ohm" w:date="2026-04-25T10:18:00Z"/>
                <w:lang w:eastAsia="de-DE"/>
              </w:rPr>
            </w:pPr>
            <w:ins w:id="436" w:author="Jens-Rainer Ohm" w:date="2026-04-25T10:18:00Z">
              <w:r w:rsidRPr="009B2ECD">
                <w:rPr>
                  <w:rFonts w:eastAsia="Times New Roman"/>
                  <w:lang w:eastAsia="de-DE"/>
                </w:rPr>
                <w:t>0.0%</w:t>
              </w:r>
            </w:ins>
          </w:p>
        </w:tc>
        <w:tc>
          <w:tcPr>
            <w:tcW w:w="758" w:type="dxa"/>
            <w:vAlign w:val="center"/>
          </w:tcPr>
          <w:p w14:paraId="5FB97D8C" w14:textId="77777777" w:rsidR="009B2ECD" w:rsidRPr="009B2ECD" w:rsidRDefault="009B2ECD" w:rsidP="009B2ECD">
            <w:pPr>
              <w:textAlignment w:val="auto"/>
              <w:rPr>
                <w:ins w:id="437" w:author="Jens-Rainer Ohm" w:date="2026-04-25T10:18:00Z"/>
                <w:lang w:eastAsia="de-DE"/>
              </w:rPr>
            </w:pPr>
            <w:ins w:id="438" w:author="Jens-Rainer Ohm" w:date="2026-04-25T10:18:00Z">
              <w:r w:rsidRPr="009B2ECD">
                <w:rPr>
                  <w:rFonts w:eastAsia="Times New Roman"/>
                  <w:lang w:eastAsia="de-DE"/>
                </w:rPr>
                <w:t>0.0%</w:t>
              </w:r>
            </w:ins>
          </w:p>
        </w:tc>
        <w:tc>
          <w:tcPr>
            <w:tcW w:w="757" w:type="dxa"/>
          </w:tcPr>
          <w:p w14:paraId="6A1254A0" w14:textId="77777777" w:rsidR="009B2ECD" w:rsidRPr="009B2ECD" w:rsidRDefault="009B2ECD" w:rsidP="009B2ECD">
            <w:pPr>
              <w:textAlignment w:val="auto"/>
              <w:rPr>
                <w:ins w:id="439" w:author="Jens-Rainer Ohm" w:date="2026-04-25T10:18:00Z"/>
                <w:rFonts w:eastAsia="Times New Roman"/>
                <w:lang w:eastAsia="de-DE"/>
              </w:rPr>
            </w:pPr>
            <w:ins w:id="440" w:author="Jens-Rainer Ohm" w:date="2026-04-25T10:18:00Z">
              <w:r w:rsidRPr="009B2ECD">
                <w:rPr>
                  <w:rFonts w:eastAsia="Times New Roman"/>
                  <w:lang w:eastAsia="de-DE"/>
                </w:rPr>
                <w:t>100%</w:t>
              </w:r>
            </w:ins>
          </w:p>
        </w:tc>
        <w:tc>
          <w:tcPr>
            <w:tcW w:w="758" w:type="dxa"/>
          </w:tcPr>
          <w:p w14:paraId="5C456620" w14:textId="77777777" w:rsidR="009B2ECD" w:rsidRPr="009B2ECD" w:rsidRDefault="009B2ECD" w:rsidP="009B2ECD">
            <w:pPr>
              <w:textAlignment w:val="auto"/>
              <w:rPr>
                <w:ins w:id="441" w:author="Jens-Rainer Ohm" w:date="2026-04-25T10:18:00Z"/>
                <w:rFonts w:eastAsia="Times New Roman"/>
                <w:lang w:eastAsia="de-DE"/>
              </w:rPr>
            </w:pPr>
            <w:ins w:id="442" w:author="Jens-Rainer Ohm" w:date="2026-04-25T10:18:00Z">
              <w:r w:rsidRPr="009B2ECD">
                <w:rPr>
                  <w:rFonts w:eastAsia="Times New Roman"/>
                  <w:lang w:eastAsia="de-DE"/>
                </w:rPr>
                <w:t>100%</w:t>
              </w:r>
            </w:ins>
          </w:p>
        </w:tc>
      </w:tr>
      <w:tr w:rsidR="009B2ECD" w:rsidRPr="009B2ECD" w14:paraId="35E9416F" w14:textId="77777777" w:rsidTr="000A15D5">
        <w:trPr>
          <w:trHeight w:val="116"/>
          <w:ins w:id="443" w:author="Jens-Rainer Ohm" w:date="2026-04-25T10:18:00Z"/>
        </w:trPr>
        <w:tc>
          <w:tcPr>
            <w:tcW w:w="1032" w:type="dxa"/>
            <w:vAlign w:val="center"/>
          </w:tcPr>
          <w:p w14:paraId="587D2624" w14:textId="77777777" w:rsidR="009B2ECD" w:rsidRPr="009B2ECD" w:rsidRDefault="009B2ECD" w:rsidP="009B2ECD">
            <w:pPr>
              <w:textAlignment w:val="auto"/>
              <w:rPr>
                <w:ins w:id="444" w:author="Jens-Rainer Ohm" w:date="2026-04-25T10:18:00Z"/>
                <w:lang w:eastAsia="de-DE"/>
              </w:rPr>
            </w:pPr>
            <w:ins w:id="445" w:author="Jens-Rainer Ohm" w:date="2026-04-25T10:18:00Z">
              <w:r w:rsidRPr="009B2ECD">
                <w:rPr>
                  <w:b/>
                  <w:bCs/>
                  <w:lang w:eastAsia="de-DE"/>
                </w:rPr>
                <w:t>EE1-1.1.1</w:t>
              </w:r>
            </w:ins>
          </w:p>
        </w:tc>
        <w:tc>
          <w:tcPr>
            <w:tcW w:w="913" w:type="dxa"/>
          </w:tcPr>
          <w:p w14:paraId="542D21E5" w14:textId="77777777" w:rsidR="009B2ECD" w:rsidRPr="009B2ECD" w:rsidRDefault="009B2ECD" w:rsidP="009B2ECD">
            <w:pPr>
              <w:textAlignment w:val="auto"/>
              <w:rPr>
                <w:ins w:id="446" w:author="Jens-Rainer Ohm" w:date="2026-04-25T10:18:00Z"/>
                <w:lang w:eastAsia="de-DE"/>
              </w:rPr>
            </w:pPr>
            <w:ins w:id="447" w:author="Jens-Rainer Ohm" w:date="2026-04-25T10:18:00Z">
              <w:r w:rsidRPr="009B2ECD">
                <w:rPr>
                  <w:lang w:eastAsia="de-DE"/>
                </w:rPr>
                <w:t>4</w:t>
              </w:r>
            </w:ins>
          </w:p>
        </w:tc>
        <w:tc>
          <w:tcPr>
            <w:tcW w:w="601" w:type="dxa"/>
          </w:tcPr>
          <w:p w14:paraId="627A40D4" w14:textId="77777777" w:rsidR="009B2ECD" w:rsidRPr="009B2ECD" w:rsidRDefault="009B2ECD" w:rsidP="009B2ECD">
            <w:pPr>
              <w:textAlignment w:val="auto"/>
              <w:rPr>
                <w:ins w:id="448" w:author="Jens-Rainer Ohm" w:date="2026-04-25T10:18:00Z"/>
                <w:lang w:eastAsia="de-DE"/>
              </w:rPr>
            </w:pPr>
            <w:ins w:id="449" w:author="Jens-Rainer Ohm" w:date="2026-04-25T10:18:00Z">
              <w:r w:rsidRPr="009B2ECD">
                <w:rPr>
                  <w:lang w:eastAsia="de-DE"/>
                </w:rPr>
                <w:t>6</w:t>
              </w:r>
            </w:ins>
          </w:p>
        </w:tc>
        <w:tc>
          <w:tcPr>
            <w:tcW w:w="757" w:type="dxa"/>
            <w:vAlign w:val="center"/>
          </w:tcPr>
          <w:p w14:paraId="071601C6" w14:textId="77777777" w:rsidR="009B2ECD" w:rsidRPr="009B2ECD" w:rsidRDefault="009B2ECD" w:rsidP="009B2ECD">
            <w:pPr>
              <w:textAlignment w:val="auto"/>
              <w:rPr>
                <w:ins w:id="450" w:author="Jens-Rainer Ohm" w:date="2026-04-25T10:18:00Z"/>
                <w:lang w:eastAsia="de-DE"/>
              </w:rPr>
            </w:pPr>
            <w:ins w:id="451" w:author="Jens-Rainer Ohm" w:date="2026-04-25T10:18:00Z">
              <w:r w:rsidRPr="009B2ECD">
                <w:rPr>
                  <w:lang w:eastAsia="de-DE"/>
                </w:rPr>
                <w:t>16.59</w:t>
              </w:r>
            </w:ins>
          </w:p>
        </w:tc>
        <w:tc>
          <w:tcPr>
            <w:tcW w:w="757" w:type="dxa"/>
            <w:vAlign w:val="center"/>
          </w:tcPr>
          <w:p w14:paraId="724ECCF6" w14:textId="77777777" w:rsidR="009B2ECD" w:rsidRPr="009B2ECD" w:rsidRDefault="009B2ECD" w:rsidP="009B2ECD">
            <w:pPr>
              <w:textAlignment w:val="auto"/>
              <w:rPr>
                <w:ins w:id="452" w:author="Jens-Rainer Ohm" w:date="2026-04-25T10:18:00Z"/>
                <w:lang w:eastAsia="de-DE"/>
              </w:rPr>
            </w:pPr>
            <w:ins w:id="453" w:author="Jens-Rainer Ohm" w:date="2026-04-25T10:18:00Z">
              <w:r w:rsidRPr="009B2ECD">
                <w:rPr>
                  <w:lang w:eastAsia="de-DE"/>
                </w:rPr>
                <w:t>836</w:t>
              </w:r>
            </w:ins>
          </w:p>
        </w:tc>
        <w:tc>
          <w:tcPr>
            <w:tcW w:w="757" w:type="dxa"/>
            <w:vAlign w:val="center"/>
          </w:tcPr>
          <w:p w14:paraId="5419F6DF" w14:textId="77777777" w:rsidR="009B2ECD" w:rsidRPr="009B2ECD" w:rsidRDefault="009B2ECD" w:rsidP="009B2ECD">
            <w:pPr>
              <w:textAlignment w:val="auto"/>
              <w:rPr>
                <w:ins w:id="454" w:author="Jens-Rainer Ohm" w:date="2026-04-25T10:18:00Z"/>
                <w:lang w:eastAsia="de-DE"/>
              </w:rPr>
            </w:pPr>
            <w:ins w:id="455" w:author="Jens-Rainer Ohm" w:date="2026-04-25T10:18:00Z">
              <w:r w:rsidRPr="009B2ECD">
                <w:rPr>
                  <w:lang w:eastAsia="de-DE"/>
                </w:rPr>
                <w:t xml:space="preserve">1.76 </w:t>
              </w:r>
            </w:ins>
          </w:p>
        </w:tc>
        <w:tc>
          <w:tcPr>
            <w:tcW w:w="757" w:type="dxa"/>
            <w:vAlign w:val="center"/>
          </w:tcPr>
          <w:p w14:paraId="0320AC72" w14:textId="77777777" w:rsidR="009B2ECD" w:rsidRPr="009B2ECD" w:rsidRDefault="009B2ECD" w:rsidP="009B2ECD">
            <w:pPr>
              <w:textAlignment w:val="auto"/>
              <w:rPr>
                <w:ins w:id="456" w:author="Jens-Rainer Ohm" w:date="2026-04-25T10:18:00Z"/>
                <w:lang w:eastAsia="de-DE"/>
              </w:rPr>
            </w:pPr>
            <w:ins w:id="457" w:author="Jens-Rainer Ohm" w:date="2026-04-25T10:18:00Z">
              <w:r w:rsidRPr="009B2ECD">
                <w:rPr>
                  <w:rFonts w:eastAsia="Times New Roman"/>
                  <w:lang w:eastAsia="de-DE"/>
                </w:rPr>
                <w:t>-0.6%</w:t>
              </w:r>
            </w:ins>
          </w:p>
        </w:tc>
        <w:tc>
          <w:tcPr>
            <w:tcW w:w="757" w:type="dxa"/>
            <w:vAlign w:val="center"/>
          </w:tcPr>
          <w:p w14:paraId="17844651" w14:textId="77777777" w:rsidR="009B2ECD" w:rsidRPr="009B2ECD" w:rsidRDefault="009B2ECD" w:rsidP="009B2ECD">
            <w:pPr>
              <w:textAlignment w:val="auto"/>
              <w:rPr>
                <w:ins w:id="458" w:author="Jens-Rainer Ohm" w:date="2026-04-25T10:18:00Z"/>
                <w:lang w:eastAsia="de-DE"/>
              </w:rPr>
            </w:pPr>
            <w:ins w:id="459" w:author="Jens-Rainer Ohm" w:date="2026-04-25T10:18:00Z">
              <w:r w:rsidRPr="009B2ECD">
                <w:rPr>
                  <w:rFonts w:eastAsia="Times New Roman"/>
                  <w:lang w:eastAsia="de-DE"/>
                </w:rPr>
                <w:t>-5.1%</w:t>
              </w:r>
            </w:ins>
          </w:p>
        </w:tc>
        <w:tc>
          <w:tcPr>
            <w:tcW w:w="758" w:type="dxa"/>
            <w:vAlign w:val="center"/>
          </w:tcPr>
          <w:p w14:paraId="488A4E0B" w14:textId="77777777" w:rsidR="009B2ECD" w:rsidRPr="009B2ECD" w:rsidRDefault="009B2ECD" w:rsidP="009B2ECD">
            <w:pPr>
              <w:textAlignment w:val="auto"/>
              <w:rPr>
                <w:ins w:id="460" w:author="Jens-Rainer Ohm" w:date="2026-04-25T10:18:00Z"/>
                <w:lang w:eastAsia="de-DE"/>
              </w:rPr>
            </w:pPr>
            <w:ins w:id="461" w:author="Jens-Rainer Ohm" w:date="2026-04-25T10:18:00Z">
              <w:r w:rsidRPr="009B2ECD">
                <w:rPr>
                  <w:rFonts w:eastAsia="Times New Roman"/>
                  <w:lang w:eastAsia="de-DE"/>
                </w:rPr>
                <w:t>-4.3%</w:t>
              </w:r>
            </w:ins>
          </w:p>
        </w:tc>
        <w:tc>
          <w:tcPr>
            <w:tcW w:w="757" w:type="dxa"/>
          </w:tcPr>
          <w:p w14:paraId="7CE0EAD0" w14:textId="77777777" w:rsidR="009B2ECD" w:rsidRPr="009B2ECD" w:rsidRDefault="009B2ECD" w:rsidP="009B2ECD">
            <w:pPr>
              <w:textAlignment w:val="auto"/>
              <w:rPr>
                <w:ins w:id="462" w:author="Jens-Rainer Ohm" w:date="2026-04-25T10:18:00Z"/>
                <w:rFonts w:eastAsia="Times New Roman"/>
                <w:lang w:eastAsia="de-DE"/>
              </w:rPr>
            </w:pPr>
            <w:ins w:id="463" w:author="Jens-Rainer Ohm" w:date="2026-04-25T10:18:00Z">
              <w:r w:rsidRPr="009B2ECD">
                <w:rPr>
                  <w:rFonts w:eastAsia="Times New Roman"/>
                  <w:lang w:eastAsia="de-DE"/>
                </w:rPr>
                <w:t>101%</w:t>
              </w:r>
            </w:ins>
          </w:p>
        </w:tc>
        <w:tc>
          <w:tcPr>
            <w:tcW w:w="758" w:type="dxa"/>
          </w:tcPr>
          <w:p w14:paraId="5B9D2034" w14:textId="77777777" w:rsidR="009B2ECD" w:rsidRPr="009B2ECD" w:rsidRDefault="009B2ECD" w:rsidP="009B2ECD">
            <w:pPr>
              <w:textAlignment w:val="auto"/>
              <w:rPr>
                <w:ins w:id="464" w:author="Jens-Rainer Ohm" w:date="2026-04-25T10:18:00Z"/>
                <w:rFonts w:eastAsia="Times New Roman"/>
                <w:lang w:eastAsia="de-DE"/>
              </w:rPr>
            </w:pPr>
            <w:ins w:id="465" w:author="Jens-Rainer Ohm" w:date="2026-04-25T10:18:00Z">
              <w:r w:rsidRPr="009B2ECD">
                <w:rPr>
                  <w:rFonts w:eastAsia="Times New Roman"/>
                  <w:lang w:eastAsia="de-DE"/>
                </w:rPr>
                <w:t>131%</w:t>
              </w:r>
            </w:ins>
          </w:p>
        </w:tc>
      </w:tr>
      <w:tr w:rsidR="009B2ECD" w:rsidRPr="009B2ECD" w14:paraId="11AD1E09" w14:textId="77777777" w:rsidTr="000A15D5">
        <w:trPr>
          <w:trHeight w:val="206"/>
          <w:ins w:id="466" w:author="Jens-Rainer Ohm" w:date="2026-04-25T10:18:00Z"/>
        </w:trPr>
        <w:tc>
          <w:tcPr>
            <w:tcW w:w="1032" w:type="dxa"/>
            <w:vAlign w:val="center"/>
          </w:tcPr>
          <w:p w14:paraId="5080114C" w14:textId="77777777" w:rsidR="009B2ECD" w:rsidRPr="009B2ECD" w:rsidRDefault="009B2ECD" w:rsidP="009B2ECD">
            <w:pPr>
              <w:textAlignment w:val="auto"/>
              <w:rPr>
                <w:ins w:id="467" w:author="Jens-Rainer Ohm" w:date="2026-04-25T10:18:00Z"/>
                <w:lang w:eastAsia="de-DE"/>
              </w:rPr>
            </w:pPr>
            <w:ins w:id="468" w:author="Jens-Rainer Ohm" w:date="2026-04-25T10:18:00Z">
              <w:r w:rsidRPr="009B2ECD">
                <w:rPr>
                  <w:b/>
                  <w:bCs/>
                  <w:lang w:eastAsia="de-DE"/>
                </w:rPr>
                <w:t>EE1-1.1.2</w:t>
              </w:r>
            </w:ins>
          </w:p>
        </w:tc>
        <w:tc>
          <w:tcPr>
            <w:tcW w:w="913" w:type="dxa"/>
          </w:tcPr>
          <w:p w14:paraId="5C245F82" w14:textId="77777777" w:rsidR="009B2ECD" w:rsidRPr="009B2ECD" w:rsidRDefault="009B2ECD" w:rsidP="009B2ECD">
            <w:pPr>
              <w:textAlignment w:val="auto"/>
              <w:rPr>
                <w:ins w:id="469" w:author="Jens-Rainer Ohm" w:date="2026-04-25T10:18:00Z"/>
                <w:lang w:eastAsia="de-DE"/>
              </w:rPr>
            </w:pPr>
            <w:ins w:id="470" w:author="Jens-Rainer Ohm" w:date="2026-04-25T10:18:00Z">
              <w:r w:rsidRPr="009B2ECD">
                <w:rPr>
                  <w:lang w:eastAsia="de-DE"/>
                </w:rPr>
                <w:t>4</w:t>
              </w:r>
            </w:ins>
          </w:p>
        </w:tc>
        <w:tc>
          <w:tcPr>
            <w:tcW w:w="601" w:type="dxa"/>
          </w:tcPr>
          <w:p w14:paraId="7A70E254" w14:textId="77777777" w:rsidR="009B2ECD" w:rsidRPr="009B2ECD" w:rsidRDefault="009B2ECD" w:rsidP="009B2ECD">
            <w:pPr>
              <w:textAlignment w:val="auto"/>
              <w:rPr>
                <w:ins w:id="471" w:author="Jens-Rainer Ohm" w:date="2026-04-25T10:18:00Z"/>
                <w:lang w:eastAsia="de-DE"/>
              </w:rPr>
            </w:pPr>
            <w:ins w:id="472" w:author="Jens-Rainer Ohm" w:date="2026-04-25T10:18:00Z">
              <w:r w:rsidRPr="009B2ECD">
                <w:rPr>
                  <w:lang w:eastAsia="de-DE"/>
                </w:rPr>
                <w:t>4</w:t>
              </w:r>
            </w:ins>
          </w:p>
        </w:tc>
        <w:tc>
          <w:tcPr>
            <w:tcW w:w="757" w:type="dxa"/>
            <w:vAlign w:val="center"/>
          </w:tcPr>
          <w:p w14:paraId="57A7A421" w14:textId="77777777" w:rsidR="009B2ECD" w:rsidRPr="009B2ECD" w:rsidRDefault="009B2ECD" w:rsidP="009B2ECD">
            <w:pPr>
              <w:textAlignment w:val="auto"/>
              <w:rPr>
                <w:ins w:id="473" w:author="Jens-Rainer Ohm" w:date="2026-04-25T10:18:00Z"/>
                <w:lang w:eastAsia="de-DE"/>
              </w:rPr>
            </w:pPr>
            <w:ins w:id="474" w:author="Jens-Rainer Ohm" w:date="2026-04-25T10:18:00Z">
              <w:r w:rsidRPr="009B2ECD">
                <w:rPr>
                  <w:lang w:eastAsia="de-DE"/>
                </w:rPr>
                <w:t>16.52</w:t>
              </w:r>
            </w:ins>
          </w:p>
        </w:tc>
        <w:tc>
          <w:tcPr>
            <w:tcW w:w="757" w:type="dxa"/>
            <w:vAlign w:val="center"/>
          </w:tcPr>
          <w:p w14:paraId="55506A51" w14:textId="77777777" w:rsidR="009B2ECD" w:rsidRPr="009B2ECD" w:rsidRDefault="009B2ECD" w:rsidP="009B2ECD">
            <w:pPr>
              <w:textAlignment w:val="auto"/>
              <w:rPr>
                <w:ins w:id="475" w:author="Jens-Rainer Ohm" w:date="2026-04-25T10:18:00Z"/>
                <w:lang w:eastAsia="de-DE"/>
              </w:rPr>
            </w:pPr>
            <w:ins w:id="476" w:author="Jens-Rainer Ohm" w:date="2026-04-25T10:18:00Z">
              <w:r w:rsidRPr="009B2ECD">
                <w:rPr>
                  <w:lang w:eastAsia="de-DE"/>
                </w:rPr>
                <w:t>835</w:t>
              </w:r>
            </w:ins>
          </w:p>
        </w:tc>
        <w:tc>
          <w:tcPr>
            <w:tcW w:w="757" w:type="dxa"/>
            <w:vAlign w:val="center"/>
          </w:tcPr>
          <w:p w14:paraId="090B8796" w14:textId="77777777" w:rsidR="009B2ECD" w:rsidRPr="009B2ECD" w:rsidRDefault="009B2ECD" w:rsidP="009B2ECD">
            <w:pPr>
              <w:textAlignment w:val="auto"/>
              <w:rPr>
                <w:ins w:id="477" w:author="Jens-Rainer Ohm" w:date="2026-04-25T10:18:00Z"/>
                <w:lang w:eastAsia="de-DE"/>
              </w:rPr>
            </w:pPr>
            <w:ins w:id="478" w:author="Jens-Rainer Ohm" w:date="2026-04-25T10:18:00Z">
              <w:r w:rsidRPr="009B2ECD">
                <w:rPr>
                  <w:lang w:eastAsia="de-DE"/>
                </w:rPr>
                <w:t xml:space="preserve">1.78 </w:t>
              </w:r>
            </w:ins>
          </w:p>
        </w:tc>
        <w:tc>
          <w:tcPr>
            <w:tcW w:w="757" w:type="dxa"/>
            <w:vAlign w:val="center"/>
          </w:tcPr>
          <w:p w14:paraId="1A5D3706" w14:textId="77777777" w:rsidR="009B2ECD" w:rsidRPr="009B2ECD" w:rsidRDefault="009B2ECD" w:rsidP="009B2ECD">
            <w:pPr>
              <w:textAlignment w:val="auto"/>
              <w:rPr>
                <w:ins w:id="479" w:author="Jens-Rainer Ohm" w:date="2026-04-25T10:18:00Z"/>
                <w:lang w:eastAsia="de-DE"/>
              </w:rPr>
            </w:pPr>
            <w:ins w:id="480" w:author="Jens-Rainer Ohm" w:date="2026-04-25T10:18:00Z">
              <w:r w:rsidRPr="009B2ECD">
                <w:rPr>
                  <w:rFonts w:eastAsia="Times New Roman"/>
                  <w:lang w:eastAsia="de-DE"/>
                </w:rPr>
                <w:t>-0.6%</w:t>
              </w:r>
            </w:ins>
          </w:p>
        </w:tc>
        <w:tc>
          <w:tcPr>
            <w:tcW w:w="757" w:type="dxa"/>
            <w:vAlign w:val="center"/>
          </w:tcPr>
          <w:p w14:paraId="05149722" w14:textId="77777777" w:rsidR="009B2ECD" w:rsidRPr="009B2ECD" w:rsidRDefault="009B2ECD" w:rsidP="009B2ECD">
            <w:pPr>
              <w:textAlignment w:val="auto"/>
              <w:rPr>
                <w:ins w:id="481" w:author="Jens-Rainer Ohm" w:date="2026-04-25T10:18:00Z"/>
                <w:lang w:eastAsia="de-DE"/>
              </w:rPr>
            </w:pPr>
            <w:ins w:id="482" w:author="Jens-Rainer Ohm" w:date="2026-04-25T10:18:00Z">
              <w:r w:rsidRPr="009B2ECD">
                <w:rPr>
                  <w:rFonts w:eastAsia="Times New Roman"/>
                  <w:lang w:eastAsia="de-DE"/>
                </w:rPr>
                <w:t>-3.7%</w:t>
              </w:r>
            </w:ins>
          </w:p>
        </w:tc>
        <w:tc>
          <w:tcPr>
            <w:tcW w:w="758" w:type="dxa"/>
            <w:vAlign w:val="center"/>
          </w:tcPr>
          <w:p w14:paraId="01F69E70" w14:textId="77777777" w:rsidR="009B2ECD" w:rsidRPr="009B2ECD" w:rsidRDefault="009B2ECD" w:rsidP="009B2ECD">
            <w:pPr>
              <w:textAlignment w:val="auto"/>
              <w:rPr>
                <w:ins w:id="483" w:author="Jens-Rainer Ohm" w:date="2026-04-25T10:18:00Z"/>
                <w:lang w:eastAsia="de-DE"/>
              </w:rPr>
            </w:pPr>
            <w:ins w:id="484" w:author="Jens-Rainer Ohm" w:date="2026-04-25T10:18:00Z">
              <w:r w:rsidRPr="009B2ECD">
                <w:rPr>
                  <w:rFonts w:eastAsia="Times New Roman"/>
                  <w:lang w:eastAsia="de-DE"/>
                </w:rPr>
                <w:t>-3.1%</w:t>
              </w:r>
            </w:ins>
          </w:p>
        </w:tc>
        <w:tc>
          <w:tcPr>
            <w:tcW w:w="757" w:type="dxa"/>
          </w:tcPr>
          <w:p w14:paraId="6D28F32B" w14:textId="77777777" w:rsidR="009B2ECD" w:rsidRPr="009B2ECD" w:rsidRDefault="009B2ECD" w:rsidP="009B2ECD">
            <w:pPr>
              <w:textAlignment w:val="auto"/>
              <w:rPr>
                <w:ins w:id="485" w:author="Jens-Rainer Ohm" w:date="2026-04-25T10:18:00Z"/>
                <w:lang w:eastAsia="de-DE"/>
              </w:rPr>
            </w:pPr>
            <w:ins w:id="486" w:author="Jens-Rainer Ohm" w:date="2026-04-25T10:18:00Z">
              <w:r w:rsidRPr="009B2ECD">
                <w:rPr>
                  <w:rFonts w:eastAsia="Times New Roman"/>
                  <w:lang w:eastAsia="de-DE"/>
                </w:rPr>
                <w:t>99%</w:t>
              </w:r>
            </w:ins>
          </w:p>
        </w:tc>
        <w:tc>
          <w:tcPr>
            <w:tcW w:w="758" w:type="dxa"/>
          </w:tcPr>
          <w:p w14:paraId="5705B993" w14:textId="77777777" w:rsidR="009B2ECD" w:rsidRPr="009B2ECD" w:rsidRDefault="009B2ECD" w:rsidP="009B2ECD">
            <w:pPr>
              <w:textAlignment w:val="auto"/>
              <w:rPr>
                <w:ins w:id="487" w:author="Jens-Rainer Ohm" w:date="2026-04-25T10:18:00Z"/>
                <w:lang w:eastAsia="de-DE"/>
              </w:rPr>
            </w:pPr>
            <w:ins w:id="488" w:author="Jens-Rainer Ohm" w:date="2026-04-25T10:18:00Z">
              <w:r w:rsidRPr="009B2ECD">
                <w:rPr>
                  <w:rFonts w:eastAsia="Times New Roman"/>
                  <w:lang w:eastAsia="de-DE"/>
                </w:rPr>
                <w:t>130%</w:t>
              </w:r>
            </w:ins>
          </w:p>
        </w:tc>
      </w:tr>
      <w:tr w:rsidR="009B2ECD" w:rsidRPr="009B2ECD" w14:paraId="11E1A358" w14:textId="77777777" w:rsidTr="000A15D5">
        <w:trPr>
          <w:trHeight w:val="40"/>
          <w:ins w:id="489" w:author="Jens-Rainer Ohm" w:date="2026-04-25T10:18:00Z"/>
        </w:trPr>
        <w:tc>
          <w:tcPr>
            <w:tcW w:w="1032" w:type="dxa"/>
            <w:vAlign w:val="center"/>
          </w:tcPr>
          <w:p w14:paraId="39660CBF" w14:textId="77777777" w:rsidR="009B2ECD" w:rsidRPr="009B2ECD" w:rsidRDefault="009B2ECD" w:rsidP="009B2ECD">
            <w:pPr>
              <w:textAlignment w:val="auto"/>
              <w:rPr>
                <w:ins w:id="490" w:author="Jens-Rainer Ohm" w:date="2026-04-25T10:18:00Z"/>
                <w:lang w:eastAsia="de-DE"/>
              </w:rPr>
            </w:pPr>
            <w:ins w:id="491" w:author="Jens-Rainer Ohm" w:date="2026-04-25T10:18:00Z">
              <w:r w:rsidRPr="009B2ECD">
                <w:rPr>
                  <w:b/>
                  <w:bCs/>
                  <w:lang w:eastAsia="de-DE"/>
                </w:rPr>
                <w:t>EE1-1.1.3</w:t>
              </w:r>
            </w:ins>
          </w:p>
        </w:tc>
        <w:tc>
          <w:tcPr>
            <w:tcW w:w="913" w:type="dxa"/>
          </w:tcPr>
          <w:p w14:paraId="1B03CE2F" w14:textId="77777777" w:rsidR="009B2ECD" w:rsidRPr="009B2ECD" w:rsidRDefault="009B2ECD" w:rsidP="009B2ECD">
            <w:pPr>
              <w:textAlignment w:val="auto"/>
              <w:rPr>
                <w:ins w:id="492" w:author="Jens-Rainer Ohm" w:date="2026-04-25T10:18:00Z"/>
                <w:lang w:eastAsia="de-DE"/>
              </w:rPr>
            </w:pPr>
            <w:ins w:id="493" w:author="Jens-Rainer Ohm" w:date="2026-04-25T10:18:00Z">
              <w:r w:rsidRPr="009B2ECD">
                <w:rPr>
                  <w:lang w:eastAsia="de-DE"/>
                </w:rPr>
                <w:t>3</w:t>
              </w:r>
            </w:ins>
          </w:p>
        </w:tc>
        <w:tc>
          <w:tcPr>
            <w:tcW w:w="601" w:type="dxa"/>
          </w:tcPr>
          <w:p w14:paraId="7C09AFE5" w14:textId="77777777" w:rsidR="009B2ECD" w:rsidRPr="009B2ECD" w:rsidRDefault="009B2ECD" w:rsidP="009B2ECD">
            <w:pPr>
              <w:textAlignment w:val="auto"/>
              <w:rPr>
                <w:ins w:id="494" w:author="Jens-Rainer Ohm" w:date="2026-04-25T10:18:00Z"/>
                <w:lang w:eastAsia="de-DE"/>
              </w:rPr>
            </w:pPr>
            <w:ins w:id="495" w:author="Jens-Rainer Ohm" w:date="2026-04-25T10:18:00Z">
              <w:r w:rsidRPr="009B2ECD">
                <w:rPr>
                  <w:lang w:eastAsia="de-DE"/>
                </w:rPr>
                <w:t>6</w:t>
              </w:r>
            </w:ins>
          </w:p>
        </w:tc>
        <w:tc>
          <w:tcPr>
            <w:tcW w:w="757" w:type="dxa"/>
            <w:vAlign w:val="center"/>
          </w:tcPr>
          <w:p w14:paraId="1AADE7B1" w14:textId="77777777" w:rsidR="009B2ECD" w:rsidRPr="009B2ECD" w:rsidRDefault="009B2ECD" w:rsidP="009B2ECD">
            <w:pPr>
              <w:textAlignment w:val="auto"/>
              <w:rPr>
                <w:ins w:id="496" w:author="Jens-Rainer Ohm" w:date="2026-04-25T10:18:00Z"/>
                <w:lang w:eastAsia="de-DE"/>
              </w:rPr>
            </w:pPr>
            <w:ins w:id="497" w:author="Jens-Rainer Ohm" w:date="2026-04-25T10:18:00Z">
              <w:r w:rsidRPr="009B2ECD">
                <w:rPr>
                  <w:lang w:eastAsia="de-DE"/>
                </w:rPr>
                <w:t>16.58</w:t>
              </w:r>
            </w:ins>
          </w:p>
        </w:tc>
        <w:tc>
          <w:tcPr>
            <w:tcW w:w="757" w:type="dxa"/>
            <w:vAlign w:val="center"/>
          </w:tcPr>
          <w:p w14:paraId="1C9E42C0" w14:textId="77777777" w:rsidR="009B2ECD" w:rsidRPr="009B2ECD" w:rsidRDefault="009B2ECD" w:rsidP="009B2ECD">
            <w:pPr>
              <w:textAlignment w:val="auto"/>
              <w:rPr>
                <w:ins w:id="498" w:author="Jens-Rainer Ohm" w:date="2026-04-25T10:18:00Z"/>
                <w:lang w:eastAsia="de-DE"/>
              </w:rPr>
            </w:pPr>
            <w:ins w:id="499" w:author="Jens-Rainer Ohm" w:date="2026-04-25T10:18:00Z">
              <w:r w:rsidRPr="009B2ECD">
                <w:rPr>
                  <w:lang w:eastAsia="de-DE"/>
                </w:rPr>
                <w:t>641</w:t>
              </w:r>
            </w:ins>
          </w:p>
        </w:tc>
        <w:tc>
          <w:tcPr>
            <w:tcW w:w="757" w:type="dxa"/>
            <w:vAlign w:val="center"/>
          </w:tcPr>
          <w:p w14:paraId="7E73843B" w14:textId="77777777" w:rsidR="009B2ECD" w:rsidRPr="009B2ECD" w:rsidRDefault="009B2ECD" w:rsidP="009B2ECD">
            <w:pPr>
              <w:textAlignment w:val="auto"/>
              <w:rPr>
                <w:ins w:id="500" w:author="Jens-Rainer Ohm" w:date="2026-04-25T10:18:00Z"/>
                <w:lang w:eastAsia="de-DE"/>
              </w:rPr>
            </w:pPr>
            <w:ins w:id="501" w:author="Jens-Rainer Ohm" w:date="2026-04-25T10:18:00Z">
              <w:r w:rsidRPr="009B2ECD">
                <w:rPr>
                  <w:lang w:eastAsia="de-DE"/>
                </w:rPr>
                <w:t xml:space="preserve">1.41 </w:t>
              </w:r>
            </w:ins>
          </w:p>
        </w:tc>
        <w:tc>
          <w:tcPr>
            <w:tcW w:w="757" w:type="dxa"/>
            <w:vAlign w:val="center"/>
          </w:tcPr>
          <w:p w14:paraId="30A4CC63" w14:textId="77777777" w:rsidR="009B2ECD" w:rsidRPr="009B2ECD" w:rsidRDefault="009B2ECD" w:rsidP="009B2ECD">
            <w:pPr>
              <w:textAlignment w:val="auto"/>
              <w:rPr>
                <w:ins w:id="502" w:author="Jens-Rainer Ohm" w:date="2026-04-25T10:18:00Z"/>
                <w:lang w:eastAsia="de-DE"/>
              </w:rPr>
            </w:pPr>
            <w:ins w:id="503" w:author="Jens-Rainer Ohm" w:date="2026-04-25T10:18:00Z">
              <w:r w:rsidRPr="009B2ECD">
                <w:rPr>
                  <w:rFonts w:eastAsia="Times New Roman"/>
                  <w:lang w:eastAsia="de-DE"/>
                </w:rPr>
                <w:t>-0.2%</w:t>
              </w:r>
            </w:ins>
          </w:p>
        </w:tc>
        <w:tc>
          <w:tcPr>
            <w:tcW w:w="757" w:type="dxa"/>
            <w:vAlign w:val="center"/>
          </w:tcPr>
          <w:p w14:paraId="3D41BCAB" w14:textId="77777777" w:rsidR="009B2ECD" w:rsidRPr="009B2ECD" w:rsidRDefault="009B2ECD" w:rsidP="009B2ECD">
            <w:pPr>
              <w:textAlignment w:val="auto"/>
              <w:rPr>
                <w:ins w:id="504" w:author="Jens-Rainer Ohm" w:date="2026-04-25T10:18:00Z"/>
                <w:lang w:eastAsia="de-DE"/>
              </w:rPr>
            </w:pPr>
            <w:ins w:id="505" w:author="Jens-Rainer Ohm" w:date="2026-04-25T10:18:00Z">
              <w:r w:rsidRPr="009B2ECD">
                <w:rPr>
                  <w:rFonts w:eastAsia="Times New Roman"/>
                  <w:lang w:eastAsia="de-DE"/>
                </w:rPr>
                <w:t>-3.9%</w:t>
              </w:r>
            </w:ins>
          </w:p>
        </w:tc>
        <w:tc>
          <w:tcPr>
            <w:tcW w:w="758" w:type="dxa"/>
            <w:vAlign w:val="center"/>
          </w:tcPr>
          <w:p w14:paraId="1DEFC9A2" w14:textId="77777777" w:rsidR="009B2ECD" w:rsidRPr="009B2ECD" w:rsidRDefault="009B2ECD" w:rsidP="009B2ECD">
            <w:pPr>
              <w:textAlignment w:val="auto"/>
              <w:rPr>
                <w:ins w:id="506" w:author="Jens-Rainer Ohm" w:date="2026-04-25T10:18:00Z"/>
                <w:lang w:eastAsia="de-DE"/>
              </w:rPr>
            </w:pPr>
            <w:ins w:id="507" w:author="Jens-Rainer Ohm" w:date="2026-04-25T10:18:00Z">
              <w:r w:rsidRPr="009B2ECD">
                <w:rPr>
                  <w:rFonts w:eastAsia="Times New Roman"/>
                  <w:lang w:eastAsia="de-DE"/>
                </w:rPr>
                <w:t>-2.9%</w:t>
              </w:r>
            </w:ins>
          </w:p>
        </w:tc>
        <w:tc>
          <w:tcPr>
            <w:tcW w:w="757" w:type="dxa"/>
          </w:tcPr>
          <w:p w14:paraId="131719B5" w14:textId="77777777" w:rsidR="009B2ECD" w:rsidRPr="009B2ECD" w:rsidRDefault="009B2ECD" w:rsidP="009B2ECD">
            <w:pPr>
              <w:textAlignment w:val="auto"/>
              <w:rPr>
                <w:ins w:id="508" w:author="Jens-Rainer Ohm" w:date="2026-04-25T10:18:00Z"/>
                <w:lang w:eastAsia="de-DE"/>
              </w:rPr>
            </w:pPr>
            <w:ins w:id="509" w:author="Jens-Rainer Ohm" w:date="2026-04-25T10:18:00Z">
              <w:r w:rsidRPr="009B2ECD">
                <w:rPr>
                  <w:rFonts w:eastAsia="Times New Roman"/>
                  <w:lang w:eastAsia="de-DE"/>
                </w:rPr>
                <w:t>102%</w:t>
              </w:r>
            </w:ins>
          </w:p>
        </w:tc>
        <w:tc>
          <w:tcPr>
            <w:tcW w:w="758" w:type="dxa"/>
          </w:tcPr>
          <w:p w14:paraId="7841DDA9" w14:textId="77777777" w:rsidR="009B2ECD" w:rsidRPr="009B2ECD" w:rsidRDefault="009B2ECD" w:rsidP="009B2ECD">
            <w:pPr>
              <w:textAlignment w:val="auto"/>
              <w:rPr>
                <w:ins w:id="510" w:author="Jens-Rainer Ohm" w:date="2026-04-25T10:18:00Z"/>
                <w:lang w:eastAsia="de-DE"/>
              </w:rPr>
            </w:pPr>
            <w:ins w:id="511" w:author="Jens-Rainer Ohm" w:date="2026-04-25T10:18:00Z">
              <w:r w:rsidRPr="009B2ECD">
                <w:rPr>
                  <w:rFonts w:eastAsia="Times New Roman"/>
                  <w:lang w:eastAsia="de-DE"/>
                </w:rPr>
                <w:t>133%</w:t>
              </w:r>
            </w:ins>
          </w:p>
        </w:tc>
      </w:tr>
      <w:tr w:rsidR="009B2ECD" w:rsidRPr="009B2ECD" w14:paraId="017BB80A" w14:textId="77777777" w:rsidTr="000A15D5">
        <w:trPr>
          <w:trHeight w:val="40"/>
          <w:ins w:id="512" w:author="Jens-Rainer Ohm" w:date="2026-04-25T10:18:00Z"/>
        </w:trPr>
        <w:tc>
          <w:tcPr>
            <w:tcW w:w="1032" w:type="dxa"/>
            <w:vAlign w:val="center"/>
          </w:tcPr>
          <w:p w14:paraId="18441FB1" w14:textId="77777777" w:rsidR="009B2ECD" w:rsidRPr="009B2ECD" w:rsidRDefault="009B2ECD" w:rsidP="009B2ECD">
            <w:pPr>
              <w:textAlignment w:val="auto"/>
              <w:rPr>
                <w:ins w:id="513" w:author="Jens-Rainer Ohm" w:date="2026-04-25T10:18:00Z"/>
                <w:lang w:eastAsia="de-DE"/>
              </w:rPr>
            </w:pPr>
            <w:ins w:id="514" w:author="Jens-Rainer Ohm" w:date="2026-04-25T10:18:00Z">
              <w:r w:rsidRPr="009B2ECD">
                <w:rPr>
                  <w:b/>
                  <w:bCs/>
                  <w:lang w:eastAsia="de-DE"/>
                </w:rPr>
                <w:t>EE1-1.1.4</w:t>
              </w:r>
            </w:ins>
          </w:p>
        </w:tc>
        <w:tc>
          <w:tcPr>
            <w:tcW w:w="913" w:type="dxa"/>
          </w:tcPr>
          <w:p w14:paraId="08809009" w14:textId="77777777" w:rsidR="009B2ECD" w:rsidRPr="009B2ECD" w:rsidRDefault="009B2ECD" w:rsidP="009B2ECD">
            <w:pPr>
              <w:textAlignment w:val="auto"/>
              <w:rPr>
                <w:ins w:id="515" w:author="Jens-Rainer Ohm" w:date="2026-04-25T10:18:00Z"/>
                <w:lang w:eastAsia="de-DE"/>
              </w:rPr>
            </w:pPr>
            <w:ins w:id="516" w:author="Jens-Rainer Ohm" w:date="2026-04-25T10:18:00Z">
              <w:r w:rsidRPr="009B2ECD">
                <w:rPr>
                  <w:lang w:eastAsia="de-DE"/>
                </w:rPr>
                <w:t>3</w:t>
              </w:r>
            </w:ins>
          </w:p>
        </w:tc>
        <w:tc>
          <w:tcPr>
            <w:tcW w:w="601" w:type="dxa"/>
          </w:tcPr>
          <w:p w14:paraId="47226EBA" w14:textId="77777777" w:rsidR="009B2ECD" w:rsidRPr="009B2ECD" w:rsidRDefault="009B2ECD" w:rsidP="009B2ECD">
            <w:pPr>
              <w:textAlignment w:val="auto"/>
              <w:rPr>
                <w:ins w:id="517" w:author="Jens-Rainer Ohm" w:date="2026-04-25T10:18:00Z"/>
                <w:lang w:eastAsia="de-DE"/>
              </w:rPr>
            </w:pPr>
            <w:ins w:id="518" w:author="Jens-Rainer Ohm" w:date="2026-04-25T10:18:00Z">
              <w:r w:rsidRPr="009B2ECD">
                <w:rPr>
                  <w:lang w:eastAsia="de-DE"/>
                </w:rPr>
                <w:t>4</w:t>
              </w:r>
            </w:ins>
          </w:p>
        </w:tc>
        <w:tc>
          <w:tcPr>
            <w:tcW w:w="757" w:type="dxa"/>
            <w:vAlign w:val="center"/>
          </w:tcPr>
          <w:p w14:paraId="0EFEBE06" w14:textId="77777777" w:rsidR="009B2ECD" w:rsidRPr="009B2ECD" w:rsidRDefault="009B2ECD" w:rsidP="009B2ECD">
            <w:pPr>
              <w:textAlignment w:val="auto"/>
              <w:rPr>
                <w:ins w:id="519" w:author="Jens-Rainer Ohm" w:date="2026-04-25T10:18:00Z"/>
                <w:lang w:eastAsia="de-DE"/>
              </w:rPr>
            </w:pPr>
            <w:ins w:id="520" w:author="Jens-Rainer Ohm" w:date="2026-04-25T10:18:00Z">
              <w:r w:rsidRPr="009B2ECD">
                <w:rPr>
                  <w:lang w:eastAsia="de-DE"/>
                </w:rPr>
                <w:t>16.51</w:t>
              </w:r>
            </w:ins>
          </w:p>
        </w:tc>
        <w:tc>
          <w:tcPr>
            <w:tcW w:w="757" w:type="dxa"/>
            <w:vAlign w:val="center"/>
          </w:tcPr>
          <w:p w14:paraId="5DCCA799" w14:textId="77777777" w:rsidR="009B2ECD" w:rsidRPr="009B2ECD" w:rsidRDefault="009B2ECD" w:rsidP="009B2ECD">
            <w:pPr>
              <w:textAlignment w:val="auto"/>
              <w:rPr>
                <w:ins w:id="521" w:author="Jens-Rainer Ohm" w:date="2026-04-25T10:18:00Z"/>
                <w:lang w:eastAsia="de-DE"/>
              </w:rPr>
            </w:pPr>
            <w:ins w:id="522" w:author="Jens-Rainer Ohm" w:date="2026-04-25T10:18:00Z">
              <w:r w:rsidRPr="009B2ECD">
                <w:rPr>
                  <w:lang w:eastAsia="de-DE"/>
                </w:rPr>
                <w:t>640</w:t>
              </w:r>
            </w:ins>
          </w:p>
        </w:tc>
        <w:tc>
          <w:tcPr>
            <w:tcW w:w="757" w:type="dxa"/>
            <w:vAlign w:val="center"/>
          </w:tcPr>
          <w:p w14:paraId="0F4673FF" w14:textId="77777777" w:rsidR="009B2ECD" w:rsidRPr="009B2ECD" w:rsidRDefault="009B2ECD" w:rsidP="009B2ECD">
            <w:pPr>
              <w:textAlignment w:val="auto"/>
              <w:rPr>
                <w:ins w:id="523" w:author="Jens-Rainer Ohm" w:date="2026-04-25T10:18:00Z"/>
                <w:lang w:eastAsia="de-DE"/>
              </w:rPr>
            </w:pPr>
            <w:ins w:id="524" w:author="Jens-Rainer Ohm" w:date="2026-04-25T10:18:00Z">
              <w:r w:rsidRPr="009B2ECD">
                <w:rPr>
                  <w:lang w:eastAsia="de-DE"/>
                </w:rPr>
                <w:t xml:space="preserve">1.40 </w:t>
              </w:r>
            </w:ins>
          </w:p>
        </w:tc>
        <w:tc>
          <w:tcPr>
            <w:tcW w:w="757" w:type="dxa"/>
            <w:vAlign w:val="center"/>
          </w:tcPr>
          <w:p w14:paraId="1CDCC831" w14:textId="77777777" w:rsidR="009B2ECD" w:rsidRPr="009B2ECD" w:rsidRDefault="009B2ECD" w:rsidP="009B2ECD">
            <w:pPr>
              <w:textAlignment w:val="auto"/>
              <w:rPr>
                <w:ins w:id="525" w:author="Jens-Rainer Ohm" w:date="2026-04-25T10:18:00Z"/>
                <w:lang w:eastAsia="de-DE"/>
              </w:rPr>
            </w:pPr>
            <w:ins w:id="526" w:author="Jens-Rainer Ohm" w:date="2026-04-25T10:18:00Z">
              <w:r w:rsidRPr="009B2ECD">
                <w:rPr>
                  <w:rFonts w:eastAsia="Times New Roman"/>
                  <w:lang w:eastAsia="de-DE"/>
                </w:rPr>
                <w:t>-0.4%</w:t>
              </w:r>
            </w:ins>
          </w:p>
        </w:tc>
        <w:tc>
          <w:tcPr>
            <w:tcW w:w="757" w:type="dxa"/>
            <w:vAlign w:val="center"/>
          </w:tcPr>
          <w:p w14:paraId="5CF8CF60" w14:textId="77777777" w:rsidR="009B2ECD" w:rsidRPr="009B2ECD" w:rsidRDefault="009B2ECD" w:rsidP="009B2ECD">
            <w:pPr>
              <w:textAlignment w:val="auto"/>
              <w:rPr>
                <w:ins w:id="527" w:author="Jens-Rainer Ohm" w:date="2026-04-25T10:18:00Z"/>
                <w:lang w:eastAsia="de-DE"/>
              </w:rPr>
            </w:pPr>
            <w:ins w:id="528" w:author="Jens-Rainer Ohm" w:date="2026-04-25T10:18:00Z">
              <w:r w:rsidRPr="009B2ECD">
                <w:rPr>
                  <w:rFonts w:eastAsia="Times New Roman"/>
                  <w:lang w:eastAsia="de-DE"/>
                </w:rPr>
                <w:t>-2.6%</w:t>
              </w:r>
            </w:ins>
          </w:p>
        </w:tc>
        <w:tc>
          <w:tcPr>
            <w:tcW w:w="758" w:type="dxa"/>
            <w:vAlign w:val="center"/>
          </w:tcPr>
          <w:p w14:paraId="50386BF8" w14:textId="77777777" w:rsidR="009B2ECD" w:rsidRPr="009B2ECD" w:rsidRDefault="009B2ECD" w:rsidP="009B2ECD">
            <w:pPr>
              <w:textAlignment w:val="auto"/>
              <w:rPr>
                <w:ins w:id="529" w:author="Jens-Rainer Ohm" w:date="2026-04-25T10:18:00Z"/>
                <w:lang w:eastAsia="de-DE"/>
              </w:rPr>
            </w:pPr>
            <w:ins w:id="530" w:author="Jens-Rainer Ohm" w:date="2026-04-25T10:18:00Z">
              <w:r w:rsidRPr="009B2ECD">
                <w:rPr>
                  <w:rFonts w:eastAsia="Times New Roman"/>
                  <w:lang w:eastAsia="de-DE"/>
                </w:rPr>
                <w:t>-2.5%</w:t>
              </w:r>
            </w:ins>
          </w:p>
        </w:tc>
        <w:tc>
          <w:tcPr>
            <w:tcW w:w="757" w:type="dxa"/>
          </w:tcPr>
          <w:p w14:paraId="1F92D79F" w14:textId="77777777" w:rsidR="009B2ECD" w:rsidRPr="009B2ECD" w:rsidRDefault="009B2ECD" w:rsidP="009B2ECD">
            <w:pPr>
              <w:textAlignment w:val="auto"/>
              <w:rPr>
                <w:ins w:id="531" w:author="Jens-Rainer Ohm" w:date="2026-04-25T10:18:00Z"/>
                <w:lang w:eastAsia="de-DE"/>
              </w:rPr>
            </w:pPr>
            <w:ins w:id="532" w:author="Jens-Rainer Ohm" w:date="2026-04-25T10:18:00Z">
              <w:r w:rsidRPr="009B2ECD">
                <w:rPr>
                  <w:rFonts w:eastAsia="Times New Roman"/>
                  <w:lang w:eastAsia="de-DE"/>
                </w:rPr>
                <w:t>102%</w:t>
              </w:r>
            </w:ins>
          </w:p>
        </w:tc>
        <w:tc>
          <w:tcPr>
            <w:tcW w:w="758" w:type="dxa"/>
          </w:tcPr>
          <w:p w14:paraId="5F66B006" w14:textId="77777777" w:rsidR="009B2ECD" w:rsidRPr="009B2ECD" w:rsidRDefault="009B2ECD" w:rsidP="009B2ECD">
            <w:pPr>
              <w:textAlignment w:val="auto"/>
              <w:rPr>
                <w:ins w:id="533" w:author="Jens-Rainer Ohm" w:date="2026-04-25T10:18:00Z"/>
                <w:lang w:eastAsia="de-DE"/>
              </w:rPr>
            </w:pPr>
            <w:ins w:id="534" w:author="Jens-Rainer Ohm" w:date="2026-04-25T10:18:00Z">
              <w:r w:rsidRPr="009B2ECD">
                <w:rPr>
                  <w:rFonts w:eastAsia="Times New Roman"/>
                  <w:lang w:eastAsia="de-DE"/>
                </w:rPr>
                <w:t>131%</w:t>
              </w:r>
            </w:ins>
          </w:p>
        </w:tc>
      </w:tr>
    </w:tbl>
    <w:p w14:paraId="025013A8" w14:textId="548E6FEB" w:rsidR="009B2ECD" w:rsidRPr="009B2ECD" w:rsidRDefault="009B2ECD" w:rsidP="009B2ECD">
      <w:pPr>
        <w:rPr>
          <w:ins w:id="535" w:author="Jens-Rainer Ohm" w:date="2026-04-25T10:18:00Z"/>
          <w:lang w:eastAsia="de-DE"/>
        </w:rPr>
      </w:pPr>
      <w:ins w:id="536" w:author="Jens-Rainer Ohm" w:date="2026-04-25T10:18:00Z">
        <w:r w:rsidRPr="009B2ECD">
          <w:rPr>
            <w:lang w:eastAsia="de-DE"/>
          </w:rPr>
          <w:t>Proponents conclude that test EE1-1.1.2 provide the best complexity-performance trade-off</w:t>
        </w:r>
      </w:ins>
      <w:ins w:id="537" w:author="Jens-Rainer Ohm" w:date="2026-04-25T10:27:00Z">
        <w:r w:rsidR="00A36187">
          <w:rPr>
            <w:lang w:eastAsia="de-DE"/>
          </w:rPr>
          <w:t xml:space="preserve"> (EE1-1.1.1 </w:t>
        </w:r>
      </w:ins>
      <w:ins w:id="538" w:author="Jens-Rainer Ohm" w:date="2026-04-25T10:31:00Z">
        <w:r w:rsidR="00DF7ADF">
          <w:rPr>
            <w:lang w:eastAsia="de-DE"/>
          </w:rPr>
          <w:t>and EE1-1.</w:t>
        </w:r>
      </w:ins>
      <w:ins w:id="539" w:author="Jens-Rainer Ohm" w:date="2026-04-25T10:32:00Z">
        <w:r w:rsidR="00DF7ADF">
          <w:rPr>
            <w:lang w:eastAsia="de-DE"/>
          </w:rPr>
          <w:t>3 are</w:t>
        </w:r>
      </w:ins>
      <w:ins w:id="540" w:author="Jens-Rainer Ohm" w:date="2026-04-25T10:27:00Z">
        <w:r w:rsidR="00A36187">
          <w:rPr>
            <w:lang w:eastAsia="de-DE"/>
          </w:rPr>
          <w:t xml:space="preserve"> not fulfilling criteria </w:t>
        </w:r>
      </w:ins>
      <w:ins w:id="541" w:author="Jens-Rainer Ohm" w:date="2026-04-25T10:28:00Z">
        <w:r w:rsidR="00A36187">
          <w:rPr>
            <w:lang w:eastAsia="de-DE"/>
          </w:rPr>
          <w:t xml:space="preserve">of max number of </w:t>
        </w:r>
        <w:proofErr w:type="spellStart"/>
        <w:r w:rsidR="00A36187">
          <w:rPr>
            <w:lang w:eastAsia="de-DE"/>
          </w:rPr>
          <w:t>kMAC</w:t>
        </w:r>
        <w:proofErr w:type="spellEnd"/>
        <w:r w:rsidR="00A36187">
          <w:rPr>
            <w:lang w:eastAsia="de-DE"/>
          </w:rPr>
          <w:t>/pixel)</w:t>
        </w:r>
      </w:ins>
      <w:ins w:id="542" w:author="Jens-Rainer Ohm" w:date="2026-04-25T10:18:00Z">
        <w:r w:rsidRPr="009B2ECD">
          <w:rPr>
            <w:lang w:eastAsia="de-DE"/>
          </w:rPr>
          <w:t>.</w:t>
        </w:r>
      </w:ins>
    </w:p>
    <w:p w14:paraId="550EB41A" w14:textId="6454BC3A" w:rsidR="009B2ECD" w:rsidRDefault="009B2ECD" w:rsidP="009B2ECD">
      <w:pPr>
        <w:rPr>
          <w:ins w:id="543" w:author="Jens-Rainer Ohm" w:date="2026-04-25T10:28:00Z"/>
          <w:lang w:eastAsia="de-DE"/>
        </w:rPr>
      </w:pPr>
      <w:ins w:id="544" w:author="Jens-Rainer Ohm" w:date="2026-04-25T10:18:00Z">
        <w:r w:rsidRPr="009B2ECD">
          <w:rPr>
            <w:lang w:eastAsia="de-DE"/>
          </w:rPr>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ins>
      <w:ins w:id="545" w:author="Jens-Rainer Ohm" w:date="2026-04-25T10:45:00Z">
        <w:r w:rsidR="00FB259F">
          <w:rPr>
            <w:lang w:eastAsia="de-DE"/>
          </w:rPr>
          <w:t xml:space="preserve">partially </w:t>
        </w:r>
      </w:ins>
      <w:ins w:id="546" w:author="Jens-Rainer Ohm" w:date="2026-04-25T10:18:00Z">
        <w:r w:rsidRPr="009B2ECD">
          <w:rPr>
            <w:lang w:eastAsia="de-DE"/>
          </w:rPr>
          <w:t xml:space="preserve">finished. There is perfect match in inference, tests after re-training </w:t>
        </w:r>
      </w:ins>
      <w:ins w:id="547" w:author="Jens-Rainer Ohm" w:date="2026-04-25T10:24:00Z">
        <w:r w:rsidR="00A36187">
          <w:rPr>
            <w:lang w:eastAsia="de-DE"/>
          </w:rPr>
          <w:t>are expected to</w:t>
        </w:r>
      </w:ins>
      <w:ins w:id="548" w:author="Jens-Rainer Ohm" w:date="2026-04-25T10:18:00Z">
        <w:r w:rsidRPr="009B2ECD">
          <w:rPr>
            <w:lang w:eastAsia="de-DE"/>
          </w:rPr>
          <w:t xml:space="preserve"> be ready during meeting</w:t>
        </w:r>
      </w:ins>
      <w:ins w:id="549" w:author="Jens-Rainer Ohm" w:date="2026-04-25T10:23:00Z">
        <w:r w:rsidR="00A36187">
          <w:rPr>
            <w:lang w:eastAsia="de-DE"/>
          </w:rPr>
          <w:t xml:space="preserve"> (</w:t>
        </w:r>
      </w:ins>
      <w:ins w:id="550" w:author="Jens-Rainer Ohm" w:date="2026-04-25T10:24:00Z">
        <w:r w:rsidR="00A36187">
          <w:rPr>
            <w:lang w:eastAsia="de-DE"/>
          </w:rPr>
          <w:t>second week)</w:t>
        </w:r>
      </w:ins>
      <w:ins w:id="551" w:author="Jens-Rainer Ohm" w:date="2026-04-25T10:18:00Z">
        <w:r w:rsidRPr="009B2ECD">
          <w:rPr>
            <w:lang w:eastAsia="de-DE"/>
          </w:rPr>
          <w:t>, so far maximum deviation between original and re-trained model is within 0.1% BD-rate.</w:t>
        </w:r>
      </w:ins>
    </w:p>
    <w:p w14:paraId="47D4EFBD" w14:textId="7D118684" w:rsidR="00A36187" w:rsidRDefault="00A36187" w:rsidP="009B2ECD">
      <w:pPr>
        <w:rPr>
          <w:ins w:id="552" w:author="Jens-Rainer Ohm" w:date="2026-04-25T10:29:00Z"/>
          <w:lang w:eastAsia="de-DE"/>
        </w:rPr>
      </w:pPr>
      <w:ins w:id="553" w:author="Jens-Rainer Ohm" w:date="2026-04-25T10:29:00Z">
        <w:r>
          <w:rPr>
            <w:lang w:eastAsia="de-DE"/>
          </w:rPr>
          <w:t>It is expected that the decoding run time can be further reduced by optimizing the implementation</w:t>
        </w:r>
      </w:ins>
    </w:p>
    <w:p w14:paraId="7F7CCF8A" w14:textId="303898B7" w:rsidR="00A36187" w:rsidRDefault="00A36187" w:rsidP="009B2ECD">
      <w:pPr>
        <w:rPr>
          <w:ins w:id="554" w:author="Jens-Rainer Ohm" w:date="2026-04-25T10:34:00Z"/>
          <w:lang w:eastAsia="de-DE"/>
        </w:rPr>
      </w:pPr>
      <w:ins w:id="555" w:author="Jens-Rainer Ohm" w:date="2026-04-25T10:28:00Z">
        <w:r>
          <w:rPr>
            <w:lang w:eastAsia="de-DE"/>
          </w:rPr>
          <w:t xml:space="preserve">It </w:t>
        </w:r>
      </w:ins>
      <w:ins w:id="556" w:author="Jens-Rainer Ohm" w:date="2026-04-25T10:29:00Z">
        <w:r>
          <w:rPr>
            <w:lang w:eastAsia="de-DE"/>
          </w:rPr>
          <w:t xml:space="preserve">is noted that the number of parameters is </w:t>
        </w:r>
      </w:ins>
      <w:ins w:id="557" w:author="Jens-Rainer Ohm" w:date="2026-04-25T10:30:00Z">
        <w:r>
          <w:rPr>
            <w:lang w:eastAsia="de-DE"/>
          </w:rPr>
          <w:t xml:space="preserve">significantly increased, which may have some memory </w:t>
        </w:r>
        <w:r w:rsidR="00DF7ADF">
          <w:rPr>
            <w:lang w:eastAsia="de-DE"/>
          </w:rPr>
          <w:t xml:space="preserve">usage aspect. This is not a criterion in the exploration, but might be </w:t>
        </w:r>
      </w:ins>
      <w:ins w:id="558" w:author="Jens-Rainer Ohm" w:date="2026-04-25T10:31:00Z">
        <w:r w:rsidR="00DF7ADF">
          <w:rPr>
            <w:lang w:eastAsia="de-DE"/>
          </w:rPr>
          <w:t>relevant in standard development.</w:t>
        </w:r>
      </w:ins>
      <w:ins w:id="559" w:author="Jens-Rainer Ohm" w:date="2026-04-25T10:32:00Z">
        <w:r w:rsidR="00DF7ADF">
          <w:rPr>
            <w:lang w:eastAsia="de-DE"/>
          </w:rPr>
          <w:t xml:space="preserve"> EE1-1.4 has lower </w:t>
        </w:r>
      </w:ins>
      <w:ins w:id="560" w:author="Jens-Rainer Ohm" w:date="2026-04-25T10:33:00Z">
        <w:r w:rsidR="00DF7ADF">
          <w:rPr>
            <w:lang w:eastAsia="de-DE"/>
          </w:rPr>
          <w:t>number of parameters, but also lower gain.</w:t>
        </w:r>
      </w:ins>
    </w:p>
    <w:p w14:paraId="06476885" w14:textId="7BF6847F" w:rsidR="00DF7ADF" w:rsidRDefault="00DF7ADF" w:rsidP="009B2ECD">
      <w:pPr>
        <w:rPr>
          <w:ins w:id="561" w:author="Jens-Rainer Ohm" w:date="2026-04-25T10:40:00Z"/>
          <w:lang w:eastAsia="de-DE"/>
        </w:rPr>
      </w:pPr>
      <w:ins w:id="562" w:author="Jens-Rainer Ohm" w:date="2026-04-25T10:34:00Z">
        <w:r>
          <w:rPr>
            <w:lang w:eastAsia="de-DE"/>
          </w:rPr>
          <w:t>1.1.3</w:t>
        </w:r>
      </w:ins>
      <w:ins w:id="563" w:author="Jens-Rainer Ohm" w:date="2026-04-25T10:37:00Z">
        <w:r>
          <w:rPr>
            <w:lang w:eastAsia="de-DE"/>
          </w:rPr>
          <w:t xml:space="preserve"> and 1.1.4</w:t>
        </w:r>
      </w:ins>
      <w:ins w:id="564" w:author="Jens-Rainer Ohm" w:date="2026-04-25T10:34:00Z">
        <w:r>
          <w:rPr>
            <w:lang w:eastAsia="de-DE"/>
          </w:rPr>
          <w:t xml:space="preserve"> were also cross-checked </w:t>
        </w:r>
      </w:ins>
      <w:ins w:id="565" w:author="Jens-Rainer Ohm" w:date="2026-04-25T10:36:00Z">
        <w:r>
          <w:rPr>
            <w:lang w:eastAsia="de-DE"/>
          </w:rPr>
          <w:t>(only inference)</w:t>
        </w:r>
      </w:ins>
      <w:ins w:id="566" w:author="Jens-Rainer Ohm" w:date="2026-04-25T10:34:00Z">
        <w:r>
          <w:rPr>
            <w:lang w:eastAsia="de-DE"/>
          </w:rPr>
          <w:t>.</w:t>
        </w:r>
      </w:ins>
    </w:p>
    <w:p w14:paraId="3B45EF01" w14:textId="4E7AD604" w:rsidR="00A3472E" w:rsidRDefault="00A3472E" w:rsidP="009B2ECD">
      <w:pPr>
        <w:rPr>
          <w:ins w:id="567" w:author="Jens-Rainer Ohm" w:date="2026-04-25T10:36:00Z"/>
          <w:lang w:eastAsia="de-DE"/>
        </w:rPr>
      </w:pPr>
      <w:ins w:id="568" w:author="Jens-Rainer Ohm" w:date="2026-04-25T10:40:00Z">
        <w:r>
          <w:rPr>
            <w:lang w:eastAsia="de-DE"/>
          </w:rPr>
          <w:t xml:space="preserve">It was asked and confirmed that learning rate </w:t>
        </w:r>
      </w:ins>
      <w:ins w:id="569" w:author="Jens-Rainer Ohm" w:date="2026-04-25T10:41:00Z">
        <w:r>
          <w:rPr>
            <w:lang w:eastAsia="de-DE"/>
          </w:rPr>
          <w:t>was not changed relative to the one used for LOP7 training.</w:t>
        </w:r>
      </w:ins>
    </w:p>
    <w:p w14:paraId="7AC44B5D" w14:textId="22AEC435" w:rsidR="00DF7ADF" w:rsidRDefault="00DF7ADF" w:rsidP="009B2ECD">
      <w:pPr>
        <w:rPr>
          <w:ins w:id="570" w:author="Jens-Rainer Ohm" w:date="2026-04-25T10:38:00Z"/>
          <w:lang w:eastAsia="de-DE"/>
        </w:rPr>
      </w:pPr>
      <w:ins w:id="571" w:author="Jens-Rainer Ohm" w:date="2026-04-25T10:37:00Z">
        <w:r w:rsidRPr="00DF7ADF">
          <w:rPr>
            <w:highlight w:val="yellow"/>
            <w:lang w:eastAsia="de-DE"/>
            <w:rPrChange w:id="572" w:author="Jens-Rainer Ohm" w:date="2026-04-25T10:38:00Z">
              <w:rPr>
                <w:lang w:eastAsia="de-DE"/>
              </w:rPr>
            </w:rPrChange>
          </w:rPr>
          <w:t>Revisit</w:t>
        </w:r>
        <w:r>
          <w:rPr>
            <w:lang w:eastAsia="de-DE"/>
          </w:rPr>
          <w:t xml:space="preserve">: EE1-1.1.2 is candidate for adoption, provided that full cross-check </w:t>
        </w:r>
      </w:ins>
      <w:ins w:id="573" w:author="Jens-Rainer Ohm" w:date="2026-04-25T10:38:00Z">
        <w:r>
          <w:rPr>
            <w:lang w:eastAsia="de-DE"/>
          </w:rPr>
          <w:t>would be</w:t>
        </w:r>
      </w:ins>
      <w:ins w:id="574" w:author="Jens-Rainer Ohm" w:date="2026-04-25T10:37:00Z">
        <w:r>
          <w:rPr>
            <w:lang w:eastAsia="de-DE"/>
          </w:rPr>
          <w:t xml:space="preserve"> finished</w:t>
        </w:r>
      </w:ins>
      <w:ins w:id="575" w:author="Jens-Rainer Ohm" w:date="2026-04-25T10:38:00Z">
        <w:r>
          <w:rPr>
            <w:lang w:eastAsia="de-DE"/>
          </w:rPr>
          <w:t>.</w:t>
        </w:r>
      </w:ins>
    </w:p>
    <w:p w14:paraId="25A9D788" w14:textId="5DEB697F" w:rsidR="00DF7ADF" w:rsidRDefault="00DF7ADF" w:rsidP="009B2ECD">
      <w:pPr>
        <w:rPr>
          <w:ins w:id="576" w:author="Jens-Rainer Ohm" w:date="2026-04-25T11:07:00Z"/>
          <w:lang w:eastAsia="de-DE"/>
        </w:rPr>
      </w:pPr>
    </w:p>
    <w:p w14:paraId="6F82BAC2" w14:textId="77777777" w:rsidR="000E6F14" w:rsidRPr="000E6F14" w:rsidRDefault="000E6F14">
      <w:pPr>
        <w:rPr>
          <w:ins w:id="577" w:author="Jens-Rainer Ohm" w:date="2026-04-25T11:07:00Z"/>
          <w:b/>
          <w:bCs/>
          <w:lang w:val="en-CA" w:eastAsia="de-DE"/>
        </w:rPr>
        <w:pPrChange w:id="578" w:author="Jens-Rainer Ohm" w:date="2026-04-25T11:08:00Z">
          <w:pPr>
            <w:numPr>
              <w:numId w:val="1"/>
            </w:numPr>
            <w:ind w:left="432" w:hanging="432"/>
          </w:pPr>
        </w:pPrChange>
      </w:pPr>
      <w:ins w:id="579" w:author="Jens-Rainer Ohm" w:date="2026-04-25T11:07:00Z">
        <w:r w:rsidRPr="000E6F14">
          <w:rPr>
            <w:b/>
            <w:bCs/>
            <w:lang w:val="en-CA" w:eastAsia="de-DE"/>
          </w:rPr>
          <w:t xml:space="preserve">EE1-2: VLOP in-loop filter </w:t>
        </w:r>
      </w:ins>
    </w:p>
    <w:p w14:paraId="054399E5" w14:textId="77777777" w:rsidR="000E6F14" w:rsidRPr="000E6F14" w:rsidRDefault="000E6F14">
      <w:pPr>
        <w:rPr>
          <w:ins w:id="580" w:author="Jens-Rainer Ohm" w:date="2026-04-25T11:07:00Z"/>
          <w:b/>
          <w:bCs/>
          <w:lang w:eastAsia="de-DE"/>
        </w:rPr>
        <w:pPrChange w:id="581" w:author="Jens-Rainer Ohm" w:date="2026-04-25T11:28:00Z">
          <w:pPr>
            <w:numPr>
              <w:ilvl w:val="1"/>
              <w:numId w:val="45"/>
            </w:numPr>
            <w:ind w:left="2160" w:hanging="360"/>
          </w:pPr>
        </w:pPrChange>
      </w:pPr>
      <w:ins w:id="582" w:author="Jens-Rainer Ohm" w:date="2026-04-25T11:07:00Z">
        <w:r w:rsidRPr="000E6F14">
          <w:rPr>
            <w:lang w:eastAsia="de-DE"/>
          </w:rPr>
          <w:lastRenderedPageBreak/>
          <w:t xml:space="preserve">EE1-2.1 – VLOP with new backbone block based on Spatial-Channel Mixing </w:t>
        </w:r>
        <w:r w:rsidRPr="000E6F14">
          <w:rPr>
            <w:b/>
            <w:bCs/>
            <w:lang w:eastAsia="de-DE"/>
          </w:rPr>
          <w:fldChar w:fldCharType="begin"/>
        </w:r>
        <w:r w:rsidRPr="000E6F14">
          <w:rPr>
            <w:b/>
            <w:bCs/>
            <w:lang w:eastAsia="de-DE"/>
          </w:rPr>
          <w:instrText xml:space="preserve"> HYPERLINK "https://jvet-experts.org/doc_end_user/current_document.php?id=16865" </w:instrText>
        </w:r>
        <w:r w:rsidRPr="000E6F14">
          <w:rPr>
            <w:b/>
            <w:bCs/>
            <w:lang w:eastAsia="de-DE"/>
          </w:rPr>
          <w:fldChar w:fldCharType="separate"/>
        </w:r>
        <w:r w:rsidRPr="000E6F14">
          <w:rPr>
            <w:rStyle w:val="Hyperlink"/>
            <w:lang w:eastAsia="de-DE"/>
          </w:rPr>
          <w:t>JVET-AP0201</w:t>
        </w:r>
        <w:r w:rsidRPr="000E6F14">
          <w:rPr>
            <w:lang w:eastAsia="de-DE"/>
          </w:rPr>
          <w:fldChar w:fldCharType="end"/>
        </w:r>
        <w:r w:rsidRPr="000E6F14">
          <w:rPr>
            <w:lang w:eastAsia="de-DE"/>
          </w:rPr>
          <w:t xml:space="preserve"> (KHU, ETRI).</w:t>
        </w:r>
      </w:ins>
    </w:p>
    <w:p w14:paraId="0D738B96" w14:textId="77777777" w:rsidR="000E6F14" w:rsidRPr="000E6F14" w:rsidRDefault="000E6F14" w:rsidP="000E6F14">
      <w:pPr>
        <w:rPr>
          <w:ins w:id="583" w:author="Jens-Rainer Ohm" w:date="2026-04-25T11:07:00Z"/>
          <w:b/>
          <w:bCs/>
          <w:lang w:eastAsia="de-DE"/>
        </w:rPr>
      </w:pPr>
      <w:ins w:id="584" w:author="Jens-Rainer Ohm" w:date="2026-04-25T11:07:00Z">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 xml:space="preserve">inspired by the </w:t>
        </w:r>
        <w:proofErr w:type="spellStart"/>
        <w:r w:rsidRPr="000E6F14">
          <w:rPr>
            <w:rFonts w:hint="eastAsia"/>
            <w:lang w:eastAsia="de-DE"/>
          </w:rPr>
          <w:t>RepViT</w:t>
        </w:r>
        <w:proofErr w:type="spellEnd"/>
        <w:r w:rsidRPr="000E6F14">
          <w:rPr>
            <w:lang w:eastAsia="de-DE"/>
          </w:rPr>
          <w:t xml:space="preserve">, but batch normalization is not used, </w:t>
        </w:r>
        <w:proofErr w:type="spellStart"/>
        <w:r w:rsidRPr="000E6F14">
          <w:rPr>
            <w:rFonts w:hint="eastAsia"/>
            <w:lang w:eastAsia="de-DE"/>
          </w:rPr>
          <w:t>GeLU</w:t>
        </w:r>
        <w:proofErr w:type="spellEnd"/>
        <w:r w:rsidRPr="000E6F14">
          <w:rPr>
            <w:rFonts w:hint="eastAsia"/>
            <w:lang w:eastAsia="de-DE"/>
          </w:rPr>
          <w:t xml:space="preserve"> was replaced with </w:t>
        </w:r>
        <w:proofErr w:type="spellStart"/>
        <w:r w:rsidRPr="000E6F14">
          <w:rPr>
            <w:rFonts w:hint="eastAsia"/>
            <w:lang w:eastAsia="de-DE"/>
          </w:rPr>
          <w:t>PReLU</w:t>
        </w:r>
        <w:proofErr w:type="spellEnd"/>
        <w:r w:rsidRPr="000E6F14">
          <w:rPr>
            <w:lang w:eastAsia="de-DE"/>
          </w:rPr>
          <w:t xml:space="preserve">.  </w:t>
        </w:r>
        <w:r w:rsidRPr="000E6F14">
          <w:rPr>
            <w:b/>
            <w:bCs/>
            <w:lang w:eastAsia="de-DE"/>
          </w:rPr>
          <w:fldChar w:fldCharType="begin"/>
        </w:r>
        <w:r w:rsidRPr="000E6F14">
          <w:rPr>
            <w:b/>
            <w:bCs/>
            <w:lang w:eastAsia="de-DE"/>
          </w:rPr>
          <w:instrText xml:space="preserve"> HYPERLINK "https://jvet-experts.org/doc_end_user/current_document.php?id=16493" </w:instrText>
        </w:r>
        <w:r w:rsidR="00EE2CE8">
          <w:rPr>
            <w:b/>
            <w:bCs/>
            <w:lang w:eastAsia="de-DE"/>
          </w:rPr>
          <w:fldChar w:fldCharType="separate"/>
        </w:r>
        <w:r w:rsidRPr="000E6F14">
          <w:rPr>
            <w:lang w:eastAsia="de-DE"/>
          </w:rPr>
          <w:fldChar w:fldCharType="end"/>
        </w:r>
      </w:ins>
    </w:p>
    <w:p w14:paraId="24BE9F1C" w14:textId="77777777" w:rsidR="000E6F14" w:rsidRPr="000E6F14" w:rsidRDefault="000E6F14" w:rsidP="000E6F14">
      <w:pPr>
        <w:rPr>
          <w:ins w:id="585" w:author="Jens-Rainer Ohm" w:date="2026-04-25T11:07:00Z"/>
          <w:lang w:eastAsia="de-DE"/>
        </w:rPr>
      </w:pPr>
      <w:ins w:id="586" w:author="Jens-Rainer Ohm" w:date="2026-04-25T11:07:00Z">
        <w:r w:rsidRPr="000E6F14">
          <w:rPr>
            <w:lang w:eastAsia="de-DE"/>
          </w:rPr>
          <w:t>Complexity:</w:t>
        </w:r>
      </w:ins>
    </w:p>
    <w:p w14:paraId="3FEAAFB1" w14:textId="77777777" w:rsidR="000E6F14" w:rsidRPr="000E6F14" w:rsidRDefault="000E6F14" w:rsidP="000E6F14">
      <w:pPr>
        <w:numPr>
          <w:ilvl w:val="0"/>
          <w:numId w:val="126"/>
        </w:numPr>
        <w:rPr>
          <w:ins w:id="587" w:author="Jens-Rainer Ohm" w:date="2026-04-25T11:07:00Z"/>
          <w:lang w:eastAsia="de-DE"/>
        </w:rPr>
      </w:pPr>
      <w:ins w:id="588" w:author="Jens-Rainer Ohm" w:date="2026-04-25T11:07:00Z">
        <w:r w:rsidRPr="000E6F14">
          <w:rPr>
            <w:rFonts w:hint="eastAsia"/>
            <w:lang w:eastAsia="de-DE"/>
          </w:rPr>
          <w:t>Parameter counts: 72.98k (VLOP4: 72.72k)</w:t>
        </w:r>
      </w:ins>
    </w:p>
    <w:p w14:paraId="2962EDD2" w14:textId="77777777" w:rsidR="000E6F14" w:rsidRPr="000E6F14" w:rsidRDefault="000E6F14" w:rsidP="000E6F14">
      <w:pPr>
        <w:numPr>
          <w:ilvl w:val="0"/>
          <w:numId w:val="126"/>
        </w:numPr>
        <w:rPr>
          <w:ins w:id="589" w:author="Jens-Rainer Ohm" w:date="2026-04-25T11:07:00Z"/>
          <w:lang w:val="de-DE" w:eastAsia="de-DE"/>
        </w:rPr>
      </w:pPr>
      <w:ins w:id="590" w:author="Jens-Rainer Ohm" w:date="2026-04-25T11:07:00Z">
        <w:r w:rsidRPr="000E6F14">
          <w:rPr>
            <w:rFonts w:hint="eastAsia"/>
            <w:lang w:val="de-DE" w:eastAsia="de-DE"/>
          </w:rPr>
          <w:t>MACs/</w:t>
        </w:r>
        <w:proofErr w:type="spellStart"/>
        <w:r w:rsidRPr="000E6F14">
          <w:rPr>
            <w:rFonts w:hint="eastAsia"/>
            <w:lang w:val="de-DE" w:eastAsia="de-DE"/>
          </w:rPr>
          <w:t>pixel</w:t>
        </w:r>
        <w:proofErr w:type="spellEnd"/>
        <w:r w:rsidRPr="000E6F14">
          <w:rPr>
            <w:rFonts w:hint="eastAsia"/>
            <w:lang w:val="de-DE" w:eastAsia="de-DE"/>
          </w:rPr>
          <w:t>: 5.06k (VLOP4: 5.09k)</w:t>
        </w:r>
      </w:ins>
    </w:p>
    <w:p w14:paraId="534A66EE" w14:textId="77777777" w:rsidR="000E6F14" w:rsidRPr="000E6F14" w:rsidRDefault="000E6F14" w:rsidP="000E6F14">
      <w:pPr>
        <w:rPr>
          <w:ins w:id="591" w:author="Jens-Rainer Ohm" w:date="2026-04-25T11:07:00Z"/>
          <w:lang w:eastAsia="de-DE"/>
        </w:rPr>
      </w:pPr>
      <w:ins w:id="592" w:author="Jens-Rainer Ohm" w:date="2026-04-25T11:07:00Z">
        <w:r w:rsidRPr="000E6F14">
          <w:rPr>
            <w:lang w:eastAsia="de-DE"/>
          </w:rPr>
          <w:t>Two variants were tested</w:t>
        </w:r>
      </w:ins>
    </w:p>
    <w:p w14:paraId="685BA9E6" w14:textId="77777777" w:rsidR="000E6F14" w:rsidRPr="000E6F14" w:rsidRDefault="000E6F14" w:rsidP="000E6F14">
      <w:pPr>
        <w:numPr>
          <w:ilvl w:val="0"/>
          <w:numId w:val="126"/>
        </w:numPr>
        <w:rPr>
          <w:ins w:id="593" w:author="Jens-Rainer Ohm" w:date="2026-04-25T11:07:00Z"/>
          <w:lang w:eastAsia="de-DE"/>
        </w:rPr>
      </w:pPr>
      <w:ins w:id="594" w:author="Jens-Rainer Ohm" w:date="2026-04-25T11:07:00Z">
        <w:r w:rsidRPr="000E6F14">
          <w:rPr>
            <w:lang w:eastAsia="de-DE"/>
          </w:rPr>
          <w:t>a non-re-parameterized model (training = inference), and</w:t>
        </w:r>
      </w:ins>
    </w:p>
    <w:p w14:paraId="1F91DCE9" w14:textId="77777777" w:rsidR="000E6F14" w:rsidRPr="000E6F14" w:rsidRDefault="000E6F14" w:rsidP="000E6F14">
      <w:pPr>
        <w:numPr>
          <w:ilvl w:val="0"/>
          <w:numId w:val="126"/>
        </w:numPr>
        <w:rPr>
          <w:ins w:id="595" w:author="Jens-Rainer Ohm" w:date="2026-04-25T11:07:00Z"/>
          <w:lang w:eastAsia="de-DE"/>
        </w:rPr>
      </w:pPr>
      <w:ins w:id="596" w:author="Jens-Rainer Ohm" w:date="2026-04-25T11:07:00Z">
        <w:r w:rsidRPr="000E6F14">
          <w:rPr>
            <w:lang w:eastAsia="de-DE"/>
          </w:rPr>
          <w:t>a re-parameterized model (training ≠ inference), where the skip connections are removed only during inference.</w:t>
        </w:r>
      </w:ins>
    </w:p>
    <w:p w14:paraId="39D48FE4" w14:textId="77777777" w:rsidR="000E6F14" w:rsidRPr="000E6F14" w:rsidRDefault="000E6F14" w:rsidP="000E6F14">
      <w:pPr>
        <w:rPr>
          <w:ins w:id="597" w:author="Jens-Rainer Ohm" w:date="2026-04-25T11:07:00Z"/>
          <w:i/>
          <w:iCs/>
          <w:lang w:eastAsia="de-DE"/>
        </w:rPr>
      </w:pPr>
      <w:ins w:id="598" w:author="Jens-Rainer Ohm" w:date="2026-04-25T11:07:00Z">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ins>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ins w:id="599" w:author="Jens-Rainer Ohm" w:date="2026-04-25T11:07:00Z"/>
        </w:trPr>
        <w:tc>
          <w:tcPr>
            <w:tcW w:w="1559" w:type="dxa"/>
            <w:vMerge w:val="restart"/>
            <w:shd w:val="clear" w:color="auto" w:fill="FFFFFF" w:themeFill="background1"/>
          </w:tcPr>
          <w:p w14:paraId="2AA0EEFA" w14:textId="77777777" w:rsidR="000E6F14" w:rsidRPr="000E6F14" w:rsidRDefault="000E6F14" w:rsidP="000E6F14">
            <w:pPr>
              <w:textAlignment w:val="auto"/>
              <w:rPr>
                <w:ins w:id="600" w:author="Jens-Rainer Ohm" w:date="2026-04-25T11:07:00Z"/>
                <w:lang w:eastAsia="de-DE"/>
              </w:rPr>
            </w:pPr>
          </w:p>
          <w:p w14:paraId="7AFCBBCB" w14:textId="77777777" w:rsidR="000E6F14" w:rsidRPr="000E6F14" w:rsidRDefault="000E6F14" w:rsidP="000E6F14">
            <w:pPr>
              <w:textAlignment w:val="auto"/>
              <w:rPr>
                <w:ins w:id="601" w:author="Jens-Rainer Ohm" w:date="2026-04-25T11:07:00Z"/>
                <w:lang w:eastAsia="de-DE"/>
              </w:rPr>
            </w:pPr>
            <w:ins w:id="602" w:author="Jens-Rainer Ohm" w:date="2026-04-25T11:07:00Z">
              <w:r w:rsidRPr="000E6F14">
                <w:rPr>
                  <w:lang w:eastAsia="de-DE"/>
                </w:rPr>
                <w:t>Design</w:t>
              </w:r>
            </w:ins>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ins w:id="603" w:author="Jens-Rainer Ohm" w:date="2026-04-25T11:07:00Z"/>
                <w:lang w:eastAsia="de-DE"/>
              </w:rPr>
            </w:pPr>
            <w:ins w:id="604" w:author="Jens-Rainer Ohm" w:date="2026-04-25T11:07:00Z">
              <w:r w:rsidRPr="000E6F14">
                <w:rPr>
                  <w:lang w:eastAsia="de-DE"/>
                </w:rPr>
                <w:t xml:space="preserve">Test </w:t>
              </w:r>
              <w:proofErr w:type="spellStart"/>
              <w:r w:rsidRPr="000E6F14">
                <w:rPr>
                  <w:lang w:eastAsia="de-DE"/>
                </w:rPr>
                <w:t>cfg</w:t>
              </w:r>
              <w:proofErr w:type="spellEnd"/>
              <w:r w:rsidRPr="000E6F14">
                <w:rPr>
                  <w:lang w:eastAsia="de-DE"/>
                </w:rPr>
                <w:t xml:space="preserve"> </w:t>
              </w:r>
            </w:ins>
          </w:p>
        </w:tc>
        <w:tc>
          <w:tcPr>
            <w:tcW w:w="3432" w:type="dxa"/>
            <w:gridSpan w:val="3"/>
            <w:shd w:val="clear" w:color="auto" w:fill="FFFFFF" w:themeFill="background1"/>
          </w:tcPr>
          <w:p w14:paraId="142C527F" w14:textId="77777777" w:rsidR="000E6F14" w:rsidRPr="000E6F14" w:rsidRDefault="000E6F14" w:rsidP="000E6F14">
            <w:pPr>
              <w:textAlignment w:val="auto"/>
              <w:rPr>
                <w:ins w:id="605" w:author="Jens-Rainer Ohm" w:date="2026-04-25T11:07:00Z"/>
                <w:b/>
                <w:bCs/>
                <w:lang w:eastAsia="de-DE"/>
              </w:rPr>
            </w:pPr>
            <w:ins w:id="606" w:author="Jens-Rainer Ohm" w:date="2026-04-25T11:07:00Z">
              <w:r w:rsidRPr="000E6F14">
                <w:rPr>
                  <w:b/>
                  <w:bCs/>
                  <w:lang w:eastAsia="de-DE"/>
                </w:rPr>
                <w:t>BD-Rate (PSNR) vs NNVC with VLOP4</w:t>
              </w:r>
            </w:ins>
          </w:p>
        </w:tc>
        <w:tc>
          <w:tcPr>
            <w:tcW w:w="2289" w:type="dxa"/>
            <w:gridSpan w:val="2"/>
            <w:shd w:val="clear" w:color="auto" w:fill="FFFFFF" w:themeFill="background1"/>
          </w:tcPr>
          <w:p w14:paraId="03659760" w14:textId="77777777" w:rsidR="000E6F14" w:rsidRPr="000E6F14" w:rsidRDefault="000E6F14" w:rsidP="000E6F14">
            <w:pPr>
              <w:textAlignment w:val="auto"/>
              <w:rPr>
                <w:ins w:id="607" w:author="Jens-Rainer Ohm" w:date="2026-04-25T11:07:00Z"/>
                <w:b/>
                <w:bCs/>
                <w:lang w:eastAsia="de-DE"/>
              </w:rPr>
            </w:pPr>
            <w:proofErr w:type="spellStart"/>
            <w:ins w:id="608" w:author="Jens-Rainer Ohm" w:date="2026-04-25T11:07:00Z">
              <w:r w:rsidRPr="000E6F14">
                <w:rPr>
                  <w:b/>
                  <w:bCs/>
                  <w:lang w:eastAsia="de-DE"/>
                </w:rPr>
                <w:t>RunTime</w:t>
              </w:r>
              <w:proofErr w:type="spellEnd"/>
            </w:ins>
          </w:p>
        </w:tc>
      </w:tr>
      <w:tr w:rsidR="000E6F14" w:rsidRPr="000E6F14" w14:paraId="2F2D7744" w14:textId="77777777" w:rsidTr="000A15D5">
        <w:trPr>
          <w:trHeight w:val="315"/>
          <w:ins w:id="609" w:author="Jens-Rainer Ohm" w:date="2026-04-25T11:07:00Z"/>
        </w:trPr>
        <w:tc>
          <w:tcPr>
            <w:tcW w:w="1559" w:type="dxa"/>
            <w:vMerge/>
            <w:shd w:val="clear" w:color="auto" w:fill="FFFFFF" w:themeFill="background1"/>
          </w:tcPr>
          <w:p w14:paraId="4C82663B" w14:textId="77777777" w:rsidR="000E6F14" w:rsidRPr="000E6F14" w:rsidRDefault="000E6F14" w:rsidP="000E6F14">
            <w:pPr>
              <w:textAlignment w:val="auto"/>
              <w:rPr>
                <w:ins w:id="610" w:author="Jens-Rainer Ohm" w:date="2026-04-25T11:07:00Z"/>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ins w:id="611" w:author="Jens-Rainer Ohm" w:date="2026-04-25T11:07:00Z"/>
                <w:lang w:eastAsia="de-DE"/>
              </w:rPr>
            </w:pPr>
          </w:p>
        </w:tc>
        <w:tc>
          <w:tcPr>
            <w:tcW w:w="1143" w:type="dxa"/>
            <w:shd w:val="clear" w:color="auto" w:fill="FFFFFF" w:themeFill="background1"/>
          </w:tcPr>
          <w:p w14:paraId="1C05B112" w14:textId="77777777" w:rsidR="000E6F14" w:rsidRPr="000E6F14" w:rsidRDefault="000E6F14" w:rsidP="000E6F14">
            <w:pPr>
              <w:textAlignment w:val="auto"/>
              <w:rPr>
                <w:ins w:id="612" w:author="Jens-Rainer Ohm" w:date="2026-04-25T11:07:00Z"/>
                <w:b/>
                <w:bCs/>
                <w:lang w:eastAsia="de-DE"/>
              </w:rPr>
            </w:pPr>
            <w:ins w:id="613" w:author="Jens-Rainer Ohm" w:date="2026-04-25T11:07:00Z">
              <w:r w:rsidRPr="000E6F14">
                <w:rPr>
                  <w:b/>
                  <w:bCs/>
                  <w:lang w:eastAsia="de-DE"/>
                </w:rPr>
                <w:t>Y</w:t>
              </w:r>
            </w:ins>
          </w:p>
        </w:tc>
        <w:tc>
          <w:tcPr>
            <w:tcW w:w="1143" w:type="dxa"/>
            <w:shd w:val="clear" w:color="auto" w:fill="FFFFFF" w:themeFill="background1"/>
          </w:tcPr>
          <w:p w14:paraId="2166B7F6" w14:textId="77777777" w:rsidR="000E6F14" w:rsidRPr="000E6F14" w:rsidRDefault="000E6F14" w:rsidP="000E6F14">
            <w:pPr>
              <w:textAlignment w:val="auto"/>
              <w:rPr>
                <w:ins w:id="614" w:author="Jens-Rainer Ohm" w:date="2026-04-25T11:07:00Z"/>
                <w:b/>
                <w:bCs/>
                <w:lang w:eastAsia="de-DE"/>
              </w:rPr>
            </w:pPr>
            <w:ins w:id="615" w:author="Jens-Rainer Ohm" w:date="2026-04-25T11:07:00Z">
              <w:r w:rsidRPr="000E6F14">
                <w:rPr>
                  <w:b/>
                  <w:bCs/>
                  <w:lang w:eastAsia="de-DE"/>
                </w:rPr>
                <w:t>U</w:t>
              </w:r>
            </w:ins>
          </w:p>
        </w:tc>
        <w:tc>
          <w:tcPr>
            <w:tcW w:w="1146" w:type="dxa"/>
            <w:shd w:val="clear" w:color="auto" w:fill="FFFFFF" w:themeFill="background1"/>
          </w:tcPr>
          <w:p w14:paraId="7CAC2996" w14:textId="77777777" w:rsidR="000E6F14" w:rsidRPr="000E6F14" w:rsidRDefault="000E6F14" w:rsidP="000E6F14">
            <w:pPr>
              <w:textAlignment w:val="auto"/>
              <w:rPr>
                <w:ins w:id="616" w:author="Jens-Rainer Ohm" w:date="2026-04-25T11:07:00Z"/>
                <w:b/>
                <w:bCs/>
                <w:lang w:eastAsia="de-DE"/>
              </w:rPr>
            </w:pPr>
            <w:ins w:id="617" w:author="Jens-Rainer Ohm" w:date="2026-04-25T11:07:00Z">
              <w:r w:rsidRPr="000E6F14">
                <w:rPr>
                  <w:b/>
                  <w:bCs/>
                  <w:lang w:eastAsia="de-DE"/>
                </w:rPr>
                <w:t>V</w:t>
              </w:r>
            </w:ins>
          </w:p>
        </w:tc>
        <w:tc>
          <w:tcPr>
            <w:tcW w:w="1143" w:type="dxa"/>
            <w:shd w:val="clear" w:color="auto" w:fill="FFFFFF" w:themeFill="background1"/>
          </w:tcPr>
          <w:p w14:paraId="73C45BCC" w14:textId="77777777" w:rsidR="000E6F14" w:rsidRPr="000E6F14" w:rsidRDefault="000E6F14" w:rsidP="000E6F14">
            <w:pPr>
              <w:textAlignment w:val="auto"/>
              <w:rPr>
                <w:ins w:id="618" w:author="Jens-Rainer Ohm" w:date="2026-04-25T11:07:00Z"/>
                <w:b/>
                <w:bCs/>
                <w:lang w:eastAsia="de-DE"/>
              </w:rPr>
            </w:pPr>
            <w:ins w:id="619" w:author="Jens-Rainer Ohm" w:date="2026-04-25T11:07:00Z">
              <w:r w:rsidRPr="000E6F14">
                <w:rPr>
                  <w:b/>
                  <w:bCs/>
                  <w:lang w:eastAsia="de-DE"/>
                </w:rPr>
                <w:t>Enc</w:t>
              </w:r>
            </w:ins>
          </w:p>
        </w:tc>
        <w:tc>
          <w:tcPr>
            <w:tcW w:w="1146" w:type="dxa"/>
            <w:shd w:val="clear" w:color="auto" w:fill="FFFFFF" w:themeFill="background1"/>
          </w:tcPr>
          <w:p w14:paraId="4F028823" w14:textId="77777777" w:rsidR="000E6F14" w:rsidRPr="000E6F14" w:rsidRDefault="000E6F14" w:rsidP="000E6F14">
            <w:pPr>
              <w:textAlignment w:val="auto"/>
              <w:rPr>
                <w:ins w:id="620" w:author="Jens-Rainer Ohm" w:date="2026-04-25T11:07:00Z"/>
                <w:b/>
                <w:bCs/>
                <w:lang w:eastAsia="de-DE"/>
              </w:rPr>
            </w:pPr>
            <w:ins w:id="621" w:author="Jens-Rainer Ohm" w:date="2026-04-25T11:07:00Z">
              <w:r w:rsidRPr="000E6F14">
                <w:rPr>
                  <w:b/>
                  <w:bCs/>
                  <w:lang w:eastAsia="de-DE"/>
                </w:rPr>
                <w:t>Dec</w:t>
              </w:r>
            </w:ins>
          </w:p>
        </w:tc>
      </w:tr>
      <w:tr w:rsidR="000E6F14" w:rsidRPr="000E6F14" w14:paraId="5CE561B4" w14:textId="77777777" w:rsidTr="000A15D5">
        <w:trPr>
          <w:trHeight w:val="154"/>
          <w:ins w:id="622" w:author="Jens-Rainer Ohm" w:date="2026-04-25T11:07:00Z"/>
        </w:trPr>
        <w:tc>
          <w:tcPr>
            <w:tcW w:w="1559" w:type="dxa"/>
            <w:vMerge w:val="restart"/>
          </w:tcPr>
          <w:p w14:paraId="7E45294A" w14:textId="77777777" w:rsidR="000E6F14" w:rsidRPr="000E6F14" w:rsidRDefault="000E6F14" w:rsidP="000E6F14">
            <w:pPr>
              <w:textAlignment w:val="auto"/>
              <w:rPr>
                <w:ins w:id="623" w:author="Jens-Rainer Ohm" w:date="2026-04-25T11:07:00Z"/>
                <w:lang w:eastAsia="de-DE"/>
              </w:rPr>
            </w:pPr>
            <w:ins w:id="624" w:author="Jens-Rainer Ohm" w:date="2026-04-25T11:07:00Z">
              <w:r w:rsidRPr="000E6F14">
                <w:rPr>
                  <w:lang w:eastAsia="de-DE"/>
                </w:rPr>
                <w:t>non-re-parameterized model</w:t>
              </w:r>
            </w:ins>
          </w:p>
        </w:tc>
        <w:tc>
          <w:tcPr>
            <w:tcW w:w="1559" w:type="dxa"/>
            <w:vAlign w:val="center"/>
          </w:tcPr>
          <w:p w14:paraId="3E4E07ED" w14:textId="77777777" w:rsidR="000E6F14" w:rsidRPr="000E6F14" w:rsidRDefault="000E6F14" w:rsidP="000E6F14">
            <w:pPr>
              <w:textAlignment w:val="auto"/>
              <w:rPr>
                <w:ins w:id="625" w:author="Jens-Rainer Ohm" w:date="2026-04-25T11:07:00Z"/>
                <w:lang w:eastAsia="de-DE"/>
              </w:rPr>
            </w:pPr>
            <w:ins w:id="626" w:author="Jens-Rainer Ohm" w:date="2026-04-25T11:07:00Z">
              <w:r w:rsidRPr="000E6F14">
                <w:rPr>
                  <w:lang w:eastAsia="de-DE"/>
                </w:rPr>
                <w:t>All Intra</w:t>
              </w:r>
            </w:ins>
          </w:p>
        </w:tc>
        <w:tc>
          <w:tcPr>
            <w:tcW w:w="1143" w:type="dxa"/>
            <w:vAlign w:val="center"/>
          </w:tcPr>
          <w:p w14:paraId="5292D54E" w14:textId="77777777" w:rsidR="000E6F14" w:rsidRPr="000E6F14" w:rsidRDefault="000E6F14" w:rsidP="000E6F14">
            <w:pPr>
              <w:textAlignment w:val="auto"/>
              <w:rPr>
                <w:ins w:id="627" w:author="Jens-Rainer Ohm" w:date="2026-04-25T11:07:00Z"/>
                <w:rFonts w:eastAsia="Times New Roman"/>
                <w:lang w:eastAsia="de-DE"/>
              </w:rPr>
            </w:pPr>
            <w:ins w:id="628" w:author="Jens-Rainer Ohm" w:date="2026-04-25T11:07:00Z">
              <w:r w:rsidRPr="000E6F14">
                <w:rPr>
                  <w:rFonts w:eastAsia="Times New Roman"/>
                  <w:lang w:eastAsia="de-DE"/>
                </w:rPr>
                <w:t>0.1%</w:t>
              </w:r>
            </w:ins>
          </w:p>
        </w:tc>
        <w:tc>
          <w:tcPr>
            <w:tcW w:w="1143" w:type="dxa"/>
            <w:vAlign w:val="center"/>
          </w:tcPr>
          <w:p w14:paraId="660DF2BE" w14:textId="77777777" w:rsidR="000E6F14" w:rsidRPr="000E6F14" w:rsidRDefault="000E6F14" w:rsidP="000E6F14">
            <w:pPr>
              <w:textAlignment w:val="auto"/>
              <w:rPr>
                <w:ins w:id="629" w:author="Jens-Rainer Ohm" w:date="2026-04-25T11:07:00Z"/>
                <w:rFonts w:eastAsia="Times New Roman"/>
                <w:lang w:eastAsia="de-DE"/>
              </w:rPr>
            </w:pPr>
            <w:ins w:id="630" w:author="Jens-Rainer Ohm" w:date="2026-04-25T11:07:00Z">
              <w:r w:rsidRPr="000E6F14">
                <w:rPr>
                  <w:rFonts w:eastAsia="Times New Roman"/>
                  <w:lang w:eastAsia="de-DE"/>
                </w:rPr>
                <w:t>0.5%</w:t>
              </w:r>
            </w:ins>
          </w:p>
        </w:tc>
        <w:tc>
          <w:tcPr>
            <w:tcW w:w="1146" w:type="dxa"/>
            <w:vAlign w:val="center"/>
          </w:tcPr>
          <w:p w14:paraId="402641F5" w14:textId="77777777" w:rsidR="000E6F14" w:rsidRPr="000E6F14" w:rsidRDefault="000E6F14" w:rsidP="000E6F14">
            <w:pPr>
              <w:textAlignment w:val="auto"/>
              <w:rPr>
                <w:ins w:id="631" w:author="Jens-Rainer Ohm" w:date="2026-04-25T11:07:00Z"/>
                <w:rFonts w:eastAsia="Times New Roman"/>
                <w:lang w:eastAsia="de-DE"/>
              </w:rPr>
            </w:pPr>
            <w:ins w:id="632" w:author="Jens-Rainer Ohm" w:date="2026-04-25T11:07:00Z">
              <w:r w:rsidRPr="000E6F14">
                <w:rPr>
                  <w:rFonts w:eastAsia="Times New Roman"/>
                  <w:lang w:eastAsia="de-DE"/>
                </w:rPr>
                <w:t>0.9%</w:t>
              </w:r>
            </w:ins>
          </w:p>
        </w:tc>
        <w:tc>
          <w:tcPr>
            <w:tcW w:w="1143" w:type="dxa"/>
            <w:vAlign w:val="center"/>
          </w:tcPr>
          <w:p w14:paraId="16BD332A" w14:textId="77777777" w:rsidR="000E6F14" w:rsidRPr="000E6F14" w:rsidRDefault="000E6F14" w:rsidP="000E6F14">
            <w:pPr>
              <w:textAlignment w:val="auto"/>
              <w:rPr>
                <w:ins w:id="633" w:author="Jens-Rainer Ohm" w:date="2026-04-25T11:07:00Z"/>
                <w:rFonts w:eastAsia="Times New Roman"/>
                <w:lang w:eastAsia="de-DE"/>
              </w:rPr>
            </w:pPr>
            <w:ins w:id="634" w:author="Jens-Rainer Ohm" w:date="2026-04-25T11:07:00Z">
              <w:r w:rsidRPr="000E6F14">
                <w:rPr>
                  <w:rFonts w:eastAsia="Times New Roman"/>
                  <w:lang w:eastAsia="de-DE"/>
                </w:rPr>
                <w:t>100%</w:t>
              </w:r>
            </w:ins>
          </w:p>
        </w:tc>
        <w:tc>
          <w:tcPr>
            <w:tcW w:w="1146" w:type="dxa"/>
            <w:vAlign w:val="center"/>
          </w:tcPr>
          <w:p w14:paraId="73609FF5" w14:textId="77777777" w:rsidR="000E6F14" w:rsidRPr="000E6F14" w:rsidRDefault="000E6F14" w:rsidP="000E6F14">
            <w:pPr>
              <w:textAlignment w:val="auto"/>
              <w:rPr>
                <w:ins w:id="635" w:author="Jens-Rainer Ohm" w:date="2026-04-25T11:07:00Z"/>
                <w:rFonts w:eastAsia="Times New Roman"/>
                <w:lang w:eastAsia="de-DE"/>
              </w:rPr>
            </w:pPr>
            <w:ins w:id="636" w:author="Jens-Rainer Ohm" w:date="2026-04-25T11:07:00Z">
              <w:r w:rsidRPr="000E6F14">
                <w:rPr>
                  <w:rFonts w:eastAsia="Times New Roman"/>
                  <w:lang w:eastAsia="de-DE"/>
                </w:rPr>
                <w:t>95%</w:t>
              </w:r>
            </w:ins>
          </w:p>
        </w:tc>
      </w:tr>
      <w:tr w:rsidR="000E6F14" w:rsidRPr="000E6F14" w14:paraId="42428F9C" w14:textId="77777777" w:rsidTr="000A15D5">
        <w:trPr>
          <w:trHeight w:val="126"/>
          <w:ins w:id="637" w:author="Jens-Rainer Ohm" w:date="2026-04-25T11:07:00Z"/>
        </w:trPr>
        <w:tc>
          <w:tcPr>
            <w:tcW w:w="1559" w:type="dxa"/>
            <w:vMerge/>
          </w:tcPr>
          <w:p w14:paraId="66E21F37" w14:textId="77777777" w:rsidR="000E6F14" w:rsidRPr="000E6F14" w:rsidRDefault="000E6F14" w:rsidP="000E6F14">
            <w:pPr>
              <w:textAlignment w:val="auto"/>
              <w:rPr>
                <w:ins w:id="638" w:author="Jens-Rainer Ohm" w:date="2026-04-25T11:07:00Z"/>
                <w:lang w:eastAsia="de-DE"/>
              </w:rPr>
            </w:pPr>
          </w:p>
        </w:tc>
        <w:tc>
          <w:tcPr>
            <w:tcW w:w="1559" w:type="dxa"/>
            <w:vAlign w:val="center"/>
          </w:tcPr>
          <w:p w14:paraId="0BD45F3E" w14:textId="77777777" w:rsidR="000E6F14" w:rsidRPr="000E6F14" w:rsidRDefault="000E6F14" w:rsidP="000E6F14">
            <w:pPr>
              <w:textAlignment w:val="auto"/>
              <w:rPr>
                <w:ins w:id="639" w:author="Jens-Rainer Ohm" w:date="2026-04-25T11:07:00Z"/>
                <w:lang w:eastAsia="de-DE"/>
              </w:rPr>
            </w:pPr>
            <w:ins w:id="640" w:author="Jens-Rainer Ohm" w:date="2026-04-25T11:07:00Z">
              <w:r w:rsidRPr="000E6F14">
                <w:rPr>
                  <w:lang w:eastAsia="de-DE"/>
                </w:rPr>
                <w:t>Random access</w:t>
              </w:r>
            </w:ins>
          </w:p>
        </w:tc>
        <w:tc>
          <w:tcPr>
            <w:tcW w:w="1143" w:type="dxa"/>
            <w:vAlign w:val="center"/>
          </w:tcPr>
          <w:p w14:paraId="6D569454" w14:textId="77777777" w:rsidR="000E6F14" w:rsidRPr="000E6F14" w:rsidRDefault="000E6F14" w:rsidP="000E6F14">
            <w:pPr>
              <w:textAlignment w:val="auto"/>
              <w:rPr>
                <w:ins w:id="641" w:author="Jens-Rainer Ohm" w:date="2026-04-25T11:07:00Z"/>
                <w:lang w:eastAsia="de-DE"/>
              </w:rPr>
            </w:pPr>
            <w:ins w:id="642" w:author="Jens-Rainer Ohm" w:date="2026-04-25T11:07:00Z">
              <w:r w:rsidRPr="000E6F14">
                <w:rPr>
                  <w:rFonts w:eastAsia="Times New Roman"/>
                  <w:lang w:eastAsia="de-DE"/>
                </w:rPr>
                <w:t>0.1%</w:t>
              </w:r>
            </w:ins>
          </w:p>
        </w:tc>
        <w:tc>
          <w:tcPr>
            <w:tcW w:w="1143" w:type="dxa"/>
            <w:vAlign w:val="center"/>
          </w:tcPr>
          <w:p w14:paraId="2D854D4F" w14:textId="77777777" w:rsidR="000E6F14" w:rsidRPr="000E6F14" w:rsidRDefault="000E6F14" w:rsidP="000E6F14">
            <w:pPr>
              <w:textAlignment w:val="auto"/>
              <w:rPr>
                <w:ins w:id="643" w:author="Jens-Rainer Ohm" w:date="2026-04-25T11:07:00Z"/>
                <w:lang w:eastAsia="de-DE"/>
              </w:rPr>
            </w:pPr>
            <w:ins w:id="644" w:author="Jens-Rainer Ohm" w:date="2026-04-25T11:07:00Z">
              <w:r w:rsidRPr="000E6F14">
                <w:rPr>
                  <w:rFonts w:eastAsia="Times New Roman"/>
                  <w:lang w:eastAsia="de-DE"/>
                </w:rPr>
                <w:t>0.2%</w:t>
              </w:r>
            </w:ins>
          </w:p>
        </w:tc>
        <w:tc>
          <w:tcPr>
            <w:tcW w:w="1146" w:type="dxa"/>
            <w:vAlign w:val="center"/>
          </w:tcPr>
          <w:p w14:paraId="6DF38DAA" w14:textId="77777777" w:rsidR="000E6F14" w:rsidRPr="000E6F14" w:rsidRDefault="000E6F14" w:rsidP="000E6F14">
            <w:pPr>
              <w:textAlignment w:val="auto"/>
              <w:rPr>
                <w:ins w:id="645" w:author="Jens-Rainer Ohm" w:date="2026-04-25T11:07:00Z"/>
                <w:lang w:eastAsia="de-DE"/>
              </w:rPr>
            </w:pPr>
            <w:ins w:id="646" w:author="Jens-Rainer Ohm" w:date="2026-04-25T11:07:00Z">
              <w:r w:rsidRPr="000E6F14">
                <w:rPr>
                  <w:rFonts w:eastAsia="Times New Roman"/>
                  <w:lang w:eastAsia="de-DE"/>
                </w:rPr>
                <w:t>0.3%</w:t>
              </w:r>
            </w:ins>
          </w:p>
        </w:tc>
        <w:tc>
          <w:tcPr>
            <w:tcW w:w="1143" w:type="dxa"/>
            <w:vAlign w:val="center"/>
          </w:tcPr>
          <w:p w14:paraId="338E94EA" w14:textId="77777777" w:rsidR="000E6F14" w:rsidRPr="000E6F14" w:rsidRDefault="000E6F14" w:rsidP="000E6F14">
            <w:pPr>
              <w:textAlignment w:val="auto"/>
              <w:rPr>
                <w:ins w:id="647" w:author="Jens-Rainer Ohm" w:date="2026-04-25T11:07:00Z"/>
                <w:rFonts w:eastAsia="Times New Roman"/>
                <w:lang w:eastAsia="de-DE"/>
              </w:rPr>
            </w:pPr>
            <w:ins w:id="648" w:author="Jens-Rainer Ohm" w:date="2026-04-25T11:07:00Z">
              <w:r w:rsidRPr="000E6F14">
                <w:rPr>
                  <w:rFonts w:eastAsia="Times New Roman"/>
                  <w:lang w:eastAsia="de-DE"/>
                </w:rPr>
                <w:t>100%</w:t>
              </w:r>
            </w:ins>
          </w:p>
        </w:tc>
        <w:tc>
          <w:tcPr>
            <w:tcW w:w="1146" w:type="dxa"/>
            <w:vAlign w:val="center"/>
          </w:tcPr>
          <w:p w14:paraId="7FF3AD0C" w14:textId="77777777" w:rsidR="000E6F14" w:rsidRPr="000E6F14" w:rsidRDefault="000E6F14" w:rsidP="000E6F14">
            <w:pPr>
              <w:textAlignment w:val="auto"/>
              <w:rPr>
                <w:ins w:id="649" w:author="Jens-Rainer Ohm" w:date="2026-04-25T11:07:00Z"/>
                <w:rFonts w:eastAsia="Times New Roman"/>
                <w:lang w:eastAsia="de-DE"/>
              </w:rPr>
            </w:pPr>
            <w:ins w:id="650" w:author="Jens-Rainer Ohm" w:date="2026-04-25T11:07:00Z">
              <w:r w:rsidRPr="000E6F14">
                <w:rPr>
                  <w:rFonts w:eastAsia="Times New Roman"/>
                  <w:lang w:eastAsia="de-DE"/>
                </w:rPr>
                <w:t>93%</w:t>
              </w:r>
            </w:ins>
          </w:p>
        </w:tc>
      </w:tr>
      <w:tr w:rsidR="000E6F14" w:rsidRPr="000E6F14" w14:paraId="76CC04D4" w14:textId="77777777" w:rsidTr="000A15D5">
        <w:trPr>
          <w:trHeight w:val="66"/>
          <w:ins w:id="651" w:author="Jens-Rainer Ohm" w:date="2026-04-25T11:07:00Z"/>
        </w:trPr>
        <w:tc>
          <w:tcPr>
            <w:tcW w:w="1559" w:type="dxa"/>
            <w:vMerge/>
          </w:tcPr>
          <w:p w14:paraId="0E8C1D08" w14:textId="77777777" w:rsidR="000E6F14" w:rsidRPr="000E6F14" w:rsidRDefault="000E6F14" w:rsidP="000E6F14">
            <w:pPr>
              <w:textAlignment w:val="auto"/>
              <w:rPr>
                <w:ins w:id="652" w:author="Jens-Rainer Ohm" w:date="2026-04-25T11:07:00Z"/>
                <w:lang w:eastAsia="de-DE"/>
              </w:rPr>
            </w:pPr>
          </w:p>
        </w:tc>
        <w:tc>
          <w:tcPr>
            <w:tcW w:w="1559" w:type="dxa"/>
            <w:vAlign w:val="center"/>
          </w:tcPr>
          <w:p w14:paraId="304268B7" w14:textId="77777777" w:rsidR="000E6F14" w:rsidRPr="000E6F14" w:rsidRDefault="000E6F14" w:rsidP="000E6F14">
            <w:pPr>
              <w:textAlignment w:val="auto"/>
              <w:rPr>
                <w:ins w:id="653" w:author="Jens-Rainer Ohm" w:date="2026-04-25T11:07:00Z"/>
                <w:lang w:eastAsia="de-DE"/>
              </w:rPr>
            </w:pPr>
            <w:ins w:id="654" w:author="Jens-Rainer Ohm" w:date="2026-04-25T11:07:00Z">
              <w:r w:rsidRPr="000E6F14">
                <w:rPr>
                  <w:lang w:eastAsia="de-DE"/>
                </w:rPr>
                <w:t>Low-delay B</w:t>
              </w:r>
            </w:ins>
          </w:p>
        </w:tc>
        <w:tc>
          <w:tcPr>
            <w:tcW w:w="1143" w:type="dxa"/>
            <w:vAlign w:val="center"/>
          </w:tcPr>
          <w:p w14:paraId="7EB7FFC8" w14:textId="77777777" w:rsidR="000E6F14" w:rsidRPr="000E6F14" w:rsidRDefault="000E6F14" w:rsidP="000E6F14">
            <w:pPr>
              <w:textAlignment w:val="auto"/>
              <w:rPr>
                <w:ins w:id="655" w:author="Jens-Rainer Ohm" w:date="2026-04-25T11:07:00Z"/>
                <w:lang w:eastAsia="de-DE"/>
              </w:rPr>
            </w:pPr>
            <w:ins w:id="656" w:author="Jens-Rainer Ohm" w:date="2026-04-25T11:07:00Z">
              <w:r w:rsidRPr="000E6F14">
                <w:rPr>
                  <w:rFonts w:eastAsia="Times New Roman"/>
                  <w:lang w:eastAsia="de-DE"/>
                </w:rPr>
                <w:t>0.0%</w:t>
              </w:r>
            </w:ins>
          </w:p>
        </w:tc>
        <w:tc>
          <w:tcPr>
            <w:tcW w:w="1143" w:type="dxa"/>
            <w:vAlign w:val="center"/>
          </w:tcPr>
          <w:p w14:paraId="73DC8A8C" w14:textId="77777777" w:rsidR="000E6F14" w:rsidRPr="000E6F14" w:rsidRDefault="000E6F14" w:rsidP="000E6F14">
            <w:pPr>
              <w:textAlignment w:val="auto"/>
              <w:rPr>
                <w:ins w:id="657" w:author="Jens-Rainer Ohm" w:date="2026-04-25T11:07:00Z"/>
                <w:lang w:eastAsia="de-DE"/>
              </w:rPr>
            </w:pPr>
            <w:ins w:id="658" w:author="Jens-Rainer Ohm" w:date="2026-04-25T11:07:00Z">
              <w:r w:rsidRPr="000E6F14">
                <w:rPr>
                  <w:rFonts w:eastAsia="Times New Roman"/>
                  <w:lang w:eastAsia="de-DE"/>
                </w:rPr>
                <w:t>-0.6%</w:t>
              </w:r>
            </w:ins>
          </w:p>
        </w:tc>
        <w:tc>
          <w:tcPr>
            <w:tcW w:w="1146" w:type="dxa"/>
            <w:vAlign w:val="center"/>
          </w:tcPr>
          <w:p w14:paraId="6EBC1677" w14:textId="77777777" w:rsidR="000E6F14" w:rsidRPr="000E6F14" w:rsidRDefault="000E6F14" w:rsidP="000E6F14">
            <w:pPr>
              <w:textAlignment w:val="auto"/>
              <w:rPr>
                <w:ins w:id="659" w:author="Jens-Rainer Ohm" w:date="2026-04-25T11:07:00Z"/>
                <w:lang w:eastAsia="de-DE"/>
              </w:rPr>
            </w:pPr>
            <w:ins w:id="660" w:author="Jens-Rainer Ohm" w:date="2026-04-25T11:07:00Z">
              <w:r w:rsidRPr="000E6F14">
                <w:rPr>
                  <w:rFonts w:eastAsia="Times New Roman"/>
                  <w:lang w:eastAsia="de-DE"/>
                </w:rPr>
                <w:t>-2.0%</w:t>
              </w:r>
            </w:ins>
          </w:p>
        </w:tc>
        <w:tc>
          <w:tcPr>
            <w:tcW w:w="1143" w:type="dxa"/>
            <w:vAlign w:val="center"/>
          </w:tcPr>
          <w:p w14:paraId="40B6CBF1" w14:textId="77777777" w:rsidR="000E6F14" w:rsidRPr="000E6F14" w:rsidRDefault="000E6F14" w:rsidP="000E6F14">
            <w:pPr>
              <w:textAlignment w:val="auto"/>
              <w:rPr>
                <w:ins w:id="661" w:author="Jens-Rainer Ohm" w:date="2026-04-25T11:07:00Z"/>
                <w:lang w:eastAsia="de-DE"/>
              </w:rPr>
            </w:pPr>
            <w:ins w:id="662" w:author="Jens-Rainer Ohm" w:date="2026-04-25T11:07:00Z">
              <w:r w:rsidRPr="000E6F14">
                <w:rPr>
                  <w:rFonts w:eastAsia="Times New Roman"/>
                  <w:lang w:eastAsia="de-DE"/>
                </w:rPr>
                <w:t>100%</w:t>
              </w:r>
            </w:ins>
          </w:p>
        </w:tc>
        <w:tc>
          <w:tcPr>
            <w:tcW w:w="1146" w:type="dxa"/>
            <w:vAlign w:val="center"/>
          </w:tcPr>
          <w:p w14:paraId="3FBAA801" w14:textId="77777777" w:rsidR="000E6F14" w:rsidRPr="000E6F14" w:rsidRDefault="000E6F14" w:rsidP="000E6F14">
            <w:pPr>
              <w:textAlignment w:val="auto"/>
              <w:rPr>
                <w:ins w:id="663" w:author="Jens-Rainer Ohm" w:date="2026-04-25T11:07:00Z"/>
                <w:lang w:eastAsia="de-DE"/>
              </w:rPr>
            </w:pPr>
            <w:ins w:id="664" w:author="Jens-Rainer Ohm" w:date="2026-04-25T11:07:00Z">
              <w:r w:rsidRPr="000E6F14">
                <w:rPr>
                  <w:rFonts w:eastAsia="Times New Roman"/>
                  <w:lang w:eastAsia="de-DE"/>
                </w:rPr>
                <w:t>90%</w:t>
              </w:r>
            </w:ins>
          </w:p>
        </w:tc>
      </w:tr>
      <w:tr w:rsidR="000E6F14" w:rsidRPr="000E6F14" w14:paraId="00A8FC2A" w14:textId="77777777" w:rsidTr="000A15D5">
        <w:trPr>
          <w:trHeight w:val="66"/>
          <w:ins w:id="665" w:author="Jens-Rainer Ohm" w:date="2026-04-25T11:07:00Z"/>
        </w:trPr>
        <w:tc>
          <w:tcPr>
            <w:tcW w:w="1559" w:type="dxa"/>
            <w:vMerge w:val="restart"/>
          </w:tcPr>
          <w:p w14:paraId="0BE22A63" w14:textId="77777777" w:rsidR="000E6F14" w:rsidRPr="000E6F14" w:rsidRDefault="000E6F14" w:rsidP="000E6F14">
            <w:pPr>
              <w:textAlignment w:val="auto"/>
              <w:rPr>
                <w:ins w:id="666" w:author="Jens-Rainer Ohm" w:date="2026-04-25T11:07:00Z"/>
                <w:lang w:eastAsia="de-DE"/>
              </w:rPr>
            </w:pPr>
            <w:ins w:id="667" w:author="Jens-Rainer Ohm" w:date="2026-04-25T11:07:00Z">
              <w:r w:rsidRPr="000E6F14">
                <w:rPr>
                  <w:lang w:eastAsia="de-DE"/>
                </w:rPr>
                <w:t>Re-parameterized model</w:t>
              </w:r>
            </w:ins>
          </w:p>
        </w:tc>
        <w:tc>
          <w:tcPr>
            <w:tcW w:w="1559" w:type="dxa"/>
            <w:vAlign w:val="center"/>
          </w:tcPr>
          <w:p w14:paraId="7E80C4B2" w14:textId="77777777" w:rsidR="000E6F14" w:rsidRPr="000E6F14" w:rsidRDefault="000E6F14" w:rsidP="000E6F14">
            <w:pPr>
              <w:textAlignment w:val="auto"/>
              <w:rPr>
                <w:ins w:id="668" w:author="Jens-Rainer Ohm" w:date="2026-04-25T11:07:00Z"/>
                <w:lang w:eastAsia="de-DE"/>
              </w:rPr>
            </w:pPr>
            <w:ins w:id="669" w:author="Jens-Rainer Ohm" w:date="2026-04-25T11:07:00Z">
              <w:r w:rsidRPr="000E6F14">
                <w:rPr>
                  <w:lang w:eastAsia="de-DE"/>
                </w:rPr>
                <w:t>All Intra</w:t>
              </w:r>
            </w:ins>
          </w:p>
        </w:tc>
        <w:tc>
          <w:tcPr>
            <w:tcW w:w="1143" w:type="dxa"/>
            <w:vAlign w:val="center"/>
          </w:tcPr>
          <w:p w14:paraId="2D06CB5D" w14:textId="77777777" w:rsidR="000E6F14" w:rsidRPr="000E6F14" w:rsidRDefault="000E6F14" w:rsidP="000E6F14">
            <w:pPr>
              <w:textAlignment w:val="auto"/>
              <w:rPr>
                <w:ins w:id="670" w:author="Jens-Rainer Ohm" w:date="2026-04-25T11:07:00Z"/>
                <w:rFonts w:eastAsia="Times New Roman"/>
                <w:lang w:eastAsia="de-DE"/>
              </w:rPr>
            </w:pPr>
            <w:ins w:id="671" w:author="Jens-Rainer Ohm" w:date="2026-04-25T11:07:00Z">
              <w:r w:rsidRPr="000E6F14">
                <w:rPr>
                  <w:rFonts w:eastAsia="Times New Roman"/>
                  <w:lang w:eastAsia="de-DE"/>
                </w:rPr>
                <w:t>0.1%</w:t>
              </w:r>
            </w:ins>
          </w:p>
        </w:tc>
        <w:tc>
          <w:tcPr>
            <w:tcW w:w="1143" w:type="dxa"/>
            <w:vAlign w:val="center"/>
          </w:tcPr>
          <w:p w14:paraId="78B47B6F" w14:textId="77777777" w:rsidR="000E6F14" w:rsidRPr="000E6F14" w:rsidRDefault="000E6F14" w:rsidP="000E6F14">
            <w:pPr>
              <w:textAlignment w:val="auto"/>
              <w:rPr>
                <w:ins w:id="672" w:author="Jens-Rainer Ohm" w:date="2026-04-25T11:07:00Z"/>
                <w:rFonts w:eastAsia="Times New Roman"/>
                <w:lang w:eastAsia="de-DE"/>
              </w:rPr>
            </w:pPr>
            <w:ins w:id="673" w:author="Jens-Rainer Ohm" w:date="2026-04-25T11:07:00Z">
              <w:r w:rsidRPr="000E6F14">
                <w:rPr>
                  <w:rFonts w:eastAsia="Times New Roman"/>
                  <w:lang w:eastAsia="de-DE"/>
                </w:rPr>
                <w:t>0.5%</w:t>
              </w:r>
            </w:ins>
          </w:p>
        </w:tc>
        <w:tc>
          <w:tcPr>
            <w:tcW w:w="1146" w:type="dxa"/>
            <w:vAlign w:val="center"/>
          </w:tcPr>
          <w:p w14:paraId="3EF04A8F" w14:textId="77777777" w:rsidR="000E6F14" w:rsidRPr="000E6F14" w:rsidRDefault="000E6F14" w:rsidP="000E6F14">
            <w:pPr>
              <w:textAlignment w:val="auto"/>
              <w:rPr>
                <w:ins w:id="674" w:author="Jens-Rainer Ohm" w:date="2026-04-25T11:07:00Z"/>
                <w:rFonts w:eastAsia="Times New Roman"/>
                <w:lang w:eastAsia="de-DE"/>
              </w:rPr>
            </w:pPr>
            <w:ins w:id="675" w:author="Jens-Rainer Ohm" w:date="2026-04-25T11:07:00Z">
              <w:r w:rsidRPr="000E6F14">
                <w:rPr>
                  <w:rFonts w:eastAsia="Times New Roman"/>
                  <w:lang w:eastAsia="de-DE"/>
                </w:rPr>
                <w:t>0.9%</w:t>
              </w:r>
            </w:ins>
          </w:p>
        </w:tc>
        <w:tc>
          <w:tcPr>
            <w:tcW w:w="1143" w:type="dxa"/>
            <w:vAlign w:val="center"/>
          </w:tcPr>
          <w:p w14:paraId="236925E5" w14:textId="77777777" w:rsidR="000E6F14" w:rsidRPr="000E6F14" w:rsidRDefault="000E6F14" w:rsidP="000E6F14">
            <w:pPr>
              <w:textAlignment w:val="auto"/>
              <w:rPr>
                <w:ins w:id="676" w:author="Jens-Rainer Ohm" w:date="2026-04-25T11:07:00Z"/>
                <w:rFonts w:eastAsia="Times New Roman"/>
                <w:lang w:eastAsia="de-DE"/>
              </w:rPr>
            </w:pPr>
            <w:ins w:id="677" w:author="Jens-Rainer Ohm" w:date="2026-04-25T11:07:00Z">
              <w:r w:rsidRPr="000E6F14">
                <w:rPr>
                  <w:rFonts w:eastAsia="Times New Roman"/>
                  <w:lang w:eastAsia="de-DE"/>
                </w:rPr>
                <w:t>100%</w:t>
              </w:r>
            </w:ins>
          </w:p>
        </w:tc>
        <w:tc>
          <w:tcPr>
            <w:tcW w:w="1146" w:type="dxa"/>
            <w:vAlign w:val="center"/>
          </w:tcPr>
          <w:p w14:paraId="13DF82C8" w14:textId="77777777" w:rsidR="000E6F14" w:rsidRPr="000E6F14" w:rsidRDefault="000E6F14" w:rsidP="000E6F14">
            <w:pPr>
              <w:textAlignment w:val="auto"/>
              <w:rPr>
                <w:ins w:id="678" w:author="Jens-Rainer Ohm" w:date="2026-04-25T11:07:00Z"/>
                <w:rFonts w:eastAsia="Times New Roman"/>
                <w:lang w:eastAsia="de-DE"/>
              </w:rPr>
            </w:pPr>
            <w:ins w:id="679" w:author="Jens-Rainer Ohm" w:date="2026-04-25T11:07:00Z">
              <w:r w:rsidRPr="000E6F14">
                <w:rPr>
                  <w:rFonts w:eastAsia="Times New Roman"/>
                  <w:lang w:eastAsia="de-DE"/>
                </w:rPr>
                <w:t>94%</w:t>
              </w:r>
            </w:ins>
          </w:p>
        </w:tc>
      </w:tr>
      <w:tr w:rsidR="000E6F14" w:rsidRPr="000E6F14" w14:paraId="4AE25AAF" w14:textId="77777777" w:rsidTr="000A15D5">
        <w:trPr>
          <w:trHeight w:val="66"/>
          <w:ins w:id="680" w:author="Jens-Rainer Ohm" w:date="2026-04-25T11:07:00Z"/>
        </w:trPr>
        <w:tc>
          <w:tcPr>
            <w:tcW w:w="1559" w:type="dxa"/>
            <w:vMerge/>
          </w:tcPr>
          <w:p w14:paraId="6DDE9200" w14:textId="77777777" w:rsidR="000E6F14" w:rsidRPr="000E6F14" w:rsidRDefault="000E6F14" w:rsidP="000E6F14">
            <w:pPr>
              <w:textAlignment w:val="auto"/>
              <w:rPr>
                <w:ins w:id="681" w:author="Jens-Rainer Ohm" w:date="2026-04-25T11:07:00Z"/>
                <w:lang w:eastAsia="de-DE"/>
              </w:rPr>
            </w:pPr>
          </w:p>
        </w:tc>
        <w:tc>
          <w:tcPr>
            <w:tcW w:w="1559" w:type="dxa"/>
            <w:vAlign w:val="center"/>
          </w:tcPr>
          <w:p w14:paraId="0E93F36E" w14:textId="77777777" w:rsidR="000E6F14" w:rsidRPr="000E6F14" w:rsidRDefault="000E6F14" w:rsidP="000E6F14">
            <w:pPr>
              <w:textAlignment w:val="auto"/>
              <w:rPr>
                <w:ins w:id="682" w:author="Jens-Rainer Ohm" w:date="2026-04-25T11:07:00Z"/>
                <w:lang w:eastAsia="de-DE"/>
              </w:rPr>
            </w:pPr>
            <w:ins w:id="683" w:author="Jens-Rainer Ohm" w:date="2026-04-25T11:07:00Z">
              <w:r w:rsidRPr="000E6F14">
                <w:rPr>
                  <w:lang w:eastAsia="de-DE"/>
                </w:rPr>
                <w:t>Random access</w:t>
              </w:r>
            </w:ins>
          </w:p>
        </w:tc>
        <w:tc>
          <w:tcPr>
            <w:tcW w:w="1143" w:type="dxa"/>
            <w:vAlign w:val="center"/>
          </w:tcPr>
          <w:p w14:paraId="5CEE717D" w14:textId="77777777" w:rsidR="000E6F14" w:rsidRPr="000E6F14" w:rsidRDefault="000E6F14" w:rsidP="000E6F14">
            <w:pPr>
              <w:textAlignment w:val="auto"/>
              <w:rPr>
                <w:ins w:id="684" w:author="Jens-Rainer Ohm" w:date="2026-04-25T11:07:00Z"/>
                <w:rFonts w:eastAsia="Times New Roman"/>
                <w:lang w:eastAsia="de-DE"/>
              </w:rPr>
            </w:pPr>
            <w:ins w:id="685" w:author="Jens-Rainer Ohm" w:date="2026-04-25T11:07:00Z">
              <w:r w:rsidRPr="000E6F14">
                <w:rPr>
                  <w:rFonts w:eastAsia="Times New Roman"/>
                  <w:lang w:eastAsia="de-DE"/>
                </w:rPr>
                <w:t>0.1%</w:t>
              </w:r>
            </w:ins>
          </w:p>
        </w:tc>
        <w:tc>
          <w:tcPr>
            <w:tcW w:w="1143" w:type="dxa"/>
            <w:vAlign w:val="center"/>
          </w:tcPr>
          <w:p w14:paraId="4284C0E5" w14:textId="77777777" w:rsidR="000E6F14" w:rsidRPr="000E6F14" w:rsidRDefault="000E6F14" w:rsidP="000E6F14">
            <w:pPr>
              <w:textAlignment w:val="auto"/>
              <w:rPr>
                <w:ins w:id="686" w:author="Jens-Rainer Ohm" w:date="2026-04-25T11:07:00Z"/>
                <w:rFonts w:eastAsia="Times New Roman"/>
                <w:lang w:eastAsia="de-DE"/>
              </w:rPr>
            </w:pPr>
            <w:ins w:id="687" w:author="Jens-Rainer Ohm" w:date="2026-04-25T11:07:00Z">
              <w:r w:rsidRPr="000E6F14">
                <w:rPr>
                  <w:rFonts w:eastAsia="Times New Roman"/>
                  <w:lang w:eastAsia="de-DE"/>
                </w:rPr>
                <w:t>0.2%</w:t>
              </w:r>
            </w:ins>
          </w:p>
        </w:tc>
        <w:tc>
          <w:tcPr>
            <w:tcW w:w="1146" w:type="dxa"/>
            <w:vAlign w:val="center"/>
          </w:tcPr>
          <w:p w14:paraId="79E8EE06" w14:textId="77777777" w:rsidR="000E6F14" w:rsidRPr="000E6F14" w:rsidRDefault="000E6F14" w:rsidP="000E6F14">
            <w:pPr>
              <w:textAlignment w:val="auto"/>
              <w:rPr>
                <w:ins w:id="688" w:author="Jens-Rainer Ohm" w:date="2026-04-25T11:07:00Z"/>
                <w:rFonts w:eastAsia="Times New Roman"/>
                <w:lang w:eastAsia="de-DE"/>
              </w:rPr>
            </w:pPr>
            <w:ins w:id="689" w:author="Jens-Rainer Ohm" w:date="2026-04-25T11:07:00Z">
              <w:r w:rsidRPr="000E6F14">
                <w:rPr>
                  <w:rFonts w:eastAsia="Times New Roman"/>
                  <w:lang w:eastAsia="de-DE"/>
                </w:rPr>
                <w:t>0.3%</w:t>
              </w:r>
            </w:ins>
          </w:p>
        </w:tc>
        <w:tc>
          <w:tcPr>
            <w:tcW w:w="1143" w:type="dxa"/>
            <w:vAlign w:val="center"/>
          </w:tcPr>
          <w:p w14:paraId="78005E67" w14:textId="77777777" w:rsidR="000E6F14" w:rsidRPr="000E6F14" w:rsidRDefault="000E6F14" w:rsidP="000E6F14">
            <w:pPr>
              <w:textAlignment w:val="auto"/>
              <w:rPr>
                <w:ins w:id="690" w:author="Jens-Rainer Ohm" w:date="2026-04-25T11:07:00Z"/>
                <w:rFonts w:eastAsia="Times New Roman"/>
                <w:lang w:eastAsia="de-DE"/>
              </w:rPr>
            </w:pPr>
            <w:ins w:id="691" w:author="Jens-Rainer Ohm" w:date="2026-04-25T11:07:00Z">
              <w:r w:rsidRPr="000E6F14">
                <w:rPr>
                  <w:rFonts w:eastAsia="Times New Roman"/>
                  <w:lang w:eastAsia="de-DE"/>
                </w:rPr>
                <w:t>100%</w:t>
              </w:r>
            </w:ins>
          </w:p>
        </w:tc>
        <w:tc>
          <w:tcPr>
            <w:tcW w:w="1146" w:type="dxa"/>
            <w:vAlign w:val="center"/>
          </w:tcPr>
          <w:p w14:paraId="413289EF" w14:textId="77777777" w:rsidR="000E6F14" w:rsidRPr="000E6F14" w:rsidRDefault="000E6F14" w:rsidP="000E6F14">
            <w:pPr>
              <w:textAlignment w:val="auto"/>
              <w:rPr>
                <w:ins w:id="692" w:author="Jens-Rainer Ohm" w:date="2026-04-25T11:07:00Z"/>
                <w:rFonts w:eastAsia="Times New Roman"/>
                <w:lang w:eastAsia="de-DE"/>
              </w:rPr>
            </w:pPr>
            <w:ins w:id="693" w:author="Jens-Rainer Ohm" w:date="2026-04-25T11:07:00Z">
              <w:r w:rsidRPr="000E6F14">
                <w:rPr>
                  <w:rFonts w:eastAsia="Times New Roman"/>
                  <w:lang w:eastAsia="de-DE"/>
                </w:rPr>
                <w:t>88%</w:t>
              </w:r>
            </w:ins>
          </w:p>
        </w:tc>
      </w:tr>
      <w:tr w:rsidR="000E6F14" w:rsidRPr="000E6F14" w14:paraId="572916F2" w14:textId="77777777" w:rsidTr="000A15D5">
        <w:trPr>
          <w:trHeight w:val="66"/>
          <w:ins w:id="694" w:author="Jens-Rainer Ohm" w:date="2026-04-25T11:07:00Z"/>
        </w:trPr>
        <w:tc>
          <w:tcPr>
            <w:tcW w:w="1559" w:type="dxa"/>
            <w:vMerge/>
          </w:tcPr>
          <w:p w14:paraId="68BDC2A4" w14:textId="77777777" w:rsidR="000E6F14" w:rsidRPr="000E6F14" w:rsidRDefault="000E6F14" w:rsidP="000E6F14">
            <w:pPr>
              <w:textAlignment w:val="auto"/>
              <w:rPr>
                <w:ins w:id="695" w:author="Jens-Rainer Ohm" w:date="2026-04-25T11:07:00Z"/>
                <w:lang w:eastAsia="de-DE"/>
              </w:rPr>
            </w:pPr>
          </w:p>
        </w:tc>
        <w:tc>
          <w:tcPr>
            <w:tcW w:w="1559" w:type="dxa"/>
            <w:vAlign w:val="center"/>
          </w:tcPr>
          <w:p w14:paraId="52E0E9F7" w14:textId="77777777" w:rsidR="000E6F14" w:rsidRPr="000E6F14" w:rsidRDefault="000E6F14" w:rsidP="000E6F14">
            <w:pPr>
              <w:textAlignment w:val="auto"/>
              <w:rPr>
                <w:ins w:id="696" w:author="Jens-Rainer Ohm" w:date="2026-04-25T11:07:00Z"/>
                <w:lang w:eastAsia="de-DE"/>
              </w:rPr>
            </w:pPr>
            <w:ins w:id="697" w:author="Jens-Rainer Ohm" w:date="2026-04-25T11:07:00Z">
              <w:r w:rsidRPr="000E6F14">
                <w:rPr>
                  <w:lang w:eastAsia="de-DE"/>
                </w:rPr>
                <w:t>Low-delay B</w:t>
              </w:r>
            </w:ins>
          </w:p>
        </w:tc>
        <w:tc>
          <w:tcPr>
            <w:tcW w:w="1143" w:type="dxa"/>
            <w:vAlign w:val="center"/>
          </w:tcPr>
          <w:p w14:paraId="197C8126" w14:textId="77777777" w:rsidR="000E6F14" w:rsidRPr="000E6F14" w:rsidRDefault="000E6F14" w:rsidP="000E6F14">
            <w:pPr>
              <w:textAlignment w:val="auto"/>
              <w:rPr>
                <w:ins w:id="698" w:author="Jens-Rainer Ohm" w:date="2026-04-25T11:07:00Z"/>
                <w:rFonts w:eastAsia="Times New Roman"/>
                <w:lang w:eastAsia="de-DE"/>
              </w:rPr>
            </w:pPr>
            <w:ins w:id="699" w:author="Jens-Rainer Ohm" w:date="2026-04-25T11:07:00Z">
              <w:r w:rsidRPr="000E6F14">
                <w:rPr>
                  <w:rFonts w:eastAsia="Times New Roman"/>
                  <w:lang w:eastAsia="de-DE"/>
                </w:rPr>
                <w:t>0.0%</w:t>
              </w:r>
            </w:ins>
          </w:p>
        </w:tc>
        <w:tc>
          <w:tcPr>
            <w:tcW w:w="1143" w:type="dxa"/>
            <w:vAlign w:val="center"/>
          </w:tcPr>
          <w:p w14:paraId="58734F2B" w14:textId="77777777" w:rsidR="000E6F14" w:rsidRPr="000E6F14" w:rsidRDefault="000E6F14" w:rsidP="000E6F14">
            <w:pPr>
              <w:textAlignment w:val="auto"/>
              <w:rPr>
                <w:ins w:id="700" w:author="Jens-Rainer Ohm" w:date="2026-04-25T11:07:00Z"/>
                <w:rFonts w:eastAsia="Times New Roman"/>
                <w:lang w:eastAsia="de-DE"/>
              </w:rPr>
            </w:pPr>
            <w:ins w:id="701" w:author="Jens-Rainer Ohm" w:date="2026-04-25T11:07:00Z">
              <w:r w:rsidRPr="000E6F14">
                <w:rPr>
                  <w:rFonts w:eastAsia="Times New Roman"/>
                  <w:lang w:eastAsia="de-DE"/>
                </w:rPr>
                <w:t>-0.5%</w:t>
              </w:r>
            </w:ins>
          </w:p>
        </w:tc>
        <w:tc>
          <w:tcPr>
            <w:tcW w:w="1146" w:type="dxa"/>
            <w:vAlign w:val="center"/>
          </w:tcPr>
          <w:p w14:paraId="5AB0FF95" w14:textId="77777777" w:rsidR="000E6F14" w:rsidRPr="000E6F14" w:rsidRDefault="000E6F14" w:rsidP="000E6F14">
            <w:pPr>
              <w:textAlignment w:val="auto"/>
              <w:rPr>
                <w:ins w:id="702" w:author="Jens-Rainer Ohm" w:date="2026-04-25T11:07:00Z"/>
                <w:rFonts w:eastAsia="Times New Roman"/>
                <w:lang w:eastAsia="de-DE"/>
              </w:rPr>
            </w:pPr>
            <w:ins w:id="703" w:author="Jens-Rainer Ohm" w:date="2026-04-25T11:07:00Z">
              <w:r w:rsidRPr="000E6F14">
                <w:rPr>
                  <w:rFonts w:eastAsia="Times New Roman"/>
                  <w:lang w:eastAsia="de-DE"/>
                </w:rPr>
                <w:t>-1.9%</w:t>
              </w:r>
            </w:ins>
          </w:p>
        </w:tc>
        <w:tc>
          <w:tcPr>
            <w:tcW w:w="1143" w:type="dxa"/>
            <w:vAlign w:val="center"/>
          </w:tcPr>
          <w:p w14:paraId="5349E499" w14:textId="77777777" w:rsidR="000E6F14" w:rsidRPr="000E6F14" w:rsidRDefault="000E6F14" w:rsidP="000E6F14">
            <w:pPr>
              <w:textAlignment w:val="auto"/>
              <w:rPr>
                <w:ins w:id="704" w:author="Jens-Rainer Ohm" w:date="2026-04-25T11:07:00Z"/>
                <w:rFonts w:eastAsia="Times New Roman"/>
                <w:lang w:eastAsia="de-DE"/>
              </w:rPr>
            </w:pPr>
            <w:ins w:id="705" w:author="Jens-Rainer Ohm" w:date="2026-04-25T11:07:00Z">
              <w:r w:rsidRPr="000E6F14">
                <w:rPr>
                  <w:rFonts w:eastAsia="Times New Roman"/>
                  <w:lang w:eastAsia="de-DE"/>
                </w:rPr>
                <w:t>100%</w:t>
              </w:r>
            </w:ins>
          </w:p>
        </w:tc>
        <w:tc>
          <w:tcPr>
            <w:tcW w:w="1146" w:type="dxa"/>
            <w:vAlign w:val="center"/>
          </w:tcPr>
          <w:p w14:paraId="54D3A9E2" w14:textId="77777777" w:rsidR="000E6F14" w:rsidRPr="000E6F14" w:rsidRDefault="000E6F14" w:rsidP="000E6F14">
            <w:pPr>
              <w:textAlignment w:val="auto"/>
              <w:rPr>
                <w:ins w:id="706" w:author="Jens-Rainer Ohm" w:date="2026-04-25T11:07:00Z"/>
                <w:rFonts w:eastAsia="Times New Roman"/>
                <w:lang w:eastAsia="de-DE"/>
              </w:rPr>
            </w:pPr>
            <w:ins w:id="707" w:author="Jens-Rainer Ohm" w:date="2026-04-25T11:07:00Z">
              <w:r w:rsidRPr="000E6F14">
                <w:rPr>
                  <w:rFonts w:eastAsia="Times New Roman"/>
                  <w:lang w:eastAsia="de-DE"/>
                </w:rPr>
                <w:t>86%</w:t>
              </w:r>
            </w:ins>
          </w:p>
        </w:tc>
      </w:tr>
    </w:tbl>
    <w:p w14:paraId="5E622591" w14:textId="77777777" w:rsidR="000E6F14" w:rsidRPr="000E6F14" w:rsidRDefault="000E6F14" w:rsidP="000E6F14">
      <w:pPr>
        <w:rPr>
          <w:ins w:id="708" w:author="Jens-Rainer Ohm" w:date="2026-04-25T11:07:00Z"/>
          <w:lang w:eastAsia="de-DE"/>
        </w:rPr>
      </w:pPr>
      <w:ins w:id="709" w:author="Jens-Rainer Ohm" w:date="2026-04-25T11:07:00Z">
        <w:r w:rsidRPr="000E6F14">
          <w:rPr>
            <w:lang w:eastAsia="de-DE"/>
          </w:rPr>
          <w:t xml:space="preserve">Changes relatively to VLOP4 (depicted on </w:t>
        </w:r>
        <w:r w:rsidRPr="000E6F14">
          <w:rPr>
            <w:lang w:eastAsia="de-DE"/>
          </w:rPr>
          <w:fldChar w:fldCharType="begin"/>
        </w:r>
        <w:r w:rsidRPr="000E6F14">
          <w:rPr>
            <w:lang w:eastAsia="de-DE"/>
          </w:rPr>
          <w:instrText xml:space="preserve"> REF _Ref227971820 \h  \* MERGEFORMAT </w:instrText>
        </w:r>
      </w:ins>
      <w:r w:rsidRPr="000E6F14">
        <w:rPr>
          <w:lang w:eastAsia="de-DE"/>
        </w:rPr>
      </w:r>
      <w:ins w:id="710" w:author="Jens-Rainer Ohm" w:date="2026-04-25T11:07:00Z">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ins>
    </w:p>
    <w:p w14:paraId="76481BD7" w14:textId="77777777" w:rsidR="000E6F14" w:rsidRPr="000E6F14" w:rsidRDefault="000E6F14" w:rsidP="000E6F14">
      <w:pPr>
        <w:numPr>
          <w:ilvl w:val="0"/>
          <w:numId w:val="126"/>
        </w:numPr>
        <w:rPr>
          <w:ins w:id="711" w:author="Jens-Rainer Ohm" w:date="2026-04-25T11:07:00Z"/>
          <w:lang w:eastAsia="de-DE"/>
        </w:rPr>
      </w:pPr>
      <w:ins w:id="712" w:author="Jens-Rainer Ohm" w:date="2026-04-25T11:07:00Z">
        <w:r w:rsidRPr="000E6F14">
          <w:rPr>
            <w:lang w:eastAsia="de-DE"/>
          </w:rPr>
          <w:t xml:space="preserve">           : Replacement VLOP4 blocks by the SCM-based backbone block  </w:t>
        </w:r>
      </w:ins>
    </w:p>
    <w:p w14:paraId="47610416" w14:textId="77777777" w:rsidR="000E6F14" w:rsidRPr="000E6F14" w:rsidRDefault="000E6F14" w:rsidP="000E6F14">
      <w:pPr>
        <w:numPr>
          <w:ilvl w:val="0"/>
          <w:numId w:val="126"/>
        </w:numPr>
        <w:rPr>
          <w:ins w:id="713" w:author="Jens-Rainer Ohm" w:date="2026-04-25T11:07:00Z"/>
          <w:lang w:eastAsia="de-DE"/>
        </w:rPr>
      </w:pPr>
      <w:ins w:id="714" w:author="Jens-Rainer Ohm" w:date="2026-04-25T11:07:00Z">
        <w:r w:rsidRPr="000E6F14">
          <w:rPr>
            <w:lang w:eastAsia="de-DE"/>
          </w:rPr>
          <w:t>           : Channel Reduction in 1×1 convolution via SCM-based backbone block (complexity reduction)</w:t>
        </w:r>
      </w:ins>
    </w:p>
    <w:p w14:paraId="6FE698EE" w14:textId="77777777" w:rsidR="000E6F14" w:rsidRPr="000E6F14" w:rsidRDefault="000E6F14" w:rsidP="000E6F14">
      <w:pPr>
        <w:numPr>
          <w:ilvl w:val="0"/>
          <w:numId w:val="126"/>
        </w:numPr>
        <w:rPr>
          <w:ins w:id="715" w:author="Jens-Rainer Ohm" w:date="2026-04-25T11:07:00Z"/>
          <w:lang w:eastAsia="de-DE"/>
        </w:rPr>
      </w:pPr>
      <w:ins w:id="716" w:author="Jens-Rainer Ohm" w:date="2026-04-25T11:07:00Z">
        <w:r w:rsidRPr="000E6F14">
          <w:rPr>
            <w:lang w:eastAsia="de-DE"/>
          </w:rPr>
          <w:t>           : Tail convolution optimization for SCM-based backbone block (complexity reduction)</w:t>
        </w:r>
      </w:ins>
    </w:p>
    <w:p w14:paraId="7C85D399" w14:textId="77777777" w:rsidR="000E6F14" w:rsidRPr="000E6F14" w:rsidRDefault="000E6F14" w:rsidP="000E6F14">
      <w:pPr>
        <w:numPr>
          <w:ilvl w:val="0"/>
          <w:numId w:val="126"/>
        </w:numPr>
        <w:rPr>
          <w:ins w:id="717" w:author="Jens-Rainer Ohm" w:date="2026-04-25T11:07:00Z"/>
          <w:lang w:eastAsia="de-DE"/>
        </w:rPr>
      </w:pPr>
      <w:ins w:id="718" w:author="Jens-Rainer Ohm" w:date="2026-04-25T11:07:00Z">
        <w:r w:rsidRPr="000E6F14">
          <w:rPr>
            <w:lang w:eastAsia="de-DE"/>
          </w:rPr>
          <w:t>           : Components removed when applying reparameterization (complexity reduction)</w:t>
        </w:r>
      </w:ins>
    </w:p>
    <w:p w14:paraId="35139F93" w14:textId="77777777" w:rsidR="000E6F14" w:rsidRPr="000E6F14" w:rsidRDefault="000E6F14" w:rsidP="000E6F14">
      <w:pPr>
        <w:rPr>
          <w:ins w:id="719" w:author="Jens-Rainer Ohm" w:date="2026-04-25T11:07:00Z"/>
          <w:i/>
          <w:iCs/>
          <w:lang w:eastAsia="de-DE"/>
        </w:rPr>
      </w:pPr>
      <w:bookmarkStart w:id="720" w:name="_Ref227971820"/>
      <w:ins w:id="721" w:author="Jens-Rainer Ohm" w:date="2026-04-25T11:07:00Z">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720"/>
        <w:r w:rsidRPr="000E6F14">
          <w:rPr>
            <w:i/>
            <w:iCs/>
            <w:lang w:eastAsia="de-DE"/>
          </w:rPr>
          <w:t xml:space="preserve"> Modifications compared to VLOP4</w:t>
        </w:r>
      </w:ins>
    </w:p>
    <w:p w14:paraId="4CDDA225" w14:textId="77777777" w:rsidR="000E6F14" w:rsidRPr="000E6F14" w:rsidRDefault="000E6F14" w:rsidP="000E6F14">
      <w:pPr>
        <w:rPr>
          <w:ins w:id="722" w:author="Jens-Rainer Ohm" w:date="2026-04-25T11:07:00Z"/>
          <w:lang w:eastAsia="de-DE"/>
        </w:rPr>
      </w:pPr>
      <w:ins w:id="723" w:author="Jens-Rainer Ohm" w:date="2026-04-25T11:07:00Z">
        <w:r w:rsidRPr="000E6F14">
          <w:rPr>
            <w:noProof/>
            <w:lang w:eastAsia="de-DE"/>
          </w:rPr>
          <w:lastRenderedPageBreak/>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6"/>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7"/>
                      <a:stretch>
                        <a:fillRect/>
                      </a:stretch>
                    </pic:blipFill>
                    <pic:spPr>
                      <a:xfrm>
                        <a:off x="0" y="0"/>
                        <a:ext cx="2877397" cy="2704395"/>
                      </a:xfrm>
                      <a:prstGeom prst="rect">
                        <a:avLst/>
                      </a:prstGeom>
                    </pic:spPr>
                  </pic:pic>
                </a:graphicData>
              </a:graphic>
            </wp:inline>
          </w:drawing>
        </w:r>
      </w:ins>
    </w:p>
    <w:p w14:paraId="6DA233D0" w14:textId="77777777" w:rsidR="000E6F14" w:rsidRPr="000E6F14" w:rsidRDefault="000E6F14" w:rsidP="000E6F14">
      <w:pPr>
        <w:rPr>
          <w:ins w:id="724" w:author="Jens-Rainer Ohm" w:date="2026-04-25T11:07:00Z"/>
          <w:lang w:eastAsia="de-DE"/>
        </w:rPr>
      </w:pPr>
      <w:ins w:id="725" w:author="Jens-Rainer Ohm" w:date="2026-04-25T11:07:00Z">
        <w:r w:rsidRPr="000E6F14">
          <w:rPr>
            <w:lang w:eastAsia="de-DE"/>
          </w:rPr>
          <w:t xml:space="preserve">Feedback from the cross-checkers: cross-check of inference and training is on-going. There is perfect match in inference, tests after re-training can be ready during meeting.  </w:t>
        </w:r>
      </w:ins>
    </w:p>
    <w:p w14:paraId="02AAB29E" w14:textId="77777777" w:rsidR="000E6F14" w:rsidRPr="000E6F14" w:rsidRDefault="000E6F14" w:rsidP="000E6F14">
      <w:pPr>
        <w:rPr>
          <w:ins w:id="726" w:author="Jens-Rainer Ohm" w:date="2026-04-25T11:07:00Z"/>
          <w:i/>
          <w:iCs/>
          <w:lang w:eastAsia="de-DE"/>
        </w:rPr>
      </w:pPr>
    </w:p>
    <w:p w14:paraId="69931B35" w14:textId="77777777" w:rsidR="000E6F14" w:rsidRPr="000E6F14" w:rsidRDefault="000E6F14" w:rsidP="000E6F14">
      <w:pPr>
        <w:rPr>
          <w:ins w:id="727" w:author="Jens-Rainer Ohm" w:date="2026-04-25T11:07:00Z"/>
          <w:i/>
          <w:iCs/>
          <w:lang w:eastAsia="de-DE"/>
        </w:rPr>
      </w:pPr>
      <w:ins w:id="728" w:author="Jens-Rainer Ohm" w:date="2026-04-25T11:07:00Z">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ins>
    </w:p>
    <w:p w14:paraId="4B87A8DB" w14:textId="77777777" w:rsidR="000E6F14" w:rsidRPr="000E6F14" w:rsidRDefault="000E6F14" w:rsidP="000E6F14">
      <w:pPr>
        <w:rPr>
          <w:ins w:id="729" w:author="Jens-Rainer Ohm" w:date="2026-04-25T11:07:00Z"/>
          <w:lang w:val="de-DE" w:eastAsia="de-DE"/>
        </w:rPr>
      </w:pPr>
      <w:ins w:id="730" w:author="Jens-Rainer Ohm" w:date="2026-04-25T11:07:00Z">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ins>
    </w:p>
    <w:p w14:paraId="2B3B07A7" w14:textId="650463E0" w:rsidR="000E6F14" w:rsidRDefault="002A6F7B" w:rsidP="009B2ECD">
      <w:pPr>
        <w:rPr>
          <w:ins w:id="731" w:author="Jens-Rainer Ohm" w:date="2026-04-25T11:21:00Z"/>
          <w:lang w:eastAsia="de-DE"/>
        </w:rPr>
      </w:pPr>
      <w:ins w:id="732" w:author="Jens-Rainer Ohm" w:date="2026-04-25T11:18:00Z">
        <w:r>
          <w:rPr>
            <w:lang w:eastAsia="de-DE"/>
          </w:rPr>
          <w:t>It was commented that the benefit of the channel spatial mixi</w:t>
        </w:r>
      </w:ins>
      <w:ins w:id="733" w:author="Jens-Rainer Ohm" w:date="2026-04-25T11:19:00Z">
        <w:r>
          <w:rPr>
            <w:lang w:eastAsia="de-DE"/>
          </w:rPr>
          <w:t xml:space="preserve">ng is not obvious from the results – the benefit in complexity/runtime reduction rather comes from other changes in the backbone </w:t>
        </w:r>
      </w:ins>
      <w:ins w:id="734" w:author="Jens-Rainer Ohm" w:date="2026-04-25T11:20:00Z">
        <w:r>
          <w:rPr>
            <w:lang w:eastAsia="de-DE"/>
          </w:rPr>
          <w:t>blocks.</w:t>
        </w:r>
      </w:ins>
    </w:p>
    <w:p w14:paraId="747880B5" w14:textId="2E126AF2" w:rsidR="002A6F7B" w:rsidRDefault="002A6F7B" w:rsidP="009B2ECD">
      <w:pPr>
        <w:rPr>
          <w:ins w:id="735" w:author="Jens-Rainer Ohm" w:date="2026-04-25T11:25:00Z"/>
          <w:lang w:eastAsia="de-DE"/>
        </w:rPr>
      </w:pPr>
      <w:ins w:id="736" w:author="Jens-Rainer Ohm" w:date="2026-04-25T11:21:00Z">
        <w:r>
          <w:rPr>
            <w:lang w:eastAsia="de-DE"/>
          </w:rPr>
          <w:t>It was commented that higher loss occurs for campfire</w:t>
        </w:r>
      </w:ins>
      <w:ins w:id="737" w:author="Jens-Rainer Ohm" w:date="2026-04-25T11:23:00Z">
        <w:r>
          <w:rPr>
            <w:lang w:eastAsia="de-DE"/>
          </w:rPr>
          <w:t xml:space="preserve">, </w:t>
        </w:r>
      </w:ins>
      <w:ins w:id="738" w:author="Jens-Rainer Ohm" w:date="2026-04-25T11:25:00Z">
        <w:r>
          <w:rPr>
            <w:lang w:eastAsia="de-DE"/>
          </w:rPr>
          <w:t xml:space="preserve">by tendency </w:t>
        </w:r>
      </w:ins>
      <w:ins w:id="739" w:author="Jens-Rainer Ohm" w:date="2026-04-25T11:23:00Z">
        <w:r>
          <w:rPr>
            <w:lang w:eastAsia="de-DE"/>
          </w:rPr>
          <w:t xml:space="preserve">all UHD sequences have losses, while some lower resolution sequences have </w:t>
        </w:r>
      </w:ins>
      <w:ins w:id="740" w:author="Jens-Rainer Ohm" w:date="2026-04-25T11:25:00Z">
        <w:r>
          <w:rPr>
            <w:lang w:eastAsia="de-DE"/>
          </w:rPr>
          <w:t xml:space="preserve">more </w:t>
        </w:r>
      </w:ins>
      <w:ins w:id="741" w:author="Jens-Rainer Ohm" w:date="2026-04-25T11:23:00Z">
        <w:r>
          <w:rPr>
            <w:lang w:eastAsia="de-DE"/>
          </w:rPr>
          <w:t>gains.</w:t>
        </w:r>
      </w:ins>
    </w:p>
    <w:p w14:paraId="139D908C" w14:textId="401E62E6" w:rsidR="002A6F7B" w:rsidRDefault="002A6F7B" w:rsidP="009B2ECD">
      <w:pPr>
        <w:rPr>
          <w:ins w:id="742" w:author="Jens-Rainer Ohm" w:date="2026-04-25T11:27:00Z"/>
          <w:lang w:eastAsia="de-DE"/>
        </w:rPr>
      </w:pPr>
      <w:ins w:id="743" w:author="Jens-Rainer Ohm" w:date="2026-04-25T11:25:00Z">
        <w:r>
          <w:rPr>
            <w:lang w:eastAsia="de-DE"/>
          </w:rPr>
          <w:t>Not obvious that the complexity advantage is signi</w:t>
        </w:r>
      </w:ins>
      <w:ins w:id="744" w:author="Jens-Rainer Ohm" w:date="2026-04-25T11:26:00Z">
        <w:r>
          <w:rPr>
            <w:lang w:eastAsia="de-DE"/>
          </w:rPr>
          <w:t>ficant enough to justify the losses in compression, in particular for the higher resolution classes.</w:t>
        </w:r>
      </w:ins>
    </w:p>
    <w:p w14:paraId="68C4ED31" w14:textId="77777777" w:rsidR="002A6F7B" w:rsidRDefault="002A6F7B" w:rsidP="009B2ECD">
      <w:pPr>
        <w:rPr>
          <w:ins w:id="745" w:author="Jens-Rainer Ohm" w:date="2026-04-25T11:25:00Z"/>
          <w:lang w:eastAsia="de-DE"/>
        </w:rPr>
      </w:pPr>
    </w:p>
    <w:p w14:paraId="13C1F8D2" w14:textId="77777777" w:rsidR="002A6F7B" w:rsidRPr="002A6F7B" w:rsidRDefault="002A6F7B">
      <w:pPr>
        <w:rPr>
          <w:ins w:id="746" w:author="Jens-Rainer Ohm" w:date="2026-04-25T11:27:00Z"/>
          <w:b/>
          <w:bCs/>
          <w:lang w:val="en-CA" w:eastAsia="de-DE"/>
        </w:rPr>
        <w:pPrChange w:id="747" w:author="Jens-Rainer Ohm" w:date="2026-04-25T11:27:00Z">
          <w:pPr>
            <w:numPr>
              <w:numId w:val="1"/>
            </w:numPr>
            <w:ind w:left="432" w:hanging="432"/>
          </w:pPr>
        </w:pPrChange>
      </w:pPr>
      <w:ins w:id="748" w:author="Jens-Rainer Ohm" w:date="2026-04-25T11:27:00Z">
        <w:r w:rsidRPr="002A6F7B">
          <w:rPr>
            <w:b/>
            <w:bCs/>
            <w:lang w:val="en-CA" w:eastAsia="de-DE"/>
          </w:rPr>
          <w:t>EE1-3 NN-Inter</w:t>
        </w:r>
      </w:ins>
    </w:p>
    <w:p w14:paraId="13735A8C" w14:textId="4C4BDB03" w:rsidR="002A6F7B" w:rsidRPr="002A6F7B" w:rsidRDefault="002A6F7B">
      <w:pPr>
        <w:rPr>
          <w:ins w:id="749" w:author="Jens-Rainer Ohm" w:date="2026-04-25T11:27:00Z"/>
          <w:lang w:eastAsia="de-DE"/>
        </w:rPr>
        <w:pPrChange w:id="750" w:author="Jens-Rainer Ohm" w:date="2026-04-25T11:28:00Z">
          <w:pPr>
            <w:numPr>
              <w:ilvl w:val="1"/>
              <w:numId w:val="45"/>
            </w:numPr>
            <w:ind w:left="2160" w:hanging="360"/>
          </w:pPr>
        </w:pPrChange>
      </w:pPr>
      <w:ins w:id="751" w:author="Jens-Rainer Ohm" w:date="2026-04-25T11:27:00Z">
        <w:r w:rsidRPr="002A6F7B">
          <w:rPr>
            <w:lang w:eastAsia="de-DE"/>
          </w:rPr>
          <w:t xml:space="preserve">EE1-3.1 – Very Small Deep Reference Frame Generation Network for Inter Prediction Enhancement  </w:t>
        </w:r>
        <w:r w:rsidRPr="002A6F7B">
          <w:rPr>
            <w:lang w:eastAsia="de-DE"/>
            <w:rPrChange w:id="752" w:author="Jens-Rainer Ohm" w:date="2026-04-25T11:28:00Z">
              <w:rPr>
                <w:b/>
                <w:bCs/>
                <w:lang w:eastAsia="de-DE"/>
              </w:rPr>
            </w:rPrChange>
          </w:rPr>
          <w:fldChar w:fldCharType="begin"/>
        </w:r>
        <w:r w:rsidRPr="00521A02">
          <w:rPr>
            <w:lang w:eastAsia="de-DE"/>
            <w:rPrChange w:id="753" w:author="Jens-Rainer Ohm" w:date="2026-04-25T11:28:00Z">
              <w:rPr>
                <w:b/>
                <w:bCs/>
                <w:lang w:eastAsia="de-DE"/>
              </w:rPr>
            </w:rPrChange>
          </w:rPr>
          <w:instrText xml:space="preserve"> HYPERLINK "https://jvet-experts.org/doc_end_user/current_document.php?id=16713" </w:instrText>
        </w:r>
        <w:r w:rsidRPr="002A6F7B">
          <w:rPr>
            <w:lang w:eastAsia="de-DE"/>
            <w:rPrChange w:id="754" w:author="Jens-Rainer Ohm" w:date="2026-04-25T11:28:00Z">
              <w:rPr>
                <w:lang w:eastAsia="de-DE"/>
              </w:rPr>
            </w:rPrChange>
          </w:rPr>
          <w:fldChar w:fldCharType="separate"/>
        </w:r>
        <w:r w:rsidRPr="00521A02">
          <w:rPr>
            <w:rPrChange w:id="755" w:author="Jens-Rainer Ohm" w:date="2026-04-25T11:28:00Z">
              <w:rPr>
                <w:rStyle w:val="Hyperlink"/>
                <w:b/>
                <w:bCs/>
                <w:lang w:eastAsia="de-DE"/>
              </w:rPr>
            </w:rPrChange>
          </w:rPr>
          <w:t>JVET-AP0051</w:t>
        </w:r>
        <w:r w:rsidRPr="002A6F7B">
          <w:rPr>
            <w:lang w:eastAsia="de-DE"/>
          </w:rPr>
          <w:fldChar w:fldCharType="end"/>
        </w:r>
        <w:r w:rsidRPr="002A6F7B">
          <w:rPr>
            <w:lang w:eastAsia="de-DE"/>
          </w:rPr>
          <w:t xml:space="preserve"> (Wuhan Uni</w:t>
        </w:r>
      </w:ins>
      <w:ins w:id="756" w:author="Jens-Rainer Ohm" w:date="2026-04-25T11:28:00Z">
        <w:r w:rsidR="00521A02">
          <w:rPr>
            <w:lang w:eastAsia="de-DE"/>
          </w:rPr>
          <w:t>v.</w:t>
        </w:r>
      </w:ins>
      <w:ins w:id="757" w:author="Jens-Rainer Ohm" w:date="2026-04-25T11:27:00Z">
        <w:r w:rsidRPr="002A6F7B">
          <w:rPr>
            <w:lang w:eastAsia="de-DE"/>
          </w:rPr>
          <w:t>)</w:t>
        </w:r>
      </w:ins>
    </w:p>
    <w:p w14:paraId="4B65608F" w14:textId="77777777" w:rsidR="002A6F7B" w:rsidRPr="002A6F7B" w:rsidRDefault="002A6F7B" w:rsidP="002A6F7B">
      <w:pPr>
        <w:rPr>
          <w:ins w:id="758" w:author="Jens-Rainer Ohm" w:date="2026-04-25T11:27:00Z"/>
          <w:lang w:eastAsia="de-DE"/>
        </w:rPr>
      </w:pPr>
      <w:ins w:id="759" w:author="Jens-Rainer Ohm" w:date="2026-04-25T11:27:00Z">
        <w:r w:rsidRPr="002A6F7B">
          <w:rPr>
            <w:lang w:eastAsia="de-DE"/>
          </w:rPr>
          <w:t xml:space="preserve">Several variants for very-small DRFG network have been studied. Difference between EE1-3.1.1 and EE1-3.1.2 is the number of channels is made multiple of 16, so decoder speed-up is observed. </w:t>
        </w:r>
      </w:ins>
    </w:p>
    <w:p w14:paraId="0B363488" w14:textId="77777777" w:rsidR="002A6F7B" w:rsidRPr="002A6F7B" w:rsidRDefault="002A6F7B" w:rsidP="002A6F7B">
      <w:pPr>
        <w:rPr>
          <w:ins w:id="760" w:author="Jens-Rainer Ohm" w:date="2026-04-25T11:27:00Z"/>
          <w:lang w:eastAsia="de-DE"/>
        </w:rPr>
      </w:pPr>
      <w:ins w:id="761" w:author="Jens-Rainer Ohm" w:date="2026-04-25T11:27:00Z">
        <w:r w:rsidRPr="002A6F7B">
          <w:rPr>
            <w:lang w:eastAsia="de-DE"/>
          </w:rPr>
          <w:t xml:space="preserve">In test EE1-3.1.3 the DRFG tool (same design as EE1-3.1.2) alone (w/o LOP7 and NN-Intra) was tested vs NNVC configured as VTM. </w:t>
        </w:r>
      </w:ins>
    </w:p>
    <w:p w14:paraId="3989EC12" w14:textId="77777777" w:rsidR="002A6F7B" w:rsidRPr="002A6F7B" w:rsidRDefault="002A6F7B" w:rsidP="002A6F7B">
      <w:pPr>
        <w:rPr>
          <w:ins w:id="762" w:author="Jens-Rainer Ohm" w:date="2026-04-25T11:27:00Z"/>
          <w:lang w:eastAsia="de-DE"/>
        </w:rPr>
      </w:pPr>
      <w:ins w:id="763" w:author="Jens-Rainer Ohm" w:date="2026-04-25T11:27:00Z">
        <w:r w:rsidRPr="002A6F7B">
          <w:rPr>
            <w:lang w:eastAsia="de-DE"/>
          </w:rPr>
          <w:t>Feedback from the cross-checkers: no information about cross-check at the moment report was created</w:t>
        </w:r>
      </w:ins>
    </w:p>
    <w:p w14:paraId="7B323DE3" w14:textId="77777777" w:rsidR="002A6F7B" w:rsidRPr="002A6F7B" w:rsidRDefault="002A6F7B" w:rsidP="002A6F7B">
      <w:pPr>
        <w:rPr>
          <w:ins w:id="764" w:author="Jens-Rainer Ohm" w:date="2026-04-25T11:27:00Z"/>
          <w:lang w:eastAsia="de-DE"/>
        </w:rPr>
      </w:pPr>
    </w:p>
    <w:p w14:paraId="517D1504" w14:textId="77777777" w:rsidR="002A6F7B" w:rsidRPr="002A6F7B" w:rsidRDefault="002A6F7B" w:rsidP="002A6F7B">
      <w:pPr>
        <w:rPr>
          <w:ins w:id="765" w:author="Jens-Rainer Ohm" w:date="2026-04-25T11:27:00Z"/>
          <w:i/>
          <w:iCs/>
          <w:lang w:eastAsia="de-DE"/>
        </w:rPr>
      </w:pPr>
      <w:ins w:id="766" w:author="Jens-Rainer Ohm" w:date="2026-04-25T11:27:00Z">
        <w:r w:rsidRPr="002A6F7B">
          <w:rPr>
            <w:i/>
            <w:iCs/>
            <w:lang w:eastAsia="de-DE"/>
          </w:rPr>
          <w:lastRenderedPageBreak/>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ins>
    </w:p>
    <w:p w14:paraId="469C157E" w14:textId="77777777" w:rsidR="002A6F7B" w:rsidRPr="002A6F7B" w:rsidRDefault="002A6F7B" w:rsidP="002A6F7B">
      <w:pPr>
        <w:rPr>
          <w:ins w:id="767" w:author="Jens-Rainer Ohm" w:date="2026-04-25T11:27:00Z"/>
          <w:lang w:eastAsia="de-DE"/>
        </w:rPr>
      </w:pPr>
    </w:p>
    <w:p w14:paraId="6CF150D9" w14:textId="77777777" w:rsidR="002A6F7B" w:rsidRPr="002A6F7B" w:rsidRDefault="002A6F7B" w:rsidP="002A6F7B">
      <w:pPr>
        <w:rPr>
          <w:ins w:id="768" w:author="Jens-Rainer Ohm" w:date="2026-04-25T11:27:00Z"/>
          <w:lang w:eastAsia="de-DE"/>
        </w:rPr>
      </w:pPr>
      <w:ins w:id="769" w:author="Jens-Rainer Ohm" w:date="2026-04-25T11:27:00Z">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ins>
    </w:p>
    <w:p w14:paraId="00B77904" w14:textId="77777777" w:rsidR="002A6F7B" w:rsidRPr="002A6F7B" w:rsidRDefault="002A6F7B" w:rsidP="002A6F7B">
      <w:pPr>
        <w:rPr>
          <w:ins w:id="770" w:author="Jens-Rainer Ohm" w:date="2026-04-25T11:27:00Z"/>
          <w:i/>
          <w:iCs/>
          <w:lang w:eastAsia="de-DE"/>
        </w:rPr>
      </w:pPr>
    </w:p>
    <w:p w14:paraId="19AA3C63" w14:textId="77777777" w:rsidR="002A6F7B" w:rsidRPr="002A6F7B" w:rsidRDefault="002A6F7B" w:rsidP="002A6F7B">
      <w:pPr>
        <w:rPr>
          <w:ins w:id="771" w:author="Jens-Rainer Ohm" w:date="2026-04-25T11:27:00Z"/>
          <w:i/>
          <w:iCs/>
          <w:lang w:eastAsia="de-DE"/>
        </w:rPr>
      </w:pPr>
    </w:p>
    <w:p w14:paraId="32DB62B5" w14:textId="77777777" w:rsidR="002A6F7B" w:rsidRPr="002A6F7B" w:rsidRDefault="002A6F7B" w:rsidP="002A6F7B">
      <w:pPr>
        <w:rPr>
          <w:ins w:id="772" w:author="Jens-Rainer Ohm" w:date="2026-04-25T11:27:00Z"/>
          <w:i/>
          <w:iCs/>
          <w:lang w:eastAsia="de-DE"/>
        </w:rPr>
      </w:pPr>
    </w:p>
    <w:p w14:paraId="25667656" w14:textId="77777777" w:rsidR="002A6F7B" w:rsidRPr="002A6F7B" w:rsidRDefault="002A6F7B" w:rsidP="002A6F7B">
      <w:pPr>
        <w:rPr>
          <w:ins w:id="773" w:author="Jens-Rainer Ohm" w:date="2026-04-25T11:27:00Z"/>
          <w:i/>
          <w:iCs/>
          <w:lang w:eastAsia="de-DE"/>
        </w:rPr>
      </w:pPr>
      <w:ins w:id="774" w:author="Jens-Rainer Ohm" w:date="2026-04-25T11:27:00Z">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w:t>
        </w:r>
        <w:proofErr w:type="spellStart"/>
        <w:r w:rsidRPr="002A6F7B">
          <w:rPr>
            <w:i/>
            <w:iCs/>
            <w:lang w:eastAsia="de-DE"/>
          </w:rPr>
          <w:t>cfg</w:t>
        </w:r>
        <w:proofErr w:type="spellEnd"/>
        <w:r w:rsidRPr="002A6F7B">
          <w:rPr>
            <w:i/>
            <w:iCs/>
            <w:lang w:eastAsia="de-DE"/>
          </w:rPr>
          <w:t>)</w:t>
        </w:r>
      </w:ins>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ins w:id="775" w:author="Jens-Rainer Ohm" w:date="2026-04-25T11:27:00Z"/>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ins w:id="776" w:author="Jens-Rainer Ohm" w:date="2026-04-25T11:27:00Z"/>
                <w:lang w:eastAsia="de-DE"/>
              </w:rPr>
            </w:pPr>
            <w:ins w:id="777" w:author="Jens-Rainer Ohm" w:date="2026-04-25T11:27:00Z">
              <w:r w:rsidRPr="002A6F7B">
                <w:rPr>
                  <w:lang w:eastAsia="de-DE"/>
                </w:rPr>
                <w:t xml:space="preserve">RA </w:t>
              </w:r>
            </w:ins>
          </w:p>
        </w:tc>
        <w:tc>
          <w:tcPr>
            <w:tcW w:w="540" w:type="dxa"/>
            <w:vMerge w:val="restart"/>
            <w:shd w:val="clear" w:color="auto" w:fill="FFFFFF" w:themeFill="background1"/>
          </w:tcPr>
          <w:p w14:paraId="4E5520EA" w14:textId="77777777" w:rsidR="002A6F7B" w:rsidRPr="002A6F7B" w:rsidRDefault="002A6F7B" w:rsidP="002A6F7B">
            <w:pPr>
              <w:textAlignment w:val="auto"/>
              <w:rPr>
                <w:ins w:id="778" w:author="Jens-Rainer Ohm" w:date="2026-04-25T11:27:00Z"/>
                <w:b/>
                <w:bCs/>
                <w:lang w:eastAsia="de-DE"/>
              </w:rPr>
            </w:pPr>
            <w:ins w:id="779" w:author="Jens-Rainer Ohm" w:date="2026-04-25T11:27:00Z">
              <w:r w:rsidRPr="002A6F7B">
                <w:rPr>
                  <w:lang w:eastAsia="de-DE"/>
                </w:rPr>
                <w:sym w:font="Symbol" w:char="F0B4"/>
              </w:r>
              <w:r w:rsidRPr="002A6F7B">
                <w:rPr>
                  <w:lang w:eastAsia="de-DE"/>
                </w:rPr>
                <w:t xml:space="preserve">  16?</w:t>
              </w:r>
            </w:ins>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ins w:id="780" w:author="Jens-Rainer Ohm" w:date="2026-04-25T11:27:00Z"/>
                <w:lang w:eastAsia="de-DE"/>
              </w:rPr>
            </w:pPr>
            <w:proofErr w:type="spellStart"/>
            <w:ins w:id="781" w:author="Jens-Rainer Ohm" w:date="2026-04-25T11:27:00Z">
              <w:r w:rsidRPr="002A6F7B">
                <w:rPr>
                  <w:b/>
                  <w:bCs/>
                  <w:lang w:eastAsia="de-DE"/>
                </w:rPr>
                <w:t>kMAC</w:t>
              </w:r>
              <w:proofErr w:type="spellEnd"/>
              <w:r w:rsidRPr="002A6F7B">
                <w:rPr>
                  <w:b/>
                  <w:bCs/>
                  <w:lang w:eastAsia="de-DE"/>
                </w:rPr>
                <w:t>/pixel</w:t>
              </w:r>
            </w:ins>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ins w:id="782" w:author="Jens-Rainer Ohm" w:date="2026-04-25T11:27:00Z"/>
                <w:lang w:eastAsia="de-DE"/>
              </w:rPr>
            </w:pPr>
            <w:proofErr w:type="spellStart"/>
            <w:proofErr w:type="gramStart"/>
            <w:ins w:id="783" w:author="Jens-Rainer Ohm" w:date="2026-04-25T11:27:00Z">
              <w:r w:rsidRPr="002A6F7B">
                <w:rPr>
                  <w:b/>
                  <w:bCs/>
                  <w:lang w:eastAsia="de-DE"/>
                </w:rPr>
                <w:t>Pars,K</w:t>
              </w:r>
              <w:proofErr w:type="spellEnd"/>
              <w:proofErr w:type="gramEnd"/>
            </w:ins>
          </w:p>
        </w:tc>
        <w:tc>
          <w:tcPr>
            <w:tcW w:w="2250" w:type="dxa"/>
            <w:gridSpan w:val="3"/>
            <w:shd w:val="clear" w:color="auto" w:fill="FFFFFF" w:themeFill="background1"/>
          </w:tcPr>
          <w:p w14:paraId="022C5EB5" w14:textId="77777777" w:rsidR="002A6F7B" w:rsidRPr="002A6F7B" w:rsidRDefault="002A6F7B" w:rsidP="002A6F7B">
            <w:pPr>
              <w:textAlignment w:val="auto"/>
              <w:rPr>
                <w:ins w:id="784" w:author="Jens-Rainer Ohm" w:date="2026-04-25T11:27:00Z"/>
                <w:b/>
                <w:bCs/>
                <w:lang w:eastAsia="de-DE"/>
              </w:rPr>
            </w:pPr>
            <w:ins w:id="785" w:author="Jens-Rainer Ohm" w:date="2026-04-25T11:27:00Z">
              <w:r w:rsidRPr="002A6F7B">
                <w:rPr>
                  <w:b/>
                  <w:bCs/>
                  <w:lang w:eastAsia="de-DE"/>
                </w:rPr>
                <w:t>BD-Rate (PSNR)</w:t>
              </w:r>
            </w:ins>
          </w:p>
        </w:tc>
        <w:tc>
          <w:tcPr>
            <w:tcW w:w="2250" w:type="dxa"/>
            <w:gridSpan w:val="3"/>
            <w:shd w:val="clear" w:color="auto" w:fill="FFFFFF" w:themeFill="background1"/>
          </w:tcPr>
          <w:p w14:paraId="7B39FDDF" w14:textId="77777777" w:rsidR="002A6F7B" w:rsidRPr="002A6F7B" w:rsidRDefault="002A6F7B" w:rsidP="002A6F7B">
            <w:pPr>
              <w:textAlignment w:val="auto"/>
              <w:rPr>
                <w:ins w:id="786" w:author="Jens-Rainer Ohm" w:date="2026-04-25T11:27:00Z"/>
                <w:b/>
                <w:bCs/>
                <w:lang w:eastAsia="de-DE"/>
              </w:rPr>
            </w:pPr>
            <w:ins w:id="787" w:author="Jens-Rainer Ohm" w:date="2026-04-25T11:27:00Z">
              <w:r w:rsidRPr="002A6F7B">
                <w:rPr>
                  <w:b/>
                  <w:bCs/>
                  <w:lang w:eastAsia="de-DE"/>
                </w:rPr>
                <w:t>BD-Rate (MS-SSIM)</w:t>
              </w:r>
            </w:ins>
          </w:p>
        </w:tc>
        <w:tc>
          <w:tcPr>
            <w:tcW w:w="1583" w:type="dxa"/>
            <w:gridSpan w:val="2"/>
            <w:shd w:val="clear" w:color="auto" w:fill="FFFFFF" w:themeFill="background1"/>
          </w:tcPr>
          <w:p w14:paraId="7ACD5616" w14:textId="77777777" w:rsidR="002A6F7B" w:rsidRPr="002A6F7B" w:rsidRDefault="002A6F7B" w:rsidP="002A6F7B">
            <w:pPr>
              <w:textAlignment w:val="auto"/>
              <w:rPr>
                <w:ins w:id="788" w:author="Jens-Rainer Ohm" w:date="2026-04-25T11:27:00Z"/>
                <w:b/>
                <w:bCs/>
                <w:lang w:eastAsia="de-DE"/>
              </w:rPr>
            </w:pPr>
            <w:proofErr w:type="spellStart"/>
            <w:ins w:id="789" w:author="Jens-Rainer Ohm" w:date="2026-04-25T11:27:00Z">
              <w:r w:rsidRPr="002A6F7B">
                <w:rPr>
                  <w:b/>
                  <w:bCs/>
                  <w:lang w:eastAsia="de-DE"/>
                </w:rPr>
                <w:t>RunTime</w:t>
              </w:r>
              <w:proofErr w:type="spellEnd"/>
            </w:ins>
          </w:p>
        </w:tc>
      </w:tr>
      <w:tr w:rsidR="002A6F7B" w:rsidRPr="002A6F7B" w14:paraId="11C31555" w14:textId="77777777" w:rsidTr="000A15D5">
        <w:trPr>
          <w:trHeight w:val="224"/>
          <w:ins w:id="790" w:author="Jens-Rainer Ohm" w:date="2026-04-25T11:27:00Z"/>
        </w:trPr>
        <w:tc>
          <w:tcPr>
            <w:tcW w:w="1104" w:type="dxa"/>
            <w:vMerge/>
            <w:shd w:val="clear" w:color="auto" w:fill="FFFFFF" w:themeFill="background1"/>
            <w:vAlign w:val="center"/>
          </w:tcPr>
          <w:p w14:paraId="0896F692" w14:textId="77777777" w:rsidR="002A6F7B" w:rsidRPr="002A6F7B" w:rsidRDefault="002A6F7B" w:rsidP="002A6F7B">
            <w:pPr>
              <w:textAlignment w:val="auto"/>
              <w:rPr>
                <w:ins w:id="791" w:author="Jens-Rainer Ohm" w:date="2026-04-25T11:27:00Z"/>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ins w:id="792" w:author="Jens-Rainer Ohm" w:date="2026-04-25T11:27:00Z"/>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ins w:id="793" w:author="Jens-Rainer Ohm" w:date="2026-04-25T11:27:00Z"/>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ins w:id="794" w:author="Jens-Rainer Ohm" w:date="2026-04-25T11:27:00Z"/>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ins w:id="795" w:author="Jens-Rainer Ohm" w:date="2026-04-25T11:27:00Z"/>
                <w:b/>
                <w:bCs/>
                <w:lang w:eastAsia="de-DE"/>
              </w:rPr>
            </w:pPr>
            <w:ins w:id="796" w:author="Jens-Rainer Ohm" w:date="2026-04-25T11:27:00Z">
              <w:r w:rsidRPr="002A6F7B">
                <w:rPr>
                  <w:b/>
                  <w:bCs/>
                  <w:lang w:eastAsia="de-DE"/>
                </w:rPr>
                <w:t>Y</w:t>
              </w:r>
            </w:ins>
          </w:p>
        </w:tc>
        <w:tc>
          <w:tcPr>
            <w:tcW w:w="720" w:type="dxa"/>
            <w:shd w:val="clear" w:color="auto" w:fill="FFFFFF" w:themeFill="background1"/>
          </w:tcPr>
          <w:p w14:paraId="662A6479" w14:textId="77777777" w:rsidR="002A6F7B" w:rsidRPr="002A6F7B" w:rsidRDefault="002A6F7B" w:rsidP="002A6F7B">
            <w:pPr>
              <w:textAlignment w:val="auto"/>
              <w:rPr>
                <w:ins w:id="797" w:author="Jens-Rainer Ohm" w:date="2026-04-25T11:27:00Z"/>
                <w:b/>
                <w:bCs/>
                <w:lang w:eastAsia="de-DE"/>
              </w:rPr>
            </w:pPr>
            <w:ins w:id="798" w:author="Jens-Rainer Ohm" w:date="2026-04-25T11:27:00Z">
              <w:r w:rsidRPr="002A6F7B">
                <w:rPr>
                  <w:b/>
                  <w:bCs/>
                  <w:lang w:eastAsia="de-DE"/>
                </w:rPr>
                <w:t>U</w:t>
              </w:r>
            </w:ins>
          </w:p>
        </w:tc>
        <w:tc>
          <w:tcPr>
            <w:tcW w:w="810" w:type="dxa"/>
            <w:shd w:val="clear" w:color="auto" w:fill="FFFFFF" w:themeFill="background1"/>
          </w:tcPr>
          <w:p w14:paraId="035D606F" w14:textId="77777777" w:rsidR="002A6F7B" w:rsidRPr="002A6F7B" w:rsidRDefault="002A6F7B" w:rsidP="002A6F7B">
            <w:pPr>
              <w:textAlignment w:val="auto"/>
              <w:rPr>
                <w:ins w:id="799" w:author="Jens-Rainer Ohm" w:date="2026-04-25T11:27:00Z"/>
                <w:b/>
                <w:bCs/>
                <w:lang w:eastAsia="de-DE"/>
              </w:rPr>
            </w:pPr>
            <w:ins w:id="800" w:author="Jens-Rainer Ohm" w:date="2026-04-25T11:27:00Z">
              <w:r w:rsidRPr="002A6F7B">
                <w:rPr>
                  <w:b/>
                  <w:bCs/>
                  <w:lang w:eastAsia="de-DE"/>
                </w:rPr>
                <w:t>V</w:t>
              </w:r>
            </w:ins>
          </w:p>
        </w:tc>
        <w:tc>
          <w:tcPr>
            <w:tcW w:w="810" w:type="dxa"/>
            <w:shd w:val="clear" w:color="auto" w:fill="FFFFFF" w:themeFill="background1"/>
          </w:tcPr>
          <w:p w14:paraId="30493A12" w14:textId="77777777" w:rsidR="002A6F7B" w:rsidRPr="002A6F7B" w:rsidRDefault="002A6F7B" w:rsidP="002A6F7B">
            <w:pPr>
              <w:textAlignment w:val="auto"/>
              <w:rPr>
                <w:ins w:id="801" w:author="Jens-Rainer Ohm" w:date="2026-04-25T11:27:00Z"/>
                <w:b/>
                <w:bCs/>
                <w:lang w:eastAsia="de-DE"/>
              </w:rPr>
            </w:pPr>
            <w:ins w:id="802" w:author="Jens-Rainer Ohm" w:date="2026-04-25T11:27:00Z">
              <w:r w:rsidRPr="002A6F7B">
                <w:rPr>
                  <w:b/>
                  <w:bCs/>
                  <w:lang w:eastAsia="de-DE"/>
                </w:rPr>
                <w:t>Y</w:t>
              </w:r>
            </w:ins>
          </w:p>
        </w:tc>
        <w:tc>
          <w:tcPr>
            <w:tcW w:w="720" w:type="dxa"/>
            <w:shd w:val="clear" w:color="auto" w:fill="FFFFFF" w:themeFill="background1"/>
          </w:tcPr>
          <w:p w14:paraId="0445A3C7" w14:textId="77777777" w:rsidR="002A6F7B" w:rsidRPr="002A6F7B" w:rsidRDefault="002A6F7B" w:rsidP="002A6F7B">
            <w:pPr>
              <w:textAlignment w:val="auto"/>
              <w:rPr>
                <w:ins w:id="803" w:author="Jens-Rainer Ohm" w:date="2026-04-25T11:27:00Z"/>
                <w:b/>
                <w:bCs/>
                <w:lang w:eastAsia="de-DE"/>
              </w:rPr>
            </w:pPr>
            <w:ins w:id="804" w:author="Jens-Rainer Ohm" w:date="2026-04-25T11:27:00Z">
              <w:r w:rsidRPr="002A6F7B">
                <w:rPr>
                  <w:b/>
                  <w:bCs/>
                  <w:lang w:eastAsia="de-DE"/>
                </w:rPr>
                <w:t>U</w:t>
              </w:r>
            </w:ins>
          </w:p>
        </w:tc>
        <w:tc>
          <w:tcPr>
            <w:tcW w:w="720" w:type="dxa"/>
            <w:shd w:val="clear" w:color="auto" w:fill="FFFFFF" w:themeFill="background1"/>
          </w:tcPr>
          <w:p w14:paraId="7EA8B798" w14:textId="77777777" w:rsidR="002A6F7B" w:rsidRPr="002A6F7B" w:rsidRDefault="002A6F7B" w:rsidP="002A6F7B">
            <w:pPr>
              <w:textAlignment w:val="auto"/>
              <w:rPr>
                <w:ins w:id="805" w:author="Jens-Rainer Ohm" w:date="2026-04-25T11:27:00Z"/>
                <w:b/>
                <w:bCs/>
                <w:lang w:eastAsia="de-DE"/>
              </w:rPr>
            </w:pPr>
            <w:ins w:id="806" w:author="Jens-Rainer Ohm" w:date="2026-04-25T11:27:00Z">
              <w:r w:rsidRPr="002A6F7B">
                <w:rPr>
                  <w:b/>
                  <w:bCs/>
                  <w:lang w:eastAsia="de-DE"/>
                </w:rPr>
                <w:t>V</w:t>
              </w:r>
            </w:ins>
          </w:p>
        </w:tc>
        <w:tc>
          <w:tcPr>
            <w:tcW w:w="720" w:type="dxa"/>
            <w:shd w:val="clear" w:color="auto" w:fill="FFFFFF" w:themeFill="background1"/>
          </w:tcPr>
          <w:p w14:paraId="29984C2A" w14:textId="77777777" w:rsidR="002A6F7B" w:rsidRPr="002A6F7B" w:rsidRDefault="002A6F7B" w:rsidP="002A6F7B">
            <w:pPr>
              <w:textAlignment w:val="auto"/>
              <w:rPr>
                <w:ins w:id="807" w:author="Jens-Rainer Ohm" w:date="2026-04-25T11:27:00Z"/>
                <w:b/>
                <w:bCs/>
                <w:lang w:eastAsia="de-DE"/>
              </w:rPr>
            </w:pPr>
            <w:ins w:id="808" w:author="Jens-Rainer Ohm" w:date="2026-04-25T11:27:00Z">
              <w:r w:rsidRPr="002A6F7B">
                <w:rPr>
                  <w:b/>
                  <w:bCs/>
                  <w:lang w:eastAsia="de-DE"/>
                </w:rPr>
                <w:t>Enc</w:t>
              </w:r>
            </w:ins>
          </w:p>
        </w:tc>
        <w:tc>
          <w:tcPr>
            <w:tcW w:w="863" w:type="dxa"/>
            <w:shd w:val="clear" w:color="auto" w:fill="FFFFFF" w:themeFill="background1"/>
          </w:tcPr>
          <w:p w14:paraId="52AEAA2B" w14:textId="77777777" w:rsidR="002A6F7B" w:rsidRPr="002A6F7B" w:rsidRDefault="002A6F7B" w:rsidP="002A6F7B">
            <w:pPr>
              <w:textAlignment w:val="auto"/>
              <w:rPr>
                <w:ins w:id="809" w:author="Jens-Rainer Ohm" w:date="2026-04-25T11:27:00Z"/>
                <w:b/>
                <w:bCs/>
                <w:lang w:eastAsia="de-DE"/>
              </w:rPr>
            </w:pPr>
            <w:ins w:id="810" w:author="Jens-Rainer Ohm" w:date="2026-04-25T11:27:00Z">
              <w:r w:rsidRPr="002A6F7B">
                <w:rPr>
                  <w:b/>
                  <w:bCs/>
                  <w:lang w:eastAsia="de-DE"/>
                </w:rPr>
                <w:t>Dec</w:t>
              </w:r>
            </w:ins>
          </w:p>
        </w:tc>
      </w:tr>
      <w:tr w:rsidR="002A6F7B" w:rsidRPr="002A6F7B" w14:paraId="2D6533BD" w14:textId="77777777" w:rsidTr="000A15D5">
        <w:trPr>
          <w:trHeight w:val="260"/>
          <w:ins w:id="811" w:author="Jens-Rainer Ohm" w:date="2026-04-25T11:27:00Z"/>
        </w:trPr>
        <w:tc>
          <w:tcPr>
            <w:tcW w:w="1104" w:type="dxa"/>
            <w:vAlign w:val="center"/>
          </w:tcPr>
          <w:p w14:paraId="04160BF7" w14:textId="77777777" w:rsidR="002A6F7B" w:rsidRPr="002A6F7B" w:rsidRDefault="002A6F7B" w:rsidP="002A6F7B">
            <w:pPr>
              <w:textAlignment w:val="auto"/>
              <w:rPr>
                <w:ins w:id="812" w:author="Jens-Rainer Ohm" w:date="2026-04-25T11:27:00Z"/>
                <w:lang w:eastAsia="de-DE"/>
              </w:rPr>
            </w:pPr>
            <w:ins w:id="813" w:author="Jens-Rainer Ohm" w:date="2026-04-25T11:27:00Z">
              <w:r w:rsidRPr="002A6F7B">
                <w:rPr>
                  <w:b/>
                  <w:bCs/>
                  <w:lang w:eastAsia="de-DE"/>
                </w:rPr>
                <w:t>DRFG</w:t>
              </w:r>
            </w:ins>
          </w:p>
        </w:tc>
        <w:tc>
          <w:tcPr>
            <w:tcW w:w="540" w:type="dxa"/>
          </w:tcPr>
          <w:p w14:paraId="5CD5AB0A" w14:textId="77777777" w:rsidR="002A6F7B" w:rsidRPr="002A6F7B" w:rsidRDefault="002A6F7B" w:rsidP="002A6F7B">
            <w:pPr>
              <w:textAlignment w:val="auto"/>
              <w:rPr>
                <w:ins w:id="814" w:author="Jens-Rainer Ohm" w:date="2026-04-25T11:27:00Z"/>
                <w:lang w:eastAsia="de-DE"/>
              </w:rPr>
            </w:pPr>
            <w:ins w:id="815" w:author="Jens-Rainer Ohm" w:date="2026-04-25T11:27:00Z">
              <w:r w:rsidRPr="002A6F7B">
                <w:rPr>
                  <w:lang w:eastAsia="de-DE"/>
                </w:rPr>
                <w:t>Y</w:t>
              </w:r>
            </w:ins>
          </w:p>
        </w:tc>
        <w:tc>
          <w:tcPr>
            <w:tcW w:w="810" w:type="dxa"/>
            <w:vAlign w:val="center"/>
          </w:tcPr>
          <w:p w14:paraId="0C0F9433" w14:textId="77777777" w:rsidR="002A6F7B" w:rsidRPr="002A6F7B" w:rsidRDefault="002A6F7B" w:rsidP="002A6F7B">
            <w:pPr>
              <w:textAlignment w:val="auto"/>
              <w:rPr>
                <w:ins w:id="816" w:author="Jens-Rainer Ohm" w:date="2026-04-25T11:27:00Z"/>
                <w:lang w:eastAsia="de-DE"/>
              </w:rPr>
            </w:pPr>
            <w:ins w:id="817" w:author="Jens-Rainer Ohm" w:date="2026-04-25T11:27:00Z">
              <w:r w:rsidRPr="002A6F7B">
                <w:rPr>
                  <w:lang w:eastAsia="de-DE"/>
                </w:rPr>
                <w:t>62.0</w:t>
              </w:r>
            </w:ins>
          </w:p>
        </w:tc>
        <w:tc>
          <w:tcPr>
            <w:tcW w:w="630" w:type="dxa"/>
            <w:vAlign w:val="center"/>
          </w:tcPr>
          <w:p w14:paraId="4CB51BC7" w14:textId="77777777" w:rsidR="002A6F7B" w:rsidRPr="002A6F7B" w:rsidRDefault="002A6F7B" w:rsidP="002A6F7B">
            <w:pPr>
              <w:textAlignment w:val="auto"/>
              <w:rPr>
                <w:ins w:id="818" w:author="Jens-Rainer Ohm" w:date="2026-04-25T11:27:00Z"/>
                <w:lang w:eastAsia="de-DE"/>
              </w:rPr>
            </w:pPr>
            <w:ins w:id="819" w:author="Jens-Rainer Ohm" w:date="2026-04-25T11:27:00Z">
              <w:r w:rsidRPr="002A6F7B">
                <w:rPr>
                  <w:lang w:eastAsia="de-DE"/>
                </w:rPr>
                <w:t>3600</w:t>
              </w:r>
            </w:ins>
          </w:p>
        </w:tc>
        <w:tc>
          <w:tcPr>
            <w:tcW w:w="720" w:type="dxa"/>
            <w:vAlign w:val="center"/>
          </w:tcPr>
          <w:p w14:paraId="5AF7846C" w14:textId="77777777" w:rsidR="002A6F7B" w:rsidRPr="002A6F7B" w:rsidRDefault="002A6F7B" w:rsidP="002A6F7B">
            <w:pPr>
              <w:textAlignment w:val="auto"/>
              <w:rPr>
                <w:ins w:id="820" w:author="Jens-Rainer Ohm" w:date="2026-04-25T11:27:00Z"/>
                <w:lang w:eastAsia="de-DE"/>
              </w:rPr>
            </w:pPr>
            <w:ins w:id="821" w:author="Jens-Rainer Ohm" w:date="2026-04-25T11:27:00Z">
              <w:r w:rsidRPr="002A6F7B">
                <w:rPr>
                  <w:lang w:eastAsia="de-DE"/>
                </w:rPr>
                <w:t>-1.4%</w:t>
              </w:r>
            </w:ins>
          </w:p>
        </w:tc>
        <w:tc>
          <w:tcPr>
            <w:tcW w:w="720" w:type="dxa"/>
            <w:vAlign w:val="center"/>
          </w:tcPr>
          <w:p w14:paraId="64A008FC" w14:textId="77777777" w:rsidR="002A6F7B" w:rsidRPr="002A6F7B" w:rsidRDefault="002A6F7B" w:rsidP="002A6F7B">
            <w:pPr>
              <w:textAlignment w:val="auto"/>
              <w:rPr>
                <w:ins w:id="822" w:author="Jens-Rainer Ohm" w:date="2026-04-25T11:27:00Z"/>
                <w:lang w:eastAsia="de-DE"/>
              </w:rPr>
            </w:pPr>
            <w:ins w:id="823" w:author="Jens-Rainer Ohm" w:date="2026-04-25T11:27:00Z">
              <w:r w:rsidRPr="002A6F7B">
                <w:rPr>
                  <w:lang w:eastAsia="de-DE"/>
                </w:rPr>
                <w:t>0.5%</w:t>
              </w:r>
            </w:ins>
          </w:p>
        </w:tc>
        <w:tc>
          <w:tcPr>
            <w:tcW w:w="810" w:type="dxa"/>
            <w:vAlign w:val="center"/>
          </w:tcPr>
          <w:p w14:paraId="6A859F02" w14:textId="77777777" w:rsidR="002A6F7B" w:rsidRPr="002A6F7B" w:rsidRDefault="002A6F7B" w:rsidP="002A6F7B">
            <w:pPr>
              <w:textAlignment w:val="auto"/>
              <w:rPr>
                <w:ins w:id="824" w:author="Jens-Rainer Ohm" w:date="2026-04-25T11:27:00Z"/>
                <w:lang w:eastAsia="de-DE"/>
              </w:rPr>
            </w:pPr>
            <w:ins w:id="825" w:author="Jens-Rainer Ohm" w:date="2026-04-25T11:27:00Z">
              <w:r w:rsidRPr="002A6F7B">
                <w:rPr>
                  <w:lang w:eastAsia="de-DE"/>
                </w:rPr>
                <w:t>-1.5%</w:t>
              </w:r>
            </w:ins>
          </w:p>
        </w:tc>
        <w:tc>
          <w:tcPr>
            <w:tcW w:w="810" w:type="dxa"/>
            <w:vAlign w:val="center"/>
          </w:tcPr>
          <w:p w14:paraId="23320C69" w14:textId="77777777" w:rsidR="002A6F7B" w:rsidRPr="002A6F7B" w:rsidRDefault="002A6F7B" w:rsidP="002A6F7B">
            <w:pPr>
              <w:textAlignment w:val="auto"/>
              <w:rPr>
                <w:ins w:id="826" w:author="Jens-Rainer Ohm" w:date="2026-04-25T11:27:00Z"/>
                <w:lang w:eastAsia="de-DE"/>
              </w:rPr>
            </w:pPr>
            <w:ins w:id="827" w:author="Jens-Rainer Ohm" w:date="2026-04-25T11:27:00Z">
              <w:r w:rsidRPr="002A6F7B">
                <w:rPr>
                  <w:lang w:eastAsia="de-DE"/>
                </w:rPr>
                <w:t>-2.1%</w:t>
              </w:r>
            </w:ins>
          </w:p>
        </w:tc>
        <w:tc>
          <w:tcPr>
            <w:tcW w:w="720" w:type="dxa"/>
            <w:vAlign w:val="center"/>
          </w:tcPr>
          <w:p w14:paraId="5212D536" w14:textId="77777777" w:rsidR="002A6F7B" w:rsidRPr="002A6F7B" w:rsidRDefault="002A6F7B" w:rsidP="002A6F7B">
            <w:pPr>
              <w:textAlignment w:val="auto"/>
              <w:rPr>
                <w:ins w:id="828" w:author="Jens-Rainer Ohm" w:date="2026-04-25T11:27:00Z"/>
                <w:lang w:eastAsia="de-DE"/>
              </w:rPr>
            </w:pPr>
            <w:ins w:id="829" w:author="Jens-Rainer Ohm" w:date="2026-04-25T11:27:00Z">
              <w:r w:rsidRPr="002A6F7B">
                <w:rPr>
                  <w:lang w:eastAsia="de-DE"/>
                </w:rPr>
                <w:t>-1.3%</w:t>
              </w:r>
            </w:ins>
          </w:p>
        </w:tc>
        <w:tc>
          <w:tcPr>
            <w:tcW w:w="720" w:type="dxa"/>
            <w:vAlign w:val="center"/>
          </w:tcPr>
          <w:p w14:paraId="378A53E1" w14:textId="77777777" w:rsidR="002A6F7B" w:rsidRPr="002A6F7B" w:rsidRDefault="002A6F7B" w:rsidP="002A6F7B">
            <w:pPr>
              <w:textAlignment w:val="auto"/>
              <w:rPr>
                <w:ins w:id="830" w:author="Jens-Rainer Ohm" w:date="2026-04-25T11:27:00Z"/>
                <w:lang w:eastAsia="de-DE"/>
              </w:rPr>
            </w:pPr>
            <w:ins w:id="831" w:author="Jens-Rainer Ohm" w:date="2026-04-25T11:27:00Z">
              <w:r w:rsidRPr="002A6F7B">
                <w:rPr>
                  <w:lang w:eastAsia="de-DE"/>
                </w:rPr>
                <w:t>-2.0%</w:t>
              </w:r>
            </w:ins>
          </w:p>
        </w:tc>
        <w:tc>
          <w:tcPr>
            <w:tcW w:w="720" w:type="dxa"/>
            <w:vAlign w:val="center"/>
          </w:tcPr>
          <w:p w14:paraId="50C0C1B8" w14:textId="77777777" w:rsidR="002A6F7B" w:rsidRPr="002A6F7B" w:rsidRDefault="002A6F7B" w:rsidP="002A6F7B">
            <w:pPr>
              <w:textAlignment w:val="auto"/>
              <w:rPr>
                <w:ins w:id="832" w:author="Jens-Rainer Ohm" w:date="2026-04-25T11:27:00Z"/>
                <w:rFonts w:eastAsia="Times New Roman"/>
                <w:lang w:eastAsia="de-DE"/>
              </w:rPr>
            </w:pPr>
            <w:ins w:id="833" w:author="Jens-Rainer Ohm" w:date="2026-04-25T11:27:00Z">
              <w:r w:rsidRPr="002A6F7B">
                <w:rPr>
                  <w:lang w:eastAsia="de-DE"/>
                </w:rPr>
                <w:t>112</w:t>
              </w:r>
            </w:ins>
          </w:p>
        </w:tc>
        <w:tc>
          <w:tcPr>
            <w:tcW w:w="863" w:type="dxa"/>
            <w:vAlign w:val="center"/>
          </w:tcPr>
          <w:p w14:paraId="0DD487AA" w14:textId="77777777" w:rsidR="002A6F7B" w:rsidRPr="002A6F7B" w:rsidRDefault="002A6F7B" w:rsidP="002A6F7B">
            <w:pPr>
              <w:textAlignment w:val="auto"/>
              <w:rPr>
                <w:ins w:id="834" w:author="Jens-Rainer Ohm" w:date="2026-04-25T11:27:00Z"/>
                <w:rFonts w:eastAsia="Times New Roman"/>
                <w:lang w:eastAsia="de-DE"/>
              </w:rPr>
            </w:pPr>
            <w:ins w:id="835" w:author="Jens-Rainer Ohm" w:date="2026-04-25T11:27:00Z">
              <w:r w:rsidRPr="002A6F7B">
                <w:rPr>
                  <w:lang w:eastAsia="de-DE"/>
                </w:rPr>
                <w:t>1212%</w:t>
              </w:r>
            </w:ins>
          </w:p>
        </w:tc>
      </w:tr>
      <w:tr w:rsidR="002A6F7B" w:rsidRPr="002A6F7B" w14:paraId="753B7712" w14:textId="77777777" w:rsidTr="000A15D5">
        <w:trPr>
          <w:trHeight w:val="170"/>
          <w:ins w:id="836" w:author="Jens-Rainer Ohm" w:date="2026-04-25T11:27:00Z"/>
        </w:trPr>
        <w:tc>
          <w:tcPr>
            <w:tcW w:w="1104" w:type="dxa"/>
            <w:vAlign w:val="center"/>
          </w:tcPr>
          <w:p w14:paraId="1E7EAF3B" w14:textId="77777777" w:rsidR="002A6F7B" w:rsidRPr="002A6F7B" w:rsidRDefault="002A6F7B" w:rsidP="002A6F7B">
            <w:pPr>
              <w:textAlignment w:val="auto"/>
              <w:rPr>
                <w:ins w:id="837" w:author="Jens-Rainer Ohm" w:date="2026-04-25T11:27:00Z"/>
                <w:lang w:eastAsia="de-DE"/>
              </w:rPr>
            </w:pPr>
            <w:ins w:id="838" w:author="Jens-Rainer Ohm" w:date="2026-04-25T11:27:00Z">
              <w:r w:rsidRPr="002A6F7B">
                <w:rPr>
                  <w:b/>
                  <w:bCs/>
                  <w:lang w:eastAsia="de-DE"/>
                </w:rPr>
                <w:t>EE1-3.1.1</w:t>
              </w:r>
            </w:ins>
          </w:p>
        </w:tc>
        <w:tc>
          <w:tcPr>
            <w:tcW w:w="540" w:type="dxa"/>
          </w:tcPr>
          <w:p w14:paraId="7D152E8A" w14:textId="77777777" w:rsidR="002A6F7B" w:rsidRPr="002A6F7B" w:rsidRDefault="002A6F7B" w:rsidP="002A6F7B">
            <w:pPr>
              <w:textAlignment w:val="auto"/>
              <w:rPr>
                <w:ins w:id="839" w:author="Jens-Rainer Ohm" w:date="2026-04-25T11:27:00Z"/>
                <w:lang w:eastAsia="de-DE"/>
              </w:rPr>
            </w:pPr>
            <w:ins w:id="840" w:author="Jens-Rainer Ohm" w:date="2026-04-25T11:27:00Z">
              <w:r w:rsidRPr="002A6F7B">
                <w:rPr>
                  <w:lang w:eastAsia="de-DE"/>
                </w:rPr>
                <w:t>N</w:t>
              </w:r>
            </w:ins>
          </w:p>
        </w:tc>
        <w:tc>
          <w:tcPr>
            <w:tcW w:w="810" w:type="dxa"/>
            <w:vAlign w:val="center"/>
          </w:tcPr>
          <w:p w14:paraId="30A7689B" w14:textId="77777777" w:rsidR="002A6F7B" w:rsidRPr="002A6F7B" w:rsidRDefault="002A6F7B" w:rsidP="002A6F7B">
            <w:pPr>
              <w:textAlignment w:val="auto"/>
              <w:rPr>
                <w:ins w:id="841" w:author="Jens-Rainer Ohm" w:date="2026-04-25T11:27:00Z"/>
                <w:lang w:eastAsia="de-DE"/>
              </w:rPr>
            </w:pPr>
            <w:ins w:id="842" w:author="Jens-Rainer Ohm" w:date="2026-04-25T11:27:00Z">
              <w:r w:rsidRPr="002A6F7B">
                <w:rPr>
                  <w:lang w:eastAsia="de-DE"/>
                </w:rPr>
                <w:t>8.8</w:t>
              </w:r>
            </w:ins>
          </w:p>
        </w:tc>
        <w:tc>
          <w:tcPr>
            <w:tcW w:w="630" w:type="dxa"/>
            <w:vAlign w:val="center"/>
          </w:tcPr>
          <w:p w14:paraId="2164E18B" w14:textId="77777777" w:rsidR="002A6F7B" w:rsidRPr="002A6F7B" w:rsidRDefault="002A6F7B" w:rsidP="002A6F7B">
            <w:pPr>
              <w:textAlignment w:val="auto"/>
              <w:rPr>
                <w:ins w:id="843" w:author="Jens-Rainer Ohm" w:date="2026-04-25T11:27:00Z"/>
                <w:lang w:eastAsia="de-DE"/>
              </w:rPr>
            </w:pPr>
            <w:ins w:id="844" w:author="Jens-Rainer Ohm" w:date="2026-04-25T11:27:00Z">
              <w:r w:rsidRPr="002A6F7B">
                <w:rPr>
                  <w:lang w:eastAsia="de-DE"/>
                </w:rPr>
                <w:t>243</w:t>
              </w:r>
            </w:ins>
          </w:p>
        </w:tc>
        <w:tc>
          <w:tcPr>
            <w:tcW w:w="720" w:type="dxa"/>
            <w:vAlign w:val="center"/>
          </w:tcPr>
          <w:p w14:paraId="362D662A" w14:textId="77777777" w:rsidR="002A6F7B" w:rsidRPr="002A6F7B" w:rsidRDefault="002A6F7B" w:rsidP="002A6F7B">
            <w:pPr>
              <w:textAlignment w:val="auto"/>
              <w:rPr>
                <w:ins w:id="845" w:author="Jens-Rainer Ohm" w:date="2026-04-25T11:27:00Z"/>
                <w:lang w:eastAsia="de-DE"/>
              </w:rPr>
            </w:pPr>
            <w:ins w:id="846" w:author="Jens-Rainer Ohm" w:date="2026-04-25T11:27:00Z">
              <w:r w:rsidRPr="002A6F7B">
                <w:rPr>
                  <w:lang w:eastAsia="de-DE"/>
                </w:rPr>
                <w:t>-0.4%</w:t>
              </w:r>
            </w:ins>
          </w:p>
        </w:tc>
        <w:tc>
          <w:tcPr>
            <w:tcW w:w="720" w:type="dxa"/>
            <w:vAlign w:val="center"/>
          </w:tcPr>
          <w:p w14:paraId="06B53CD7" w14:textId="77777777" w:rsidR="002A6F7B" w:rsidRPr="002A6F7B" w:rsidRDefault="002A6F7B" w:rsidP="002A6F7B">
            <w:pPr>
              <w:textAlignment w:val="auto"/>
              <w:rPr>
                <w:ins w:id="847" w:author="Jens-Rainer Ohm" w:date="2026-04-25T11:27:00Z"/>
                <w:lang w:eastAsia="de-DE"/>
              </w:rPr>
            </w:pPr>
            <w:ins w:id="848" w:author="Jens-Rainer Ohm" w:date="2026-04-25T11:27:00Z">
              <w:r w:rsidRPr="002A6F7B">
                <w:rPr>
                  <w:lang w:eastAsia="de-DE"/>
                </w:rPr>
                <w:t>-0.3%</w:t>
              </w:r>
            </w:ins>
          </w:p>
        </w:tc>
        <w:tc>
          <w:tcPr>
            <w:tcW w:w="810" w:type="dxa"/>
            <w:vAlign w:val="center"/>
          </w:tcPr>
          <w:p w14:paraId="71EBC6F0" w14:textId="77777777" w:rsidR="002A6F7B" w:rsidRPr="002A6F7B" w:rsidRDefault="002A6F7B" w:rsidP="002A6F7B">
            <w:pPr>
              <w:textAlignment w:val="auto"/>
              <w:rPr>
                <w:ins w:id="849" w:author="Jens-Rainer Ohm" w:date="2026-04-25T11:27:00Z"/>
                <w:lang w:eastAsia="de-DE"/>
              </w:rPr>
            </w:pPr>
            <w:ins w:id="850" w:author="Jens-Rainer Ohm" w:date="2026-04-25T11:27:00Z">
              <w:r w:rsidRPr="002A6F7B">
                <w:rPr>
                  <w:lang w:eastAsia="de-DE"/>
                </w:rPr>
                <w:t>-0.6%</w:t>
              </w:r>
            </w:ins>
          </w:p>
        </w:tc>
        <w:tc>
          <w:tcPr>
            <w:tcW w:w="810" w:type="dxa"/>
            <w:vAlign w:val="center"/>
          </w:tcPr>
          <w:p w14:paraId="7D3BE649" w14:textId="77777777" w:rsidR="002A6F7B" w:rsidRPr="002A6F7B" w:rsidRDefault="002A6F7B" w:rsidP="002A6F7B">
            <w:pPr>
              <w:textAlignment w:val="auto"/>
              <w:rPr>
                <w:ins w:id="851" w:author="Jens-Rainer Ohm" w:date="2026-04-25T11:27:00Z"/>
                <w:lang w:eastAsia="de-DE"/>
              </w:rPr>
            </w:pPr>
            <w:ins w:id="852" w:author="Jens-Rainer Ohm" w:date="2026-04-25T11:27:00Z">
              <w:r w:rsidRPr="002A6F7B">
                <w:rPr>
                  <w:lang w:eastAsia="de-DE"/>
                </w:rPr>
                <w:t>-0.8%</w:t>
              </w:r>
            </w:ins>
          </w:p>
        </w:tc>
        <w:tc>
          <w:tcPr>
            <w:tcW w:w="720" w:type="dxa"/>
            <w:vAlign w:val="center"/>
          </w:tcPr>
          <w:p w14:paraId="7DFE7D85" w14:textId="77777777" w:rsidR="002A6F7B" w:rsidRPr="002A6F7B" w:rsidRDefault="002A6F7B" w:rsidP="002A6F7B">
            <w:pPr>
              <w:textAlignment w:val="auto"/>
              <w:rPr>
                <w:ins w:id="853" w:author="Jens-Rainer Ohm" w:date="2026-04-25T11:27:00Z"/>
                <w:lang w:eastAsia="de-DE"/>
              </w:rPr>
            </w:pPr>
            <w:ins w:id="854" w:author="Jens-Rainer Ohm" w:date="2026-04-25T11:27:00Z">
              <w:r w:rsidRPr="002A6F7B">
                <w:rPr>
                  <w:lang w:eastAsia="de-DE"/>
                </w:rPr>
                <w:t>-0.7%</w:t>
              </w:r>
            </w:ins>
          </w:p>
        </w:tc>
        <w:tc>
          <w:tcPr>
            <w:tcW w:w="720" w:type="dxa"/>
            <w:vAlign w:val="center"/>
          </w:tcPr>
          <w:p w14:paraId="27225306" w14:textId="77777777" w:rsidR="002A6F7B" w:rsidRPr="002A6F7B" w:rsidRDefault="002A6F7B" w:rsidP="002A6F7B">
            <w:pPr>
              <w:textAlignment w:val="auto"/>
              <w:rPr>
                <w:ins w:id="855" w:author="Jens-Rainer Ohm" w:date="2026-04-25T11:27:00Z"/>
                <w:lang w:eastAsia="de-DE"/>
              </w:rPr>
            </w:pPr>
            <w:ins w:id="856" w:author="Jens-Rainer Ohm" w:date="2026-04-25T11:27:00Z">
              <w:r w:rsidRPr="002A6F7B">
                <w:rPr>
                  <w:lang w:eastAsia="de-DE"/>
                </w:rPr>
                <w:t>-0.8%</w:t>
              </w:r>
            </w:ins>
          </w:p>
        </w:tc>
        <w:tc>
          <w:tcPr>
            <w:tcW w:w="720" w:type="dxa"/>
            <w:vAlign w:val="center"/>
          </w:tcPr>
          <w:p w14:paraId="6AD7E2D2" w14:textId="77777777" w:rsidR="002A6F7B" w:rsidRPr="002A6F7B" w:rsidRDefault="002A6F7B" w:rsidP="002A6F7B">
            <w:pPr>
              <w:textAlignment w:val="auto"/>
              <w:rPr>
                <w:ins w:id="857" w:author="Jens-Rainer Ohm" w:date="2026-04-25T11:27:00Z"/>
                <w:lang w:eastAsia="de-DE"/>
              </w:rPr>
            </w:pPr>
            <w:ins w:id="858" w:author="Jens-Rainer Ohm" w:date="2026-04-25T11:27:00Z">
              <w:r w:rsidRPr="002A6F7B">
                <w:rPr>
                  <w:lang w:eastAsia="de-DE"/>
                </w:rPr>
                <w:t>115%</w:t>
              </w:r>
            </w:ins>
          </w:p>
        </w:tc>
        <w:tc>
          <w:tcPr>
            <w:tcW w:w="863" w:type="dxa"/>
            <w:vAlign w:val="center"/>
          </w:tcPr>
          <w:p w14:paraId="772583BA" w14:textId="77777777" w:rsidR="002A6F7B" w:rsidRPr="002A6F7B" w:rsidRDefault="002A6F7B" w:rsidP="002A6F7B">
            <w:pPr>
              <w:textAlignment w:val="auto"/>
              <w:rPr>
                <w:ins w:id="859" w:author="Jens-Rainer Ohm" w:date="2026-04-25T11:27:00Z"/>
                <w:lang w:eastAsia="de-DE"/>
              </w:rPr>
            </w:pPr>
            <w:ins w:id="860" w:author="Jens-Rainer Ohm" w:date="2026-04-25T11:27:00Z">
              <w:r w:rsidRPr="002A6F7B">
                <w:rPr>
                  <w:lang w:eastAsia="de-DE"/>
                </w:rPr>
                <w:t>450%</w:t>
              </w:r>
            </w:ins>
          </w:p>
        </w:tc>
      </w:tr>
      <w:tr w:rsidR="002A6F7B" w:rsidRPr="002A6F7B" w14:paraId="0F002EAC" w14:textId="77777777" w:rsidTr="000A15D5">
        <w:trPr>
          <w:trHeight w:val="243"/>
          <w:ins w:id="861" w:author="Jens-Rainer Ohm" w:date="2026-04-25T11:27:00Z"/>
        </w:trPr>
        <w:tc>
          <w:tcPr>
            <w:tcW w:w="1104" w:type="dxa"/>
            <w:vAlign w:val="center"/>
          </w:tcPr>
          <w:p w14:paraId="0553DB2A" w14:textId="77777777" w:rsidR="002A6F7B" w:rsidRPr="002A6F7B" w:rsidRDefault="002A6F7B" w:rsidP="002A6F7B">
            <w:pPr>
              <w:textAlignment w:val="auto"/>
              <w:rPr>
                <w:ins w:id="862" w:author="Jens-Rainer Ohm" w:date="2026-04-25T11:27:00Z"/>
                <w:lang w:eastAsia="de-DE"/>
              </w:rPr>
            </w:pPr>
            <w:ins w:id="863" w:author="Jens-Rainer Ohm" w:date="2026-04-25T11:27:00Z">
              <w:r w:rsidRPr="002A6F7B">
                <w:rPr>
                  <w:b/>
                  <w:bCs/>
                  <w:lang w:eastAsia="de-DE"/>
                </w:rPr>
                <w:t>EE1-3.1.2</w:t>
              </w:r>
            </w:ins>
          </w:p>
        </w:tc>
        <w:tc>
          <w:tcPr>
            <w:tcW w:w="540" w:type="dxa"/>
          </w:tcPr>
          <w:p w14:paraId="7D0B83D7" w14:textId="77777777" w:rsidR="002A6F7B" w:rsidRPr="002A6F7B" w:rsidRDefault="002A6F7B" w:rsidP="002A6F7B">
            <w:pPr>
              <w:textAlignment w:val="auto"/>
              <w:rPr>
                <w:ins w:id="864" w:author="Jens-Rainer Ohm" w:date="2026-04-25T11:27:00Z"/>
                <w:lang w:eastAsia="de-DE"/>
              </w:rPr>
            </w:pPr>
            <w:ins w:id="865" w:author="Jens-Rainer Ohm" w:date="2026-04-25T11:27:00Z">
              <w:r w:rsidRPr="002A6F7B">
                <w:rPr>
                  <w:lang w:eastAsia="de-DE"/>
                </w:rPr>
                <w:t>Y</w:t>
              </w:r>
            </w:ins>
          </w:p>
        </w:tc>
        <w:tc>
          <w:tcPr>
            <w:tcW w:w="810" w:type="dxa"/>
            <w:vAlign w:val="center"/>
          </w:tcPr>
          <w:p w14:paraId="3DCDC80A" w14:textId="77777777" w:rsidR="002A6F7B" w:rsidRPr="002A6F7B" w:rsidRDefault="002A6F7B" w:rsidP="002A6F7B">
            <w:pPr>
              <w:textAlignment w:val="auto"/>
              <w:rPr>
                <w:ins w:id="866" w:author="Jens-Rainer Ohm" w:date="2026-04-25T11:27:00Z"/>
                <w:lang w:eastAsia="de-DE"/>
              </w:rPr>
            </w:pPr>
            <w:ins w:id="867" w:author="Jens-Rainer Ohm" w:date="2026-04-25T11:27:00Z">
              <w:r w:rsidRPr="002A6F7B">
                <w:rPr>
                  <w:lang w:eastAsia="de-DE"/>
                </w:rPr>
                <w:t>9.7</w:t>
              </w:r>
            </w:ins>
          </w:p>
        </w:tc>
        <w:tc>
          <w:tcPr>
            <w:tcW w:w="630" w:type="dxa"/>
            <w:vAlign w:val="center"/>
          </w:tcPr>
          <w:p w14:paraId="1A800811" w14:textId="77777777" w:rsidR="002A6F7B" w:rsidRPr="002A6F7B" w:rsidRDefault="002A6F7B" w:rsidP="002A6F7B">
            <w:pPr>
              <w:textAlignment w:val="auto"/>
              <w:rPr>
                <w:ins w:id="868" w:author="Jens-Rainer Ohm" w:date="2026-04-25T11:27:00Z"/>
                <w:lang w:eastAsia="de-DE"/>
              </w:rPr>
            </w:pPr>
            <w:ins w:id="869" w:author="Jens-Rainer Ohm" w:date="2026-04-25T11:27:00Z">
              <w:r w:rsidRPr="002A6F7B">
                <w:rPr>
                  <w:lang w:eastAsia="de-DE"/>
                </w:rPr>
                <w:t>257</w:t>
              </w:r>
            </w:ins>
          </w:p>
        </w:tc>
        <w:tc>
          <w:tcPr>
            <w:tcW w:w="720" w:type="dxa"/>
            <w:vAlign w:val="center"/>
          </w:tcPr>
          <w:p w14:paraId="3CC24540" w14:textId="77777777" w:rsidR="002A6F7B" w:rsidRPr="002A6F7B" w:rsidRDefault="002A6F7B" w:rsidP="002A6F7B">
            <w:pPr>
              <w:textAlignment w:val="auto"/>
              <w:rPr>
                <w:ins w:id="870" w:author="Jens-Rainer Ohm" w:date="2026-04-25T11:27:00Z"/>
                <w:lang w:eastAsia="de-DE"/>
              </w:rPr>
            </w:pPr>
            <w:ins w:id="871" w:author="Jens-Rainer Ohm" w:date="2026-04-25T11:27:00Z">
              <w:r w:rsidRPr="002A6F7B">
                <w:rPr>
                  <w:lang w:eastAsia="de-DE"/>
                </w:rPr>
                <w:t>-0.5%</w:t>
              </w:r>
            </w:ins>
          </w:p>
        </w:tc>
        <w:tc>
          <w:tcPr>
            <w:tcW w:w="720" w:type="dxa"/>
            <w:vAlign w:val="center"/>
          </w:tcPr>
          <w:p w14:paraId="03E77043" w14:textId="77777777" w:rsidR="002A6F7B" w:rsidRPr="002A6F7B" w:rsidRDefault="002A6F7B" w:rsidP="002A6F7B">
            <w:pPr>
              <w:textAlignment w:val="auto"/>
              <w:rPr>
                <w:ins w:id="872" w:author="Jens-Rainer Ohm" w:date="2026-04-25T11:27:00Z"/>
                <w:lang w:eastAsia="de-DE"/>
              </w:rPr>
            </w:pPr>
            <w:ins w:id="873" w:author="Jens-Rainer Ohm" w:date="2026-04-25T11:27:00Z">
              <w:r w:rsidRPr="002A6F7B">
                <w:rPr>
                  <w:lang w:eastAsia="de-DE"/>
                </w:rPr>
                <w:t>-0.5%</w:t>
              </w:r>
            </w:ins>
          </w:p>
        </w:tc>
        <w:tc>
          <w:tcPr>
            <w:tcW w:w="810" w:type="dxa"/>
            <w:vAlign w:val="center"/>
          </w:tcPr>
          <w:p w14:paraId="60CA5CCE" w14:textId="77777777" w:rsidR="002A6F7B" w:rsidRPr="002A6F7B" w:rsidRDefault="002A6F7B" w:rsidP="002A6F7B">
            <w:pPr>
              <w:textAlignment w:val="auto"/>
              <w:rPr>
                <w:ins w:id="874" w:author="Jens-Rainer Ohm" w:date="2026-04-25T11:27:00Z"/>
                <w:lang w:eastAsia="de-DE"/>
              </w:rPr>
            </w:pPr>
            <w:ins w:id="875" w:author="Jens-Rainer Ohm" w:date="2026-04-25T11:27:00Z">
              <w:r w:rsidRPr="002A6F7B">
                <w:rPr>
                  <w:lang w:eastAsia="de-DE"/>
                </w:rPr>
                <w:t>-0.5%</w:t>
              </w:r>
            </w:ins>
          </w:p>
        </w:tc>
        <w:tc>
          <w:tcPr>
            <w:tcW w:w="810" w:type="dxa"/>
            <w:vAlign w:val="center"/>
          </w:tcPr>
          <w:p w14:paraId="4E5739F4" w14:textId="77777777" w:rsidR="002A6F7B" w:rsidRPr="002A6F7B" w:rsidRDefault="002A6F7B" w:rsidP="002A6F7B">
            <w:pPr>
              <w:textAlignment w:val="auto"/>
              <w:rPr>
                <w:ins w:id="876" w:author="Jens-Rainer Ohm" w:date="2026-04-25T11:27:00Z"/>
                <w:lang w:eastAsia="de-DE"/>
              </w:rPr>
            </w:pPr>
            <w:ins w:id="877" w:author="Jens-Rainer Ohm" w:date="2026-04-25T11:27:00Z">
              <w:r w:rsidRPr="002A6F7B">
                <w:rPr>
                  <w:lang w:eastAsia="de-DE"/>
                </w:rPr>
                <w:t>-0.8%</w:t>
              </w:r>
            </w:ins>
          </w:p>
        </w:tc>
        <w:tc>
          <w:tcPr>
            <w:tcW w:w="720" w:type="dxa"/>
            <w:vAlign w:val="center"/>
          </w:tcPr>
          <w:p w14:paraId="03572DCC" w14:textId="77777777" w:rsidR="002A6F7B" w:rsidRPr="002A6F7B" w:rsidRDefault="002A6F7B" w:rsidP="002A6F7B">
            <w:pPr>
              <w:textAlignment w:val="auto"/>
              <w:rPr>
                <w:ins w:id="878" w:author="Jens-Rainer Ohm" w:date="2026-04-25T11:27:00Z"/>
                <w:lang w:eastAsia="de-DE"/>
              </w:rPr>
            </w:pPr>
            <w:ins w:id="879" w:author="Jens-Rainer Ohm" w:date="2026-04-25T11:27:00Z">
              <w:r w:rsidRPr="002A6F7B">
                <w:rPr>
                  <w:lang w:eastAsia="de-DE"/>
                </w:rPr>
                <w:t>-0.8%</w:t>
              </w:r>
            </w:ins>
          </w:p>
        </w:tc>
        <w:tc>
          <w:tcPr>
            <w:tcW w:w="720" w:type="dxa"/>
            <w:vAlign w:val="center"/>
          </w:tcPr>
          <w:p w14:paraId="42848AA8" w14:textId="77777777" w:rsidR="002A6F7B" w:rsidRPr="002A6F7B" w:rsidRDefault="002A6F7B" w:rsidP="002A6F7B">
            <w:pPr>
              <w:textAlignment w:val="auto"/>
              <w:rPr>
                <w:ins w:id="880" w:author="Jens-Rainer Ohm" w:date="2026-04-25T11:27:00Z"/>
                <w:lang w:eastAsia="de-DE"/>
              </w:rPr>
            </w:pPr>
            <w:ins w:id="881" w:author="Jens-Rainer Ohm" w:date="2026-04-25T11:27:00Z">
              <w:r w:rsidRPr="002A6F7B">
                <w:rPr>
                  <w:lang w:eastAsia="de-DE"/>
                </w:rPr>
                <w:t>-0.9%</w:t>
              </w:r>
            </w:ins>
          </w:p>
        </w:tc>
        <w:tc>
          <w:tcPr>
            <w:tcW w:w="720" w:type="dxa"/>
            <w:vAlign w:val="center"/>
          </w:tcPr>
          <w:p w14:paraId="71C81490" w14:textId="77777777" w:rsidR="002A6F7B" w:rsidRPr="002A6F7B" w:rsidRDefault="002A6F7B" w:rsidP="002A6F7B">
            <w:pPr>
              <w:textAlignment w:val="auto"/>
              <w:rPr>
                <w:ins w:id="882" w:author="Jens-Rainer Ohm" w:date="2026-04-25T11:27:00Z"/>
                <w:lang w:eastAsia="de-DE"/>
              </w:rPr>
            </w:pPr>
            <w:ins w:id="883" w:author="Jens-Rainer Ohm" w:date="2026-04-25T11:27:00Z">
              <w:r w:rsidRPr="002A6F7B">
                <w:rPr>
                  <w:lang w:eastAsia="de-DE"/>
                </w:rPr>
                <w:t>112%</w:t>
              </w:r>
            </w:ins>
          </w:p>
        </w:tc>
        <w:tc>
          <w:tcPr>
            <w:tcW w:w="863" w:type="dxa"/>
            <w:vAlign w:val="center"/>
          </w:tcPr>
          <w:p w14:paraId="23C9C7BC" w14:textId="77777777" w:rsidR="002A6F7B" w:rsidRPr="002A6F7B" w:rsidRDefault="002A6F7B" w:rsidP="002A6F7B">
            <w:pPr>
              <w:textAlignment w:val="auto"/>
              <w:rPr>
                <w:ins w:id="884" w:author="Jens-Rainer Ohm" w:date="2026-04-25T11:27:00Z"/>
                <w:lang w:eastAsia="de-DE"/>
              </w:rPr>
            </w:pPr>
            <w:ins w:id="885" w:author="Jens-Rainer Ohm" w:date="2026-04-25T11:27:00Z">
              <w:r w:rsidRPr="002A6F7B">
                <w:rPr>
                  <w:lang w:eastAsia="de-DE"/>
                </w:rPr>
                <w:t>372%</w:t>
              </w:r>
            </w:ins>
          </w:p>
        </w:tc>
      </w:tr>
      <w:tr w:rsidR="002A6F7B" w:rsidRPr="002A6F7B" w14:paraId="0AE504C4" w14:textId="77777777" w:rsidTr="000A15D5">
        <w:trPr>
          <w:trHeight w:val="201"/>
          <w:ins w:id="886" w:author="Jens-Rainer Ohm" w:date="2026-04-25T11:27:00Z"/>
        </w:trPr>
        <w:tc>
          <w:tcPr>
            <w:tcW w:w="1104" w:type="dxa"/>
            <w:vAlign w:val="center"/>
          </w:tcPr>
          <w:p w14:paraId="150B38E1" w14:textId="77777777" w:rsidR="002A6F7B" w:rsidRPr="002A6F7B" w:rsidRDefault="002A6F7B" w:rsidP="002A6F7B">
            <w:pPr>
              <w:textAlignment w:val="auto"/>
              <w:rPr>
                <w:ins w:id="887" w:author="Jens-Rainer Ohm" w:date="2026-04-25T11:27:00Z"/>
                <w:lang w:eastAsia="de-DE"/>
              </w:rPr>
            </w:pPr>
            <w:ins w:id="888" w:author="Jens-Rainer Ohm" w:date="2026-04-25T11:27:00Z">
              <w:r w:rsidRPr="002A6F7B">
                <w:rPr>
                  <w:b/>
                  <w:bCs/>
                  <w:lang w:eastAsia="de-DE"/>
                </w:rPr>
                <w:t>EE1-3.1.3*</w:t>
              </w:r>
            </w:ins>
          </w:p>
        </w:tc>
        <w:tc>
          <w:tcPr>
            <w:tcW w:w="540" w:type="dxa"/>
          </w:tcPr>
          <w:p w14:paraId="6A91D2A6" w14:textId="77777777" w:rsidR="002A6F7B" w:rsidRPr="002A6F7B" w:rsidRDefault="002A6F7B" w:rsidP="002A6F7B">
            <w:pPr>
              <w:textAlignment w:val="auto"/>
              <w:rPr>
                <w:ins w:id="889" w:author="Jens-Rainer Ohm" w:date="2026-04-25T11:27:00Z"/>
                <w:lang w:eastAsia="de-DE"/>
              </w:rPr>
            </w:pPr>
            <w:ins w:id="890" w:author="Jens-Rainer Ohm" w:date="2026-04-25T11:27:00Z">
              <w:r w:rsidRPr="002A6F7B">
                <w:rPr>
                  <w:lang w:eastAsia="de-DE"/>
                </w:rPr>
                <w:t>Y</w:t>
              </w:r>
            </w:ins>
          </w:p>
        </w:tc>
        <w:tc>
          <w:tcPr>
            <w:tcW w:w="810" w:type="dxa"/>
            <w:vAlign w:val="center"/>
          </w:tcPr>
          <w:p w14:paraId="774B0C02" w14:textId="77777777" w:rsidR="002A6F7B" w:rsidRPr="002A6F7B" w:rsidRDefault="002A6F7B" w:rsidP="002A6F7B">
            <w:pPr>
              <w:textAlignment w:val="auto"/>
              <w:rPr>
                <w:ins w:id="891" w:author="Jens-Rainer Ohm" w:date="2026-04-25T11:27:00Z"/>
                <w:lang w:eastAsia="de-DE"/>
              </w:rPr>
            </w:pPr>
            <w:ins w:id="892" w:author="Jens-Rainer Ohm" w:date="2026-04-25T11:27:00Z">
              <w:r w:rsidRPr="002A6F7B">
                <w:rPr>
                  <w:lang w:eastAsia="de-DE"/>
                </w:rPr>
                <w:t>9.7</w:t>
              </w:r>
            </w:ins>
          </w:p>
        </w:tc>
        <w:tc>
          <w:tcPr>
            <w:tcW w:w="630" w:type="dxa"/>
            <w:vAlign w:val="center"/>
          </w:tcPr>
          <w:p w14:paraId="1518A389" w14:textId="77777777" w:rsidR="002A6F7B" w:rsidRPr="002A6F7B" w:rsidRDefault="002A6F7B" w:rsidP="002A6F7B">
            <w:pPr>
              <w:textAlignment w:val="auto"/>
              <w:rPr>
                <w:ins w:id="893" w:author="Jens-Rainer Ohm" w:date="2026-04-25T11:27:00Z"/>
                <w:lang w:eastAsia="de-DE"/>
              </w:rPr>
            </w:pPr>
            <w:ins w:id="894" w:author="Jens-Rainer Ohm" w:date="2026-04-25T11:27:00Z">
              <w:r w:rsidRPr="002A6F7B">
                <w:rPr>
                  <w:lang w:eastAsia="de-DE"/>
                </w:rPr>
                <w:t>257</w:t>
              </w:r>
            </w:ins>
          </w:p>
        </w:tc>
        <w:tc>
          <w:tcPr>
            <w:tcW w:w="720" w:type="dxa"/>
            <w:vAlign w:val="center"/>
          </w:tcPr>
          <w:p w14:paraId="6D468D84" w14:textId="77777777" w:rsidR="002A6F7B" w:rsidRPr="002A6F7B" w:rsidRDefault="002A6F7B" w:rsidP="002A6F7B">
            <w:pPr>
              <w:textAlignment w:val="auto"/>
              <w:rPr>
                <w:ins w:id="895" w:author="Jens-Rainer Ohm" w:date="2026-04-25T11:27:00Z"/>
                <w:lang w:eastAsia="de-DE"/>
              </w:rPr>
            </w:pPr>
            <w:ins w:id="896" w:author="Jens-Rainer Ohm" w:date="2026-04-25T11:27:00Z">
              <w:r w:rsidRPr="002A6F7B">
                <w:rPr>
                  <w:lang w:eastAsia="de-DE"/>
                </w:rPr>
                <w:t>-0.9%</w:t>
              </w:r>
            </w:ins>
          </w:p>
        </w:tc>
        <w:tc>
          <w:tcPr>
            <w:tcW w:w="720" w:type="dxa"/>
            <w:vAlign w:val="center"/>
          </w:tcPr>
          <w:p w14:paraId="46AFFD7C" w14:textId="77777777" w:rsidR="002A6F7B" w:rsidRPr="002A6F7B" w:rsidRDefault="002A6F7B" w:rsidP="002A6F7B">
            <w:pPr>
              <w:textAlignment w:val="auto"/>
              <w:rPr>
                <w:ins w:id="897" w:author="Jens-Rainer Ohm" w:date="2026-04-25T11:27:00Z"/>
                <w:lang w:eastAsia="de-DE"/>
              </w:rPr>
            </w:pPr>
            <w:ins w:id="898" w:author="Jens-Rainer Ohm" w:date="2026-04-25T11:27:00Z">
              <w:r w:rsidRPr="002A6F7B">
                <w:rPr>
                  <w:lang w:eastAsia="de-DE"/>
                </w:rPr>
                <w:t>-0.9%</w:t>
              </w:r>
            </w:ins>
          </w:p>
        </w:tc>
        <w:tc>
          <w:tcPr>
            <w:tcW w:w="810" w:type="dxa"/>
            <w:vAlign w:val="center"/>
          </w:tcPr>
          <w:p w14:paraId="689C53B0" w14:textId="77777777" w:rsidR="002A6F7B" w:rsidRPr="002A6F7B" w:rsidRDefault="002A6F7B" w:rsidP="002A6F7B">
            <w:pPr>
              <w:textAlignment w:val="auto"/>
              <w:rPr>
                <w:ins w:id="899" w:author="Jens-Rainer Ohm" w:date="2026-04-25T11:27:00Z"/>
                <w:lang w:eastAsia="de-DE"/>
              </w:rPr>
            </w:pPr>
            <w:ins w:id="900" w:author="Jens-Rainer Ohm" w:date="2026-04-25T11:27:00Z">
              <w:r w:rsidRPr="002A6F7B">
                <w:rPr>
                  <w:lang w:eastAsia="de-DE"/>
                </w:rPr>
                <w:t>-1.1%</w:t>
              </w:r>
            </w:ins>
          </w:p>
        </w:tc>
        <w:tc>
          <w:tcPr>
            <w:tcW w:w="810" w:type="dxa"/>
            <w:vAlign w:val="center"/>
          </w:tcPr>
          <w:p w14:paraId="50437861" w14:textId="77777777" w:rsidR="002A6F7B" w:rsidRPr="002A6F7B" w:rsidRDefault="002A6F7B" w:rsidP="002A6F7B">
            <w:pPr>
              <w:textAlignment w:val="auto"/>
              <w:rPr>
                <w:ins w:id="901" w:author="Jens-Rainer Ohm" w:date="2026-04-25T11:27:00Z"/>
                <w:lang w:eastAsia="de-DE"/>
              </w:rPr>
            </w:pPr>
            <w:ins w:id="902" w:author="Jens-Rainer Ohm" w:date="2026-04-25T11:27:00Z">
              <w:r w:rsidRPr="002A6F7B">
                <w:rPr>
                  <w:lang w:eastAsia="de-DE"/>
                </w:rPr>
                <w:t>-1.2%</w:t>
              </w:r>
            </w:ins>
          </w:p>
        </w:tc>
        <w:tc>
          <w:tcPr>
            <w:tcW w:w="720" w:type="dxa"/>
            <w:vAlign w:val="center"/>
          </w:tcPr>
          <w:p w14:paraId="476DFB3A" w14:textId="77777777" w:rsidR="002A6F7B" w:rsidRPr="002A6F7B" w:rsidRDefault="002A6F7B" w:rsidP="002A6F7B">
            <w:pPr>
              <w:textAlignment w:val="auto"/>
              <w:rPr>
                <w:ins w:id="903" w:author="Jens-Rainer Ohm" w:date="2026-04-25T11:27:00Z"/>
                <w:lang w:eastAsia="de-DE"/>
              </w:rPr>
            </w:pPr>
            <w:ins w:id="904" w:author="Jens-Rainer Ohm" w:date="2026-04-25T11:27:00Z">
              <w:r w:rsidRPr="002A6F7B">
                <w:rPr>
                  <w:lang w:eastAsia="de-DE"/>
                </w:rPr>
                <w:t>-1.1%</w:t>
              </w:r>
            </w:ins>
          </w:p>
        </w:tc>
        <w:tc>
          <w:tcPr>
            <w:tcW w:w="720" w:type="dxa"/>
            <w:vAlign w:val="center"/>
          </w:tcPr>
          <w:p w14:paraId="614BBFAD" w14:textId="77777777" w:rsidR="002A6F7B" w:rsidRPr="002A6F7B" w:rsidRDefault="002A6F7B" w:rsidP="002A6F7B">
            <w:pPr>
              <w:textAlignment w:val="auto"/>
              <w:rPr>
                <w:ins w:id="905" w:author="Jens-Rainer Ohm" w:date="2026-04-25T11:27:00Z"/>
                <w:lang w:eastAsia="de-DE"/>
              </w:rPr>
            </w:pPr>
            <w:ins w:id="906" w:author="Jens-Rainer Ohm" w:date="2026-04-25T11:27:00Z">
              <w:r w:rsidRPr="002A6F7B">
                <w:rPr>
                  <w:lang w:eastAsia="de-DE"/>
                </w:rPr>
                <w:t>-1.2%</w:t>
              </w:r>
            </w:ins>
          </w:p>
        </w:tc>
        <w:tc>
          <w:tcPr>
            <w:tcW w:w="720" w:type="dxa"/>
            <w:vAlign w:val="center"/>
          </w:tcPr>
          <w:p w14:paraId="3205475C" w14:textId="77777777" w:rsidR="002A6F7B" w:rsidRPr="002A6F7B" w:rsidRDefault="002A6F7B" w:rsidP="002A6F7B">
            <w:pPr>
              <w:textAlignment w:val="auto"/>
              <w:rPr>
                <w:ins w:id="907" w:author="Jens-Rainer Ohm" w:date="2026-04-25T11:27:00Z"/>
                <w:lang w:eastAsia="de-DE"/>
              </w:rPr>
            </w:pPr>
            <w:ins w:id="908" w:author="Jens-Rainer Ohm" w:date="2026-04-25T11:27:00Z">
              <w:r w:rsidRPr="002A6F7B">
                <w:rPr>
                  <w:lang w:eastAsia="de-DE"/>
                </w:rPr>
                <w:t>103%</w:t>
              </w:r>
            </w:ins>
          </w:p>
        </w:tc>
        <w:tc>
          <w:tcPr>
            <w:tcW w:w="863" w:type="dxa"/>
            <w:vAlign w:val="center"/>
          </w:tcPr>
          <w:p w14:paraId="0F8F6366" w14:textId="77777777" w:rsidR="002A6F7B" w:rsidRPr="002A6F7B" w:rsidRDefault="002A6F7B" w:rsidP="002A6F7B">
            <w:pPr>
              <w:textAlignment w:val="auto"/>
              <w:rPr>
                <w:ins w:id="909" w:author="Jens-Rainer Ohm" w:date="2026-04-25T11:27:00Z"/>
                <w:lang w:eastAsia="de-DE"/>
              </w:rPr>
            </w:pPr>
            <w:ins w:id="910" w:author="Jens-Rainer Ohm" w:date="2026-04-25T11:27:00Z">
              <w:r w:rsidRPr="002A6F7B">
                <w:rPr>
                  <w:lang w:eastAsia="de-DE"/>
                </w:rPr>
                <w:t>4379%</w:t>
              </w:r>
            </w:ins>
          </w:p>
        </w:tc>
      </w:tr>
    </w:tbl>
    <w:p w14:paraId="0EF49C56" w14:textId="77777777" w:rsidR="002A6F7B" w:rsidRPr="002A6F7B" w:rsidRDefault="002A6F7B" w:rsidP="002A6F7B">
      <w:pPr>
        <w:rPr>
          <w:ins w:id="911" w:author="Jens-Rainer Ohm" w:date="2026-04-25T11:27:00Z"/>
          <w:lang w:eastAsia="de-DE"/>
        </w:rPr>
      </w:pPr>
    </w:p>
    <w:p w14:paraId="49CCEC69" w14:textId="0D7611E6" w:rsidR="002A6F7B" w:rsidRDefault="00521A02" w:rsidP="009B2ECD">
      <w:pPr>
        <w:rPr>
          <w:ins w:id="912" w:author="Jens-Rainer Ohm" w:date="2026-04-25T11:30:00Z"/>
          <w:lang w:eastAsia="de-DE"/>
        </w:rPr>
      </w:pPr>
      <w:ins w:id="913" w:author="Jens-Rainer Ohm" w:date="2026-04-25T11:29:00Z">
        <w:r>
          <w:rPr>
            <w:lang w:eastAsia="de-DE"/>
          </w:rPr>
          <w:t>Standalone gain (without o</w:t>
        </w:r>
      </w:ins>
      <w:ins w:id="914" w:author="Jens-Rainer Ohm" w:date="2026-04-25T11:30:00Z">
        <w:r>
          <w:rPr>
            <w:lang w:eastAsia="de-DE"/>
          </w:rPr>
          <w:t>ther NNVC tools) is higher according to EE1-3.1.3</w:t>
        </w:r>
      </w:ins>
    </w:p>
    <w:p w14:paraId="05994A79" w14:textId="6D571D2E" w:rsidR="00521A02" w:rsidRDefault="00521A02" w:rsidP="009B2ECD">
      <w:pPr>
        <w:rPr>
          <w:ins w:id="915" w:author="Jens-Rainer Ohm" w:date="2026-04-25T10:43:00Z"/>
          <w:lang w:eastAsia="de-DE"/>
        </w:rPr>
      </w:pPr>
      <w:ins w:id="916" w:author="Jens-Rainer Ohm" w:date="2026-04-25T11:31:00Z">
        <w:r>
          <w:rPr>
            <w:lang w:eastAsia="de-DE"/>
          </w:rPr>
          <w:t>It was commented that the extra reference picture requires more memory.</w:t>
        </w:r>
      </w:ins>
      <w:ins w:id="917" w:author="Jens-Rainer Ohm" w:date="2026-04-25T11:33:00Z">
        <w:r>
          <w:rPr>
            <w:lang w:eastAsia="de-DE"/>
          </w:rPr>
          <w:t xml:space="preserve"> This may not be too relevant for the exploration of the technology.</w:t>
        </w:r>
      </w:ins>
    </w:p>
    <w:p w14:paraId="69B3C279" w14:textId="15534C02" w:rsidR="00DF7ADF" w:rsidRDefault="00521A02" w:rsidP="009B2ECD">
      <w:pPr>
        <w:rPr>
          <w:ins w:id="918" w:author="Jens-Rainer Ohm" w:date="2026-04-25T11:37:00Z"/>
          <w:lang w:eastAsia="de-DE"/>
        </w:rPr>
      </w:pPr>
      <w:ins w:id="919" w:author="Jens-Rainer Ohm" w:date="2026-04-25T11:35:00Z">
        <w:r>
          <w:rPr>
            <w:lang w:eastAsia="de-DE"/>
          </w:rPr>
          <w:t>EE1</w:t>
        </w:r>
      </w:ins>
      <w:ins w:id="920" w:author="Jens-Rainer Ohm" w:date="2026-04-25T11:36:00Z">
        <w:r>
          <w:rPr>
            <w:lang w:eastAsia="de-DE"/>
          </w:rPr>
          <w:t>-3.1.2 would be the most preferred solution, according to proponents.</w:t>
        </w:r>
      </w:ins>
    </w:p>
    <w:p w14:paraId="3797A3EC" w14:textId="0620D62C" w:rsidR="00C8699E" w:rsidRDefault="00C8699E" w:rsidP="009B2ECD">
      <w:pPr>
        <w:rPr>
          <w:ins w:id="921" w:author="Jens-Rainer Ohm" w:date="2026-04-25T11:43:00Z"/>
          <w:lang w:eastAsia="de-DE"/>
        </w:rPr>
      </w:pPr>
      <w:ins w:id="922" w:author="Jens-Rainer Ohm" w:date="2026-04-25T11:37:00Z">
        <w:r>
          <w:rPr>
            <w:lang w:eastAsia="de-DE"/>
          </w:rPr>
          <w:t xml:space="preserve">It was commented that the runtime numbers found </w:t>
        </w:r>
      </w:ins>
      <w:ins w:id="923" w:author="Jens-Rainer Ohm" w:date="2026-04-25T11:38:00Z">
        <w:r>
          <w:rPr>
            <w:lang w:eastAsia="de-DE"/>
          </w:rPr>
          <w:t>by cross-checkers would be lower.</w:t>
        </w:r>
      </w:ins>
    </w:p>
    <w:p w14:paraId="34C50364" w14:textId="2F1400B5" w:rsidR="00C8699E" w:rsidRDefault="00C8699E" w:rsidP="009B2ECD">
      <w:pPr>
        <w:rPr>
          <w:ins w:id="924" w:author="Jens-Rainer Ohm" w:date="2026-04-25T11:37:00Z"/>
          <w:lang w:eastAsia="de-DE"/>
        </w:rPr>
      </w:pPr>
      <w:ins w:id="925" w:author="Jens-Rainer Ohm" w:date="2026-04-25T11:43:00Z">
        <w:r>
          <w:rPr>
            <w:lang w:eastAsia="de-DE"/>
          </w:rPr>
          <w:t xml:space="preserve">From the numbers in the table above, decoder runtime of NNVC default would increase </w:t>
        </w:r>
      </w:ins>
      <w:ins w:id="926" w:author="Jens-Rainer Ohm" w:date="2026-04-25T11:44:00Z">
        <w:r>
          <w:rPr>
            <w:lang w:eastAsia="de-DE"/>
          </w:rPr>
          <w:t>3.7x.</w:t>
        </w:r>
      </w:ins>
      <w:ins w:id="927" w:author="Jens-Rainer Ohm" w:date="2026-04-25T11:45:00Z">
        <w:r>
          <w:rPr>
            <w:lang w:eastAsia="de-DE"/>
          </w:rPr>
          <w:t xml:space="preserve"> This might also </w:t>
        </w:r>
      </w:ins>
      <w:ins w:id="928" w:author="Jens-Rainer Ohm" w:date="2026-04-25T11:46:00Z">
        <w:r>
          <w:rPr>
            <w:lang w:eastAsia="de-DE"/>
          </w:rPr>
          <w:t>impact assessment of other tool modifications.</w:t>
        </w:r>
      </w:ins>
    </w:p>
    <w:p w14:paraId="434782D6" w14:textId="5EFDCE7B" w:rsidR="00521A02" w:rsidRDefault="00734CF2" w:rsidP="009B2ECD">
      <w:pPr>
        <w:rPr>
          <w:ins w:id="929" w:author="Jens-Rainer Ohm" w:date="2026-04-25T10:31:00Z"/>
          <w:lang w:eastAsia="de-DE"/>
        </w:rPr>
      </w:pPr>
      <w:ins w:id="930" w:author="Jens-Rainer Ohm" w:date="2026-04-25T21:12:00Z">
        <w:r>
          <w:rPr>
            <w:lang w:eastAsia="de-DE"/>
          </w:rPr>
          <w:lastRenderedPageBreak/>
          <w:t>3.1.2 is c</w:t>
        </w:r>
      </w:ins>
      <w:ins w:id="931" w:author="Jens-Rainer Ohm" w:date="2026-04-25T11:38:00Z">
        <w:r w:rsidR="00C8699E">
          <w:rPr>
            <w:lang w:eastAsia="de-DE"/>
          </w:rPr>
          <w:t xml:space="preserve">andidate for adoption, </w:t>
        </w:r>
        <w:r w:rsidR="00C8699E" w:rsidRPr="00C8699E">
          <w:rPr>
            <w:highlight w:val="yellow"/>
            <w:lang w:eastAsia="de-DE"/>
            <w:rPrChange w:id="932" w:author="Jens-Rainer Ohm" w:date="2026-04-25T11:39:00Z">
              <w:rPr>
                <w:lang w:eastAsia="de-DE"/>
              </w:rPr>
            </w:rPrChange>
          </w:rPr>
          <w:t>revisit</w:t>
        </w:r>
        <w:r w:rsidR="00C8699E">
          <w:rPr>
            <w:lang w:eastAsia="de-DE"/>
          </w:rPr>
          <w:t xml:space="preserve"> </w:t>
        </w:r>
      </w:ins>
      <w:ins w:id="933" w:author="Jens-Rainer Ohm" w:date="2026-04-25T11:39:00Z">
        <w:r w:rsidR="00C8699E">
          <w:rPr>
            <w:lang w:eastAsia="de-DE"/>
          </w:rPr>
          <w:t>after completion of cross-check.</w:t>
        </w:r>
      </w:ins>
    </w:p>
    <w:p w14:paraId="04A25024" w14:textId="77777777" w:rsidR="00A36187" w:rsidRPr="009B2ECD" w:rsidRDefault="00A36187" w:rsidP="009B2ECD">
      <w:pPr>
        <w:rPr>
          <w:ins w:id="934" w:author="Jens-Rainer Ohm" w:date="2026-04-25T10:18:00Z"/>
          <w:lang w:eastAsia="de-DE"/>
        </w:rPr>
      </w:pPr>
    </w:p>
    <w:p w14:paraId="091551C3" w14:textId="77777777" w:rsidR="00C8699E" w:rsidRPr="00C8699E" w:rsidRDefault="00C8699E">
      <w:pPr>
        <w:rPr>
          <w:ins w:id="935" w:author="Jens-Rainer Ohm" w:date="2026-04-25T11:47:00Z"/>
          <w:b/>
          <w:bCs/>
          <w:lang w:val="en-CA" w:eastAsia="de-DE"/>
        </w:rPr>
        <w:pPrChange w:id="936" w:author="Jens-Rainer Ohm" w:date="2026-04-25T11:47:00Z">
          <w:pPr>
            <w:numPr>
              <w:numId w:val="1"/>
            </w:numPr>
            <w:ind w:left="432" w:hanging="432"/>
          </w:pPr>
        </w:pPrChange>
      </w:pPr>
      <w:ins w:id="937" w:author="Jens-Rainer Ohm" w:date="2026-04-25T11:47:00Z">
        <w:r w:rsidRPr="00C8699E">
          <w:rPr>
            <w:b/>
            <w:bCs/>
            <w:lang w:val="en-CA" w:eastAsia="de-DE"/>
          </w:rPr>
          <w:t>EE1-4: Framework for externally coded pictures</w:t>
        </w:r>
      </w:ins>
    </w:p>
    <w:p w14:paraId="11EE6ADA" w14:textId="77777777" w:rsidR="00C8699E" w:rsidRPr="00C8699E" w:rsidRDefault="00C8699E" w:rsidP="00C8699E">
      <w:pPr>
        <w:rPr>
          <w:ins w:id="938" w:author="Jens-Rainer Ohm" w:date="2026-04-25T11:47:00Z"/>
          <w:lang w:val="en-CA" w:eastAsia="de-DE"/>
        </w:rPr>
      </w:pPr>
      <w:ins w:id="939" w:author="Jens-Rainer Ohm" w:date="2026-04-25T11:47:00Z">
        <w:r w:rsidRPr="00C8699E">
          <w:rPr>
            <w:lang w:val="en-CA" w:eastAsia="de-DE"/>
          </w:rPr>
          <w:t xml:space="preserve">Four different configurations for externally E2E AI coded picture have been tested: </w:t>
        </w:r>
      </w:ins>
    </w:p>
    <w:p w14:paraId="0285EBD7" w14:textId="77777777" w:rsidR="00C8699E" w:rsidRPr="00C8699E" w:rsidRDefault="00C8699E" w:rsidP="00C8699E">
      <w:pPr>
        <w:numPr>
          <w:ilvl w:val="1"/>
          <w:numId w:val="45"/>
        </w:numPr>
        <w:rPr>
          <w:ins w:id="940" w:author="Jens-Rainer Ohm" w:date="2026-04-25T11:47:00Z"/>
          <w:b/>
          <w:bCs/>
          <w:lang w:eastAsia="de-DE"/>
        </w:rPr>
      </w:pPr>
      <w:ins w:id="941" w:author="Jens-Rainer Ohm" w:date="2026-04-25T11:47:00Z">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ins>
    </w:p>
    <w:p w14:paraId="66B544E2" w14:textId="77777777" w:rsidR="00C8699E" w:rsidRPr="00C8699E" w:rsidRDefault="00C8699E" w:rsidP="00C8699E">
      <w:pPr>
        <w:numPr>
          <w:ilvl w:val="1"/>
          <w:numId w:val="45"/>
        </w:numPr>
        <w:rPr>
          <w:ins w:id="942" w:author="Jens-Rainer Ohm" w:date="2026-04-25T11:47:00Z"/>
          <w:b/>
          <w:bCs/>
          <w:lang w:eastAsia="de-DE"/>
        </w:rPr>
      </w:pPr>
      <w:ins w:id="943" w:author="Jens-Rainer Ohm" w:date="2026-04-25T11:47:00Z">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ins>
    </w:p>
    <w:p w14:paraId="532091A2" w14:textId="77777777" w:rsidR="00C8699E" w:rsidRPr="00C8699E" w:rsidRDefault="00C8699E" w:rsidP="00C8699E">
      <w:pPr>
        <w:numPr>
          <w:ilvl w:val="1"/>
          <w:numId w:val="45"/>
        </w:numPr>
        <w:rPr>
          <w:ins w:id="944" w:author="Jens-Rainer Ohm" w:date="2026-04-25T11:47:00Z"/>
          <w:b/>
          <w:bCs/>
          <w:lang w:eastAsia="de-DE"/>
        </w:rPr>
      </w:pPr>
      <w:ins w:id="945" w:author="Jens-Rainer Ohm" w:date="2026-04-25T11:47:00Z">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ins>
    </w:p>
    <w:p w14:paraId="237FC42D" w14:textId="77777777" w:rsidR="00C8699E" w:rsidRPr="00C8699E" w:rsidRDefault="00C8699E" w:rsidP="00C8699E">
      <w:pPr>
        <w:numPr>
          <w:ilvl w:val="1"/>
          <w:numId w:val="45"/>
        </w:numPr>
        <w:rPr>
          <w:ins w:id="946" w:author="Jens-Rainer Ohm" w:date="2026-04-25T11:47:00Z"/>
          <w:b/>
          <w:bCs/>
          <w:lang w:eastAsia="de-DE"/>
        </w:rPr>
      </w:pPr>
      <w:ins w:id="947" w:author="Jens-Rainer Ohm" w:date="2026-04-25T11:47:00Z">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ins>
    </w:p>
    <w:p w14:paraId="7795C165" w14:textId="77777777" w:rsidR="00C8699E" w:rsidRPr="00C8699E" w:rsidRDefault="00C8699E" w:rsidP="00C8699E">
      <w:pPr>
        <w:rPr>
          <w:ins w:id="948" w:author="Jens-Rainer Ohm" w:date="2026-04-25T11:47:00Z"/>
          <w:lang w:eastAsia="de-DE"/>
        </w:rPr>
      </w:pPr>
      <w:ins w:id="949" w:author="Jens-Rainer Ohm" w:date="2026-04-25T11:47:00Z">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ins>
      <w:r w:rsidRPr="00C8699E">
        <w:rPr>
          <w:lang w:eastAsia="de-DE"/>
        </w:rPr>
      </w:r>
      <w:ins w:id="950" w:author="Jens-Rainer Ohm" w:date="2026-04-25T11:47:00Z">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w:t>
        </w:r>
        <w:proofErr w:type="spellStart"/>
        <w:r w:rsidRPr="00C8699E">
          <w:rPr>
            <w:lang w:eastAsia="de-DE"/>
          </w:rPr>
          <w:t>cfg</w:t>
        </w:r>
        <w:proofErr w:type="spellEnd"/>
        <w:r w:rsidRPr="00C8699E">
          <w:rPr>
            <w:lang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ins>
    </w:p>
    <w:p w14:paraId="472931BB" w14:textId="233CB5AE" w:rsidR="00C8699E" w:rsidRPr="00C8699E" w:rsidRDefault="00C8699E" w:rsidP="00C8699E">
      <w:pPr>
        <w:rPr>
          <w:ins w:id="951" w:author="Jens-Rainer Ohm" w:date="2026-04-25T11:47:00Z"/>
          <w:lang w:eastAsia="de-DE"/>
        </w:rPr>
      </w:pPr>
      <w:ins w:id="952" w:author="Jens-Rainer Ohm" w:date="2026-04-25T11:47:00Z">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C8699E">
          <w:rPr>
            <w:lang w:eastAsia="de-DE"/>
          </w:rPr>
          <w:t>cfg</w:t>
        </w:r>
        <w:proofErr w:type="spellEnd"/>
        <w:r w:rsidRPr="00C8699E">
          <w:rPr>
            <w:lang w:eastAsia="de-DE"/>
          </w:rPr>
          <w:t xml:space="preserve">  (</w:t>
        </w:r>
        <w:proofErr w:type="gramEnd"/>
        <w:r w:rsidRPr="00C8699E">
          <w:rPr>
            <w:lang w:eastAsia="de-DE"/>
          </w:rPr>
          <w:t>more relevant to video coding) residuals and in-loop fil</w:t>
        </w:r>
      </w:ins>
      <w:ins w:id="953" w:author="Jens-Rainer Ohm" w:date="2026-04-25T11:56:00Z">
        <w:r w:rsidR="007E4A5C">
          <w:rPr>
            <w:lang w:eastAsia="de-DE"/>
          </w:rPr>
          <w:t>ter</w:t>
        </w:r>
      </w:ins>
      <w:ins w:id="954" w:author="Jens-Rainer Ohm" w:date="2026-04-25T11:47:00Z">
        <w:r w:rsidRPr="00C8699E">
          <w:rPr>
            <w:lang w:eastAsia="de-DE"/>
          </w:rPr>
          <w:t xml:space="preserve">s of enhancement layer improve BD-rate performance by 1.4..1.7%. </w:t>
        </w:r>
      </w:ins>
    </w:p>
    <w:p w14:paraId="1265BE75" w14:textId="77777777" w:rsidR="00C8699E" w:rsidRPr="00C8699E" w:rsidRDefault="00C8699E" w:rsidP="00C8699E">
      <w:pPr>
        <w:rPr>
          <w:ins w:id="955" w:author="Jens-Rainer Ohm" w:date="2026-04-25T11:47:00Z"/>
          <w:lang w:eastAsia="de-DE"/>
        </w:rPr>
      </w:pPr>
    </w:p>
    <w:p w14:paraId="64485B14" w14:textId="77777777" w:rsidR="00C8699E" w:rsidRPr="00C8699E" w:rsidRDefault="00C8699E" w:rsidP="00C8699E">
      <w:pPr>
        <w:rPr>
          <w:ins w:id="956" w:author="Jens-Rainer Ohm" w:date="2026-04-25T11:47:00Z"/>
          <w:i/>
          <w:iCs/>
          <w:lang w:eastAsia="de-DE"/>
        </w:rPr>
      </w:pPr>
      <w:bookmarkStart w:id="957" w:name="_Ref227700628"/>
      <w:ins w:id="958" w:author="Jens-Rainer Ohm" w:date="2026-04-25T11:47:00Z">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957"/>
        <w:r w:rsidRPr="00C8699E">
          <w:rPr>
            <w:i/>
            <w:iCs/>
            <w:lang w:eastAsia="de-DE"/>
          </w:rPr>
          <w:t xml:space="preserve"> Random access test results for EE1-4 test with DCVC-RT as E2E AI image codec. </w:t>
        </w:r>
      </w:ins>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rPr>
          <w:ins w:id="959" w:author="Jens-Rainer Ohm" w:date="2026-04-25T11:47:00Z"/>
        </w:trPr>
        <w:tc>
          <w:tcPr>
            <w:tcW w:w="916" w:type="dxa"/>
            <w:vMerge w:val="restart"/>
          </w:tcPr>
          <w:p w14:paraId="46DB0088" w14:textId="77777777" w:rsidR="00C8699E" w:rsidRPr="00C8699E" w:rsidRDefault="00C8699E" w:rsidP="00C8699E">
            <w:pPr>
              <w:textAlignment w:val="auto"/>
              <w:rPr>
                <w:ins w:id="960" w:author="Jens-Rainer Ohm" w:date="2026-04-25T11:47:00Z"/>
                <w:lang w:eastAsia="de-DE"/>
              </w:rPr>
            </w:pPr>
            <w:ins w:id="961" w:author="Jens-Rainer Ohm" w:date="2026-04-25T11:47:00Z">
              <w:r w:rsidRPr="00C8699E">
                <w:rPr>
                  <w:lang w:eastAsia="de-DE"/>
                </w:rPr>
                <w:t>Residual + filters + HLS</w:t>
              </w:r>
            </w:ins>
          </w:p>
        </w:tc>
        <w:tc>
          <w:tcPr>
            <w:tcW w:w="4254" w:type="dxa"/>
            <w:gridSpan w:val="5"/>
          </w:tcPr>
          <w:p w14:paraId="5AB03B52" w14:textId="77777777" w:rsidR="00C8699E" w:rsidRPr="00C8699E" w:rsidRDefault="00C8699E" w:rsidP="00C8699E">
            <w:pPr>
              <w:textAlignment w:val="auto"/>
              <w:rPr>
                <w:ins w:id="962" w:author="Jens-Rainer Ohm" w:date="2026-04-25T11:47:00Z"/>
                <w:lang w:eastAsia="de-DE"/>
              </w:rPr>
            </w:pPr>
            <w:ins w:id="963" w:author="Jens-Rainer Ohm" w:date="2026-04-25T11:47:00Z">
              <w:r w:rsidRPr="00C8699E">
                <w:rPr>
                  <w:lang w:eastAsia="de-DE"/>
                </w:rPr>
                <w:t>Always use E2E AI coded picture</w:t>
              </w:r>
            </w:ins>
          </w:p>
        </w:tc>
        <w:tc>
          <w:tcPr>
            <w:tcW w:w="4134" w:type="dxa"/>
            <w:gridSpan w:val="5"/>
          </w:tcPr>
          <w:p w14:paraId="35E0916E" w14:textId="77777777" w:rsidR="00C8699E" w:rsidRPr="00C8699E" w:rsidRDefault="00C8699E" w:rsidP="00C8699E">
            <w:pPr>
              <w:textAlignment w:val="auto"/>
              <w:rPr>
                <w:ins w:id="964" w:author="Jens-Rainer Ohm" w:date="2026-04-25T11:47:00Z"/>
                <w:lang w:val="it-IT" w:eastAsia="de-DE"/>
              </w:rPr>
            </w:pPr>
            <w:proofErr w:type="spellStart"/>
            <w:ins w:id="965" w:author="Jens-Rainer Ohm" w:date="2026-04-25T11:47:00Z">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ins>
          </w:p>
        </w:tc>
      </w:tr>
      <w:tr w:rsidR="00C8699E" w:rsidRPr="00C8699E" w14:paraId="6FA54317" w14:textId="77777777" w:rsidTr="000A15D5">
        <w:trPr>
          <w:ins w:id="966" w:author="Jens-Rainer Ohm" w:date="2026-04-25T11:47:00Z"/>
        </w:trPr>
        <w:tc>
          <w:tcPr>
            <w:tcW w:w="916" w:type="dxa"/>
            <w:vMerge/>
          </w:tcPr>
          <w:p w14:paraId="1620EC09" w14:textId="77777777" w:rsidR="00C8699E" w:rsidRPr="00C8699E" w:rsidRDefault="00C8699E" w:rsidP="00C8699E">
            <w:pPr>
              <w:textAlignment w:val="auto"/>
              <w:rPr>
                <w:ins w:id="967" w:author="Jens-Rainer Ohm" w:date="2026-04-25T11:47:00Z"/>
                <w:lang w:val="it-IT" w:eastAsia="de-DE"/>
              </w:rPr>
            </w:pPr>
          </w:p>
        </w:tc>
        <w:tc>
          <w:tcPr>
            <w:tcW w:w="2554" w:type="dxa"/>
            <w:gridSpan w:val="3"/>
          </w:tcPr>
          <w:p w14:paraId="080BDD82" w14:textId="77777777" w:rsidR="00C8699E" w:rsidRPr="00C8699E" w:rsidRDefault="00C8699E" w:rsidP="00C8699E">
            <w:pPr>
              <w:textAlignment w:val="auto"/>
              <w:rPr>
                <w:ins w:id="968" w:author="Jens-Rainer Ohm" w:date="2026-04-25T11:47:00Z"/>
                <w:lang w:eastAsia="de-DE"/>
              </w:rPr>
            </w:pPr>
            <w:ins w:id="969" w:author="Jens-Rainer Ohm" w:date="2026-04-25T11:47:00Z">
              <w:r w:rsidRPr="00C8699E">
                <w:rPr>
                  <w:b/>
                  <w:bCs/>
                  <w:lang w:eastAsia="de-DE"/>
                </w:rPr>
                <w:t>BD-Rate (PSNR)</w:t>
              </w:r>
            </w:ins>
          </w:p>
        </w:tc>
        <w:tc>
          <w:tcPr>
            <w:tcW w:w="1700" w:type="dxa"/>
            <w:gridSpan w:val="2"/>
          </w:tcPr>
          <w:p w14:paraId="4A3D6C3D" w14:textId="77777777" w:rsidR="00C8699E" w:rsidRPr="00C8699E" w:rsidRDefault="00C8699E" w:rsidP="00C8699E">
            <w:pPr>
              <w:textAlignment w:val="auto"/>
              <w:rPr>
                <w:ins w:id="970" w:author="Jens-Rainer Ohm" w:date="2026-04-25T11:47:00Z"/>
                <w:b/>
                <w:bCs/>
                <w:lang w:eastAsia="de-DE"/>
              </w:rPr>
            </w:pPr>
            <w:ins w:id="971" w:author="Jens-Rainer Ohm" w:date="2026-04-25T11:47:00Z">
              <w:r w:rsidRPr="00C8699E">
                <w:rPr>
                  <w:b/>
                  <w:bCs/>
                  <w:lang w:eastAsia="de-DE"/>
                </w:rPr>
                <w:t>Run Time (CPU)</w:t>
              </w:r>
            </w:ins>
          </w:p>
        </w:tc>
        <w:tc>
          <w:tcPr>
            <w:tcW w:w="2557" w:type="dxa"/>
            <w:gridSpan w:val="3"/>
          </w:tcPr>
          <w:p w14:paraId="316E39DA" w14:textId="77777777" w:rsidR="00C8699E" w:rsidRPr="00C8699E" w:rsidRDefault="00C8699E" w:rsidP="00C8699E">
            <w:pPr>
              <w:textAlignment w:val="auto"/>
              <w:rPr>
                <w:ins w:id="972" w:author="Jens-Rainer Ohm" w:date="2026-04-25T11:47:00Z"/>
                <w:lang w:eastAsia="de-DE"/>
              </w:rPr>
            </w:pPr>
            <w:ins w:id="973" w:author="Jens-Rainer Ohm" w:date="2026-04-25T11:47:00Z">
              <w:r w:rsidRPr="00C8699E">
                <w:rPr>
                  <w:b/>
                  <w:bCs/>
                  <w:lang w:eastAsia="de-DE"/>
                </w:rPr>
                <w:t>BD-Rate (PSNR)</w:t>
              </w:r>
            </w:ins>
          </w:p>
        </w:tc>
        <w:tc>
          <w:tcPr>
            <w:tcW w:w="1577" w:type="dxa"/>
            <w:gridSpan w:val="2"/>
          </w:tcPr>
          <w:p w14:paraId="6CAE23EE" w14:textId="77777777" w:rsidR="00C8699E" w:rsidRPr="00C8699E" w:rsidRDefault="00C8699E" w:rsidP="00C8699E">
            <w:pPr>
              <w:textAlignment w:val="auto"/>
              <w:rPr>
                <w:ins w:id="974" w:author="Jens-Rainer Ohm" w:date="2026-04-25T11:47:00Z"/>
                <w:lang w:eastAsia="de-DE"/>
              </w:rPr>
            </w:pPr>
            <w:ins w:id="975" w:author="Jens-Rainer Ohm" w:date="2026-04-25T11:47:00Z">
              <w:r w:rsidRPr="00C8699E">
                <w:rPr>
                  <w:b/>
                  <w:bCs/>
                  <w:lang w:eastAsia="de-DE"/>
                </w:rPr>
                <w:t>Run Time (CPU)</w:t>
              </w:r>
            </w:ins>
          </w:p>
        </w:tc>
      </w:tr>
      <w:tr w:rsidR="00C8699E" w:rsidRPr="00C8699E" w14:paraId="273EC2DE" w14:textId="77777777" w:rsidTr="000A15D5">
        <w:trPr>
          <w:ins w:id="976" w:author="Jens-Rainer Ohm" w:date="2026-04-25T11:47:00Z"/>
        </w:trPr>
        <w:tc>
          <w:tcPr>
            <w:tcW w:w="916" w:type="dxa"/>
            <w:vMerge/>
          </w:tcPr>
          <w:p w14:paraId="320BBD45" w14:textId="77777777" w:rsidR="00C8699E" w:rsidRPr="00C8699E" w:rsidRDefault="00C8699E" w:rsidP="00C8699E">
            <w:pPr>
              <w:textAlignment w:val="auto"/>
              <w:rPr>
                <w:ins w:id="977" w:author="Jens-Rainer Ohm" w:date="2026-04-25T11:47:00Z"/>
                <w:lang w:eastAsia="de-DE"/>
              </w:rPr>
            </w:pPr>
          </w:p>
        </w:tc>
        <w:tc>
          <w:tcPr>
            <w:tcW w:w="830" w:type="dxa"/>
          </w:tcPr>
          <w:p w14:paraId="0768D9E9" w14:textId="77777777" w:rsidR="00C8699E" w:rsidRPr="00C8699E" w:rsidRDefault="00C8699E" w:rsidP="00C8699E">
            <w:pPr>
              <w:textAlignment w:val="auto"/>
              <w:rPr>
                <w:ins w:id="978" w:author="Jens-Rainer Ohm" w:date="2026-04-25T11:47:00Z"/>
                <w:lang w:eastAsia="de-DE"/>
              </w:rPr>
            </w:pPr>
            <w:ins w:id="979" w:author="Jens-Rainer Ohm" w:date="2026-04-25T11:47:00Z">
              <w:r w:rsidRPr="00C8699E">
                <w:rPr>
                  <w:b/>
                  <w:bCs/>
                  <w:lang w:eastAsia="de-DE"/>
                </w:rPr>
                <w:t>Y</w:t>
              </w:r>
            </w:ins>
          </w:p>
        </w:tc>
        <w:tc>
          <w:tcPr>
            <w:tcW w:w="862" w:type="dxa"/>
          </w:tcPr>
          <w:p w14:paraId="5C7C6AF4" w14:textId="77777777" w:rsidR="00C8699E" w:rsidRPr="00C8699E" w:rsidRDefault="00C8699E" w:rsidP="00C8699E">
            <w:pPr>
              <w:textAlignment w:val="auto"/>
              <w:rPr>
                <w:ins w:id="980" w:author="Jens-Rainer Ohm" w:date="2026-04-25T11:47:00Z"/>
                <w:lang w:eastAsia="de-DE"/>
              </w:rPr>
            </w:pPr>
            <w:ins w:id="981" w:author="Jens-Rainer Ohm" w:date="2026-04-25T11:47:00Z">
              <w:r w:rsidRPr="00C8699E">
                <w:rPr>
                  <w:b/>
                  <w:bCs/>
                  <w:lang w:eastAsia="de-DE"/>
                </w:rPr>
                <w:t>U</w:t>
              </w:r>
            </w:ins>
          </w:p>
        </w:tc>
        <w:tc>
          <w:tcPr>
            <w:tcW w:w="862" w:type="dxa"/>
          </w:tcPr>
          <w:p w14:paraId="2C1FEC08" w14:textId="77777777" w:rsidR="00C8699E" w:rsidRPr="00C8699E" w:rsidRDefault="00C8699E" w:rsidP="00C8699E">
            <w:pPr>
              <w:textAlignment w:val="auto"/>
              <w:rPr>
                <w:ins w:id="982" w:author="Jens-Rainer Ohm" w:date="2026-04-25T11:47:00Z"/>
                <w:lang w:eastAsia="de-DE"/>
              </w:rPr>
            </w:pPr>
            <w:ins w:id="983" w:author="Jens-Rainer Ohm" w:date="2026-04-25T11:47:00Z">
              <w:r w:rsidRPr="00C8699E">
                <w:rPr>
                  <w:b/>
                  <w:bCs/>
                  <w:lang w:eastAsia="de-DE"/>
                </w:rPr>
                <w:t>V</w:t>
              </w:r>
            </w:ins>
          </w:p>
        </w:tc>
        <w:tc>
          <w:tcPr>
            <w:tcW w:w="819" w:type="dxa"/>
            <w:vAlign w:val="center"/>
          </w:tcPr>
          <w:p w14:paraId="5FAEBD21" w14:textId="77777777" w:rsidR="00C8699E" w:rsidRPr="00C8699E" w:rsidRDefault="00C8699E" w:rsidP="00C8699E">
            <w:pPr>
              <w:textAlignment w:val="auto"/>
              <w:rPr>
                <w:ins w:id="984" w:author="Jens-Rainer Ohm" w:date="2026-04-25T11:47:00Z"/>
                <w:b/>
                <w:bCs/>
                <w:lang w:eastAsia="de-DE"/>
              </w:rPr>
            </w:pPr>
            <w:ins w:id="985" w:author="Jens-Rainer Ohm" w:date="2026-04-25T11:47:00Z">
              <w:r w:rsidRPr="00C8699E">
                <w:rPr>
                  <w:b/>
                  <w:bCs/>
                  <w:lang w:eastAsia="de-DE"/>
                </w:rPr>
                <w:t>Enc</w:t>
              </w:r>
            </w:ins>
          </w:p>
        </w:tc>
        <w:tc>
          <w:tcPr>
            <w:tcW w:w="881" w:type="dxa"/>
            <w:vAlign w:val="center"/>
          </w:tcPr>
          <w:p w14:paraId="4D9A8D1B" w14:textId="77777777" w:rsidR="00C8699E" w:rsidRPr="00C8699E" w:rsidRDefault="00C8699E" w:rsidP="00C8699E">
            <w:pPr>
              <w:textAlignment w:val="auto"/>
              <w:rPr>
                <w:ins w:id="986" w:author="Jens-Rainer Ohm" w:date="2026-04-25T11:47:00Z"/>
                <w:b/>
                <w:bCs/>
                <w:lang w:eastAsia="de-DE"/>
              </w:rPr>
            </w:pPr>
            <w:ins w:id="987" w:author="Jens-Rainer Ohm" w:date="2026-04-25T11:47:00Z">
              <w:r w:rsidRPr="00C8699E">
                <w:rPr>
                  <w:b/>
                  <w:bCs/>
                  <w:lang w:eastAsia="de-DE"/>
                </w:rPr>
                <w:t>Dec</w:t>
              </w:r>
            </w:ins>
          </w:p>
        </w:tc>
        <w:tc>
          <w:tcPr>
            <w:tcW w:w="831" w:type="dxa"/>
          </w:tcPr>
          <w:p w14:paraId="3D2410C9" w14:textId="77777777" w:rsidR="00C8699E" w:rsidRPr="00C8699E" w:rsidRDefault="00C8699E" w:rsidP="00C8699E">
            <w:pPr>
              <w:textAlignment w:val="auto"/>
              <w:rPr>
                <w:ins w:id="988" w:author="Jens-Rainer Ohm" w:date="2026-04-25T11:47:00Z"/>
                <w:lang w:eastAsia="de-DE"/>
              </w:rPr>
            </w:pPr>
            <w:ins w:id="989" w:author="Jens-Rainer Ohm" w:date="2026-04-25T11:47:00Z">
              <w:r w:rsidRPr="00C8699E">
                <w:rPr>
                  <w:b/>
                  <w:bCs/>
                  <w:lang w:eastAsia="de-DE"/>
                </w:rPr>
                <w:t>Y</w:t>
              </w:r>
            </w:ins>
          </w:p>
        </w:tc>
        <w:tc>
          <w:tcPr>
            <w:tcW w:w="863" w:type="dxa"/>
          </w:tcPr>
          <w:p w14:paraId="2BA4CFE7" w14:textId="77777777" w:rsidR="00C8699E" w:rsidRPr="00C8699E" w:rsidRDefault="00C8699E" w:rsidP="00C8699E">
            <w:pPr>
              <w:textAlignment w:val="auto"/>
              <w:rPr>
                <w:ins w:id="990" w:author="Jens-Rainer Ohm" w:date="2026-04-25T11:47:00Z"/>
                <w:lang w:eastAsia="de-DE"/>
              </w:rPr>
            </w:pPr>
            <w:ins w:id="991" w:author="Jens-Rainer Ohm" w:date="2026-04-25T11:47:00Z">
              <w:r w:rsidRPr="00C8699E">
                <w:rPr>
                  <w:b/>
                  <w:bCs/>
                  <w:lang w:eastAsia="de-DE"/>
                </w:rPr>
                <w:t>U</w:t>
              </w:r>
            </w:ins>
          </w:p>
        </w:tc>
        <w:tc>
          <w:tcPr>
            <w:tcW w:w="863" w:type="dxa"/>
          </w:tcPr>
          <w:p w14:paraId="6CC8A56F" w14:textId="77777777" w:rsidR="00C8699E" w:rsidRPr="00C8699E" w:rsidRDefault="00C8699E" w:rsidP="00C8699E">
            <w:pPr>
              <w:textAlignment w:val="auto"/>
              <w:rPr>
                <w:ins w:id="992" w:author="Jens-Rainer Ohm" w:date="2026-04-25T11:47:00Z"/>
                <w:lang w:eastAsia="de-DE"/>
              </w:rPr>
            </w:pPr>
            <w:ins w:id="993" w:author="Jens-Rainer Ohm" w:date="2026-04-25T11:47:00Z">
              <w:r w:rsidRPr="00C8699E">
                <w:rPr>
                  <w:b/>
                  <w:bCs/>
                  <w:lang w:eastAsia="de-DE"/>
                </w:rPr>
                <w:t>V</w:t>
              </w:r>
            </w:ins>
          </w:p>
        </w:tc>
        <w:tc>
          <w:tcPr>
            <w:tcW w:w="725" w:type="dxa"/>
            <w:vAlign w:val="center"/>
          </w:tcPr>
          <w:p w14:paraId="687F8F54" w14:textId="77777777" w:rsidR="00C8699E" w:rsidRPr="00C8699E" w:rsidRDefault="00C8699E" w:rsidP="00C8699E">
            <w:pPr>
              <w:textAlignment w:val="auto"/>
              <w:rPr>
                <w:ins w:id="994" w:author="Jens-Rainer Ohm" w:date="2026-04-25T11:47:00Z"/>
                <w:lang w:eastAsia="de-DE"/>
              </w:rPr>
            </w:pPr>
            <w:ins w:id="995" w:author="Jens-Rainer Ohm" w:date="2026-04-25T11:47:00Z">
              <w:r w:rsidRPr="00C8699E">
                <w:rPr>
                  <w:b/>
                  <w:bCs/>
                  <w:lang w:eastAsia="de-DE"/>
                </w:rPr>
                <w:t>Enc</w:t>
              </w:r>
            </w:ins>
          </w:p>
        </w:tc>
        <w:tc>
          <w:tcPr>
            <w:tcW w:w="852" w:type="dxa"/>
            <w:vAlign w:val="center"/>
          </w:tcPr>
          <w:p w14:paraId="00AA7B09" w14:textId="77777777" w:rsidR="00C8699E" w:rsidRPr="00C8699E" w:rsidRDefault="00C8699E" w:rsidP="00C8699E">
            <w:pPr>
              <w:textAlignment w:val="auto"/>
              <w:rPr>
                <w:ins w:id="996" w:author="Jens-Rainer Ohm" w:date="2026-04-25T11:47:00Z"/>
                <w:lang w:eastAsia="de-DE"/>
              </w:rPr>
            </w:pPr>
            <w:ins w:id="997" w:author="Jens-Rainer Ohm" w:date="2026-04-25T11:47:00Z">
              <w:r w:rsidRPr="00C8699E">
                <w:rPr>
                  <w:b/>
                  <w:bCs/>
                  <w:lang w:eastAsia="de-DE"/>
                </w:rPr>
                <w:t>Dec</w:t>
              </w:r>
            </w:ins>
          </w:p>
        </w:tc>
      </w:tr>
      <w:tr w:rsidR="00C8699E" w:rsidRPr="00C8699E" w14:paraId="43B15D2E" w14:textId="77777777" w:rsidTr="000A15D5">
        <w:trPr>
          <w:ins w:id="998" w:author="Jens-Rainer Ohm" w:date="2026-04-25T11:47:00Z"/>
        </w:trPr>
        <w:tc>
          <w:tcPr>
            <w:tcW w:w="916" w:type="dxa"/>
          </w:tcPr>
          <w:p w14:paraId="2DC673C6" w14:textId="77777777" w:rsidR="00C8699E" w:rsidRPr="00C8699E" w:rsidRDefault="00C8699E" w:rsidP="00C8699E">
            <w:pPr>
              <w:textAlignment w:val="auto"/>
              <w:rPr>
                <w:ins w:id="999" w:author="Jens-Rainer Ohm" w:date="2026-04-25T11:47:00Z"/>
                <w:lang w:eastAsia="de-DE"/>
              </w:rPr>
            </w:pPr>
            <w:ins w:id="1000" w:author="Jens-Rainer Ohm" w:date="2026-04-25T11:47:00Z">
              <w:r w:rsidRPr="00C8699E">
                <w:rPr>
                  <w:lang w:eastAsia="de-DE"/>
                </w:rPr>
                <w:t>Yes</w:t>
              </w:r>
            </w:ins>
          </w:p>
        </w:tc>
        <w:tc>
          <w:tcPr>
            <w:tcW w:w="830" w:type="dxa"/>
            <w:vAlign w:val="center"/>
          </w:tcPr>
          <w:p w14:paraId="31544FF4" w14:textId="77777777" w:rsidR="00C8699E" w:rsidRPr="00C8699E" w:rsidRDefault="00C8699E" w:rsidP="00C8699E">
            <w:pPr>
              <w:textAlignment w:val="auto"/>
              <w:rPr>
                <w:ins w:id="1001" w:author="Jens-Rainer Ohm" w:date="2026-04-25T11:47:00Z"/>
                <w:lang w:eastAsia="de-DE"/>
              </w:rPr>
            </w:pPr>
            <w:ins w:id="1002" w:author="Jens-Rainer Ohm" w:date="2026-04-25T11:47:00Z">
              <w:r w:rsidRPr="00C8699E">
                <w:rPr>
                  <w:lang w:eastAsia="de-DE"/>
                </w:rPr>
                <w:t>-1.6%</w:t>
              </w:r>
            </w:ins>
          </w:p>
        </w:tc>
        <w:tc>
          <w:tcPr>
            <w:tcW w:w="862" w:type="dxa"/>
            <w:vAlign w:val="center"/>
          </w:tcPr>
          <w:p w14:paraId="0A8C1DBF" w14:textId="77777777" w:rsidR="00C8699E" w:rsidRPr="00C8699E" w:rsidRDefault="00C8699E" w:rsidP="00C8699E">
            <w:pPr>
              <w:textAlignment w:val="auto"/>
              <w:rPr>
                <w:ins w:id="1003" w:author="Jens-Rainer Ohm" w:date="2026-04-25T11:47:00Z"/>
                <w:lang w:eastAsia="de-DE"/>
              </w:rPr>
            </w:pPr>
            <w:ins w:id="1004" w:author="Jens-Rainer Ohm" w:date="2026-04-25T11:47:00Z">
              <w:r w:rsidRPr="00C8699E">
                <w:rPr>
                  <w:lang w:eastAsia="de-DE"/>
                </w:rPr>
                <w:t>-14.3%</w:t>
              </w:r>
            </w:ins>
          </w:p>
        </w:tc>
        <w:tc>
          <w:tcPr>
            <w:tcW w:w="862" w:type="dxa"/>
            <w:vAlign w:val="center"/>
          </w:tcPr>
          <w:p w14:paraId="3C5DD8E7" w14:textId="77777777" w:rsidR="00C8699E" w:rsidRPr="00C8699E" w:rsidRDefault="00C8699E" w:rsidP="00C8699E">
            <w:pPr>
              <w:textAlignment w:val="auto"/>
              <w:rPr>
                <w:ins w:id="1005" w:author="Jens-Rainer Ohm" w:date="2026-04-25T11:47:00Z"/>
                <w:lang w:eastAsia="de-DE"/>
              </w:rPr>
            </w:pPr>
            <w:ins w:id="1006" w:author="Jens-Rainer Ohm" w:date="2026-04-25T11:47:00Z">
              <w:r w:rsidRPr="00C8699E">
                <w:rPr>
                  <w:lang w:eastAsia="de-DE"/>
                </w:rPr>
                <w:t>-11.1%</w:t>
              </w:r>
            </w:ins>
          </w:p>
        </w:tc>
        <w:tc>
          <w:tcPr>
            <w:tcW w:w="819" w:type="dxa"/>
            <w:vAlign w:val="center"/>
          </w:tcPr>
          <w:p w14:paraId="7756F410" w14:textId="77777777" w:rsidR="00C8699E" w:rsidRPr="00C8699E" w:rsidRDefault="00C8699E" w:rsidP="00C8699E">
            <w:pPr>
              <w:textAlignment w:val="auto"/>
              <w:rPr>
                <w:ins w:id="1007" w:author="Jens-Rainer Ohm" w:date="2026-04-25T11:47:00Z"/>
                <w:lang w:eastAsia="de-DE"/>
              </w:rPr>
            </w:pPr>
            <w:ins w:id="1008" w:author="Jens-Rainer Ohm" w:date="2026-04-25T11:47:00Z">
              <w:r w:rsidRPr="00C8699E">
                <w:rPr>
                  <w:lang w:eastAsia="de-DE"/>
                </w:rPr>
                <w:t>96%</w:t>
              </w:r>
            </w:ins>
          </w:p>
        </w:tc>
        <w:tc>
          <w:tcPr>
            <w:tcW w:w="881" w:type="dxa"/>
            <w:vAlign w:val="center"/>
          </w:tcPr>
          <w:p w14:paraId="5DDDFFC0" w14:textId="77777777" w:rsidR="00C8699E" w:rsidRPr="00C8699E" w:rsidRDefault="00C8699E" w:rsidP="00C8699E">
            <w:pPr>
              <w:textAlignment w:val="auto"/>
              <w:rPr>
                <w:ins w:id="1009" w:author="Jens-Rainer Ohm" w:date="2026-04-25T11:47:00Z"/>
                <w:lang w:eastAsia="de-DE"/>
              </w:rPr>
            </w:pPr>
            <w:ins w:id="1010" w:author="Jens-Rainer Ohm" w:date="2026-04-25T11:47:00Z">
              <w:r w:rsidRPr="00C8699E">
                <w:rPr>
                  <w:lang w:eastAsia="de-DE"/>
                </w:rPr>
                <w:t>1111%</w:t>
              </w:r>
            </w:ins>
          </w:p>
        </w:tc>
        <w:tc>
          <w:tcPr>
            <w:tcW w:w="831" w:type="dxa"/>
            <w:vAlign w:val="center"/>
          </w:tcPr>
          <w:p w14:paraId="28A93EFF" w14:textId="77777777" w:rsidR="00C8699E" w:rsidRPr="00C8699E" w:rsidRDefault="00C8699E" w:rsidP="00C8699E">
            <w:pPr>
              <w:textAlignment w:val="auto"/>
              <w:rPr>
                <w:ins w:id="1011" w:author="Jens-Rainer Ohm" w:date="2026-04-25T11:47:00Z"/>
                <w:lang w:eastAsia="de-DE"/>
              </w:rPr>
            </w:pPr>
            <w:ins w:id="1012" w:author="Jens-Rainer Ohm" w:date="2026-04-25T11:47:00Z">
              <w:r w:rsidRPr="00C8699E">
                <w:rPr>
                  <w:lang w:eastAsia="de-DE"/>
                </w:rPr>
                <w:t>-1.7%</w:t>
              </w:r>
            </w:ins>
          </w:p>
        </w:tc>
        <w:tc>
          <w:tcPr>
            <w:tcW w:w="863" w:type="dxa"/>
            <w:vAlign w:val="center"/>
          </w:tcPr>
          <w:p w14:paraId="7FE272BB" w14:textId="77777777" w:rsidR="00C8699E" w:rsidRPr="00C8699E" w:rsidRDefault="00C8699E" w:rsidP="00C8699E">
            <w:pPr>
              <w:textAlignment w:val="auto"/>
              <w:rPr>
                <w:ins w:id="1013" w:author="Jens-Rainer Ohm" w:date="2026-04-25T11:47:00Z"/>
                <w:lang w:eastAsia="de-DE"/>
              </w:rPr>
            </w:pPr>
            <w:ins w:id="1014" w:author="Jens-Rainer Ohm" w:date="2026-04-25T11:47:00Z">
              <w:r w:rsidRPr="00C8699E">
                <w:rPr>
                  <w:lang w:eastAsia="de-DE"/>
                </w:rPr>
                <w:t>-13.7%</w:t>
              </w:r>
            </w:ins>
          </w:p>
        </w:tc>
        <w:tc>
          <w:tcPr>
            <w:tcW w:w="863" w:type="dxa"/>
            <w:vAlign w:val="center"/>
          </w:tcPr>
          <w:p w14:paraId="2D5875AF" w14:textId="77777777" w:rsidR="00C8699E" w:rsidRPr="00C8699E" w:rsidRDefault="00C8699E" w:rsidP="00C8699E">
            <w:pPr>
              <w:textAlignment w:val="auto"/>
              <w:rPr>
                <w:ins w:id="1015" w:author="Jens-Rainer Ohm" w:date="2026-04-25T11:47:00Z"/>
                <w:lang w:eastAsia="de-DE"/>
              </w:rPr>
            </w:pPr>
            <w:ins w:id="1016" w:author="Jens-Rainer Ohm" w:date="2026-04-25T11:47:00Z">
              <w:r w:rsidRPr="00C8699E">
                <w:rPr>
                  <w:lang w:eastAsia="de-DE"/>
                </w:rPr>
                <w:t>-10.2%</w:t>
              </w:r>
            </w:ins>
          </w:p>
        </w:tc>
        <w:tc>
          <w:tcPr>
            <w:tcW w:w="725" w:type="dxa"/>
            <w:vAlign w:val="center"/>
          </w:tcPr>
          <w:p w14:paraId="35A776E4" w14:textId="77777777" w:rsidR="00C8699E" w:rsidRPr="00C8699E" w:rsidRDefault="00C8699E" w:rsidP="00C8699E">
            <w:pPr>
              <w:textAlignment w:val="auto"/>
              <w:rPr>
                <w:ins w:id="1017" w:author="Jens-Rainer Ohm" w:date="2026-04-25T11:47:00Z"/>
                <w:lang w:eastAsia="de-DE"/>
              </w:rPr>
            </w:pPr>
            <w:ins w:id="1018" w:author="Jens-Rainer Ohm" w:date="2026-04-25T11:47:00Z">
              <w:r w:rsidRPr="00C8699E">
                <w:rPr>
                  <w:lang w:eastAsia="de-DE"/>
                </w:rPr>
                <w:t>102%</w:t>
              </w:r>
            </w:ins>
          </w:p>
        </w:tc>
        <w:tc>
          <w:tcPr>
            <w:tcW w:w="852" w:type="dxa"/>
            <w:vAlign w:val="center"/>
          </w:tcPr>
          <w:p w14:paraId="7488EB22" w14:textId="77777777" w:rsidR="00C8699E" w:rsidRPr="00C8699E" w:rsidRDefault="00C8699E" w:rsidP="00C8699E">
            <w:pPr>
              <w:textAlignment w:val="auto"/>
              <w:rPr>
                <w:ins w:id="1019" w:author="Jens-Rainer Ohm" w:date="2026-04-25T11:47:00Z"/>
                <w:lang w:eastAsia="de-DE"/>
              </w:rPr>
            </w:pPr>
            <w:ins w:id="1020" w:author="Jens-Rainer Ohm" w:date="2026-04-25T11:47:00Z">
              <w:r w:rsidRPr="00C8699E">
                <w:rPr>
                  <w:lang w:eastAsia="de-DE"/>
                </w:rPr>
                <w:t>527%</w:t>
              </w:r>
            </w:ins>
          </w:p>
        </w:tc>
      </w:tr>
      <w:tr w:rsidR="00C8699E" w:rsidRPr="00C8699E" w14:paraId="36F7ED9E" w14:textId="77777777" w:rsidTr="000A15D5">
        <w:trPr>
          <w:ins w:id="1021" w:author="Jens-Rainer Ohm" w:date="2026-04-25T11:47:00Z"/>
        </w:trPr>
        <w:tc>
          <w:tcPr>
            <w:tcW w:w="916" w:type="dxa"/>
          </w:tcPr>
          <w:p w14:paraId="065081DC" w14:textId="77777777" w:rsidR="00C8699E" w:rsidRPr="00C8699E" w:rsidRDefault="00C8699E" w:rsidP="00C8699E">
            <w:pPr>
              <w:textAlignment w:val="auto"/>
              <w:rPr>
                <w:ins w:id="1022" w:author="Jens-Rainer Ohm" w:date="2026-04-25T11:47:00Z"/>
                <w:lang w:eastAsia="de-DE"/>
              </w:rPr>
            </w:pPr>
            <w:ins w:id="1023" w:author="Jens-Rainer Ohm" w:date="2026-04-25T11:47:00Z">
              <w:r w:rsidRPr="00C8699E">
                <w:rPr>
                  <w:lang w:eastAsia="de-DE"/>
                </w:rPr>
                <w:t>No</w:t>
              </w:r>
            </w:ins>
          </w:p>
        </w:tc>
        <w:tc>
          <w:tcPr>
            <w:tcW w:w="830" w:type="dxa"/>
            <w:vAlign w:val="center"/>
          </w:tcPr>
          <w:p w14:paraId="599287B9" w14:textId="77777777" w:rsidR="00C8699E" w:rsidRPr="00C8699E" w:rsidRDefault="00C8699E" w:rsidP="00C8699E">
            <w:pPr>
              <w:textAlignment w:val="auto"/>
              <w:rPr>
                <w:ins w:id="1024" w:author="Jens-Rainer Ohm" w:date="2026-04-25T11:47:00Z"/>
                <w:lang w:eastAsia="de-DE"/>
              </w:rPr>
            </w:pPr>
            <w:ins w:id="1025" w:author="Jens-Rainer Ohm" w:date="2026-04-25T11:47:00Z">
              <w:r w:rsidRPr="00C8699E">
                <w:rPr>
                  <w:lang w:eastAsia="de-DE"/>
                </w:rPr>
                <w:t>0.1%</w:t>
              </w:r>
            </w:ins>
          </w:p>
        </w:tc>
        <w:tc>
          <w:tcPr>
            <w:tcW w:w="862" w:type="dxa"/>
            <w:vAlign w:val="center"/>
          </w:tcPr>
          <w:p w14:paraId="656DA3E3" w14:textId="77777777" w:rsidR="00C8699E" w:rsidRPr="00C8699E" w:rsidRDefault="00C8699E" w:rsidP="00C8699E">
            <w:pPr>
              <w:textAlignment w:val="auto"/>
              <w:rPr>
                <w:ins w:id="1026" w:author="Jens-Rainer Ohm" w:date="2026-04-25T11:47:00Z"/>
                <w:lang w:eastAsia="de-DE"/>
              </w:rPr>
            </w:pPr>
            <w:ins w:id="1027" w:author="Jens-Rainer Ohm" w:date="2026-04-25T11:47:00Z">
              <w:r w:rsidRPr="00C8699E">
                <w:rPr>
                  <w:lang w:eastAsia="de-DE"/>
                </w:rPr>
                <w:t>-12.8%</w:t>
              </w:r>
            </w:ins>
          </w:p>
        </w:tc>
        <w:tc>
          <w:tcPr>
            <w:tcW w:w="862" w:type="dxa"/>
            <w:vAlign w:val="center"/>
          </w:tcPr>
          <w:p w14:paraId="3A3539F2" w14:textId="77777777" w:rsidR="00C8699E" w:rsidRPr="00C8699E" w:rsidRDefault="00C8699E" w:rsidP="00C8699E">
            <w:pPr>
              <w:textAlignment w:val="auto"/>
              <w:rPr>
                <w:ins w:id="1028" w:author="Jens-Rainer Ohm" w:date="2026-04-25T11:47:00Z"/>
                <w:lang w:eastAsia="de-DE"/>
              </w:rPr>
            </w:pPr>
            <w:ins w:id="1029" w:author="Jens-Rainer Ohm" w:date="2026-04-25T11:47:00Z">
              <w:r w:rsidRPr="00C8699E">
                <w:rPr>
                  <w:lang w:eastAsia="de-DE"/>
                </w:rPr>
                <w:t>-9.0%</w:t>
              </w:r>
            </w:ins>
          </w:p>
        </w:tc>
        <w:tc>
          <w:tcPr>
            <w:tcW w:w="819" w:type="dxa"/>
            <w:vAlign w:val="center"/>
          </w:tcPr>
          <w:p w14:paraId="26FCC3C5" w14:textId="77777777" w:rsidR="00C8699E" w:rsidRPr="00C8699E" w:rsidRDefault="00C8699E" w:rsidP="00C8699E">
            <w:pPr>
              <w:textAlignment w:val="auto"/>
              <w:rPr>
                <w:ins w:id="1030" w:author="Jens-Rainer Ohm" w:date="2026-04-25T11:47:00Z"/>
                <w:lang w:eastAsia="de-DE"/>
              </w:rPr>
            </w:pPr>
            <w:ins w:id="1031" w:author="Jens-Rainer Ohm" w:date="2026-04-25T11:47:00Z">
              <w:r w:rsidRPr="00C8699E">
                <w:rPr>
                  <w:lang w:eastAsia="de-DE"/>
                </w:rPr>
                <w:t>90%</w:t>
              </w:r>
            </w:ins>
          </w:p>
        </w:tc>
        <w:tc>
          <w:tcPr>
            <w:tcW w:w="881" w:type="dxa"/>
            <w:vAlign w:val="center"/>
          </w:tcPr>
          <w:p w14:paraId="49EF21A6" w14:textId="77777777" w:rsidR="00C8699E" w:rsidRPr="00C8699E" w:rsidRDefault="00C8699E" w:rsidP="00C8699E">
            <w:pPr>
              <w:textAlignment w:val="auto"/>
              <w:rPr>
                <w:ins w:id="1032" w:author="Jens-Rainer Ohm" w:date="2026-04-25T11:47:00Z"/>
                <w:lang w:eastAsia="de-DE"/>
              </w:rPr>
            </w:pPr>
            <w:ins w:id="1033" w:author="Jens-Rainer Ohm" w:date="2026-04-25T11:47:00Z">
              <w:r w:rsidRPr="00C8699E">
                <w:rPr>
                  <w:lang w:eastAsia="de-DE"/>
                </w:rPr>
                <w:t>1088%</w:t>
              </w:r>
            </w:ins>
          </w:p>
        </w:tc>
        <w:tc>
          <w:tcPr>
            <w:tcW w:w="831" w:type="dxa"/>
            <w:vAlign w:val="center"/>
          </w:tcPr>
          <w:p w14:paraId="75EAC946" w14:textId="77777777" w:rsidR="00C8699E" w:rsidRPr="00C8699E" w:rsidRDefault="00C8699E" w:rsidP="00C8699E">
            <w:pPr>
              <w:textAlignment w:val="auto"/>
              <w:rPr>
                <w:ins w:id="1034" w:author="Jens-Rainer Ohm" w:date="2026-04-25T11:47:00Z"/>
                <w:lang w:eastAsia="de-DE"/>
              </w:rPr>
            </w:pPr>
            <w:ins w:id="1035" w:author="Jens-Rainer Ohm" w:date="2026-04-25T11:47:00Z">
              <w:r w:rsidRPr="00C8699E">
                <w:rPr>
                  <w:lang w:eastAsia="de-DE"/>
                </w:rPr>
                <w:t>-0.3%</w:t>
              </w:r>
            </w:ins>
          </w:p>
        </w:tc>
        <w:tc>
          <w:tcPr>
            <w:tcW w:w="863" w:type="dxa"/>
            <w:vAlign w:val="center"/>
          </w:tcPr>
          <w:p w14:paraId="4B3878D1" w14:textId="77777777" w:rsidR="00C8699E" w:rsidRPr="00C8699E" w:rsidRDefault="00C8699E" w:rsidP="00C8699E">
            <w:pPr>
              <w:textAlignment w:val="auto"/>
              <w:rPr>
                <w:ins w:id="1036" w:author="Jens-Rainer Ohm" w:date="2026-04-25T11:47:00Z"/>
                <w:lang w:eastAsia="de-DE"/>
              </w:rPr>
            </w:pPr>
            <w:ins w:id="1037" w:author="Jens-Rainer Ohm" w:date="2026-04-25T11:47:00Z">
              <w:r w:rsidRPr="00C8699E">
                <w:rPr>
                  <w:lang w:eastAsia="de-DE"/>
                </w:rPr>
                <w:t>-13.0%</w:t>
              </w:r>
            </w:ins>
          </w:p>
        </w:tc>
        <w:tc>
          <w:tcPr>
            <w:tcW w:w="863" w:type="dxa"/>
            <w:vAlign w:val="center"/>
          </w:tcPr>
          <w:p w14:paraId="507FC377" w14:textId="77777777" w:rsidR="00C8699E" w:rsidRPr="00C8699E" w:rsidRDefault="00C8699E" w:rsidP="00C8699E">
            <w:pPr>
              <w:textAlignment w:val="auto"/>
              <w:rPr>
                <w:ins w:id="1038" w:author="Jens-Rainer Ohm" w:date="2026-04-25T11:47:00Z"/>
                <w:lang w:eastAsia="de-DE"/>
              </w:rPr>
            </w:pPr>
            <w:ins w:id="1039" w:author="Jens-Rainer Ohm" w:date="2026-04-25T11:47:00Z">
              <w:r w:rsidRPr="00C8699E">
                <w:rPr>
                  <w:lang w:eastAsia="de-DE"/>
                </w:rPr>
                <w:t>-9.3%</w:t>
              </w:r>
            </w:ins>
          </w:p>
        </w:tc>
        <w:tc>
          <w:tcPr>
            <w:tcW w:w="725" w:type="dxa"/>
            <w:vAlign w:val="center"/>
          </w:tcPr>
          <w:p w14:paraId="507A8864" w14:textId="77777777" w:rsidR="00C8699E" w:rsidRPr="00C8699E" w:rsidRDefault="00C8699E" w:rsidP="00C8699E">
            <w:pPr>
              <w:textAlignment w:val="auto"/>
              <w:rPr>
                <w:ins w:id="1040" w:author="Jens-Rainer Ohm" w:date="2026-04-25T11:47:00Z"/>
                <w:lang w:eastAsia="de-DE"/>
              </w:rPr>
            </w:pPr>
            <w:ins w:id="1041" w:author="Jens-Rainer Ohm" w:date="2026-04-25T11:47:00Z">
              <w:r w:rsidRPr="00C8699E">
                <w:rPr>
                  <w:lang w:eastAsia="de-DE"/>
                </w:rPr>
                <w:t>98%</w:t>
              </w:r>
            </w:ins>
          </w:p>
        </w:tc>
        <w:tc>
          <w:tcPr>
            <w:tcW w:w="852" w:type="dxa"/>
            <w:vAlign w:val="center"/>
          </w:tcPr>
          <w:p w14:paraId="07CF4E35" w14:textId="77777777" w:rsidR="00C8699E" w:rsidRPr="00C8699E" w:rsidRDefault="00C8699E" w:rsidP="00C8699E">
            <w:pPr>
              <w:textAlignment w:val="auto"/>
              <w:rPr>
                <w:ins w:id="1042" w:author="Jens-Rainer Ohm" w:date="2026-04-25T11:47:00Z"/>
                <w:lang w:eastAsia="de-DE"/>
              </w:rPr>
            </w:pPr>
            <w:ins w:id="1043" w:author="Jens-Rainer Ohm" w:date="2026-04-25T11:47:00Z">
              <w:r w:rsidRPr="00C8699E">
                <w:rPr>
                  <w:lang w:eastAsia="de-DE"/>
                </w:rPr>
                <w:t>529%</w:t>
              </w:r>
            </w:ins>
          </w:p>
        </w:tc>
      </w:tr>
    </w:tbl>
    <w:p w14:paraId="6063A03C" w14:textId="77777777" w:rsidR="00C8699E" w:rsidRPr="00C8699E" w:rsidRDefault="00C8699E" w:rsidP="00C8699E">
      <w:pPr>
        <w:rPr>
          <w:ins w:id="1044" w:author="Jens-Rainer Ohm" w:date="2026-04-25T11:47:00Z"/>
          <w:i/>
          <w:iCs/>
          <w:lang w:eastAsia="de-DE"/>
        </w:rPr>
      </w:pPr>
    </w:p>
    <w:p w14:paraId="690715D4" w14:textId="77777777" w:rsidR="00C8699E" w:rsidRPr="00C8699E" w:rsidRDefault="00C8699E" w:rsidP="00C8699E">
      <w:pPr>
        <w:rPr>
          <w:ins w:id="1045" w:author="Jens-Rainer Ohm" w:date="2026-04-25T11:47:00Z"/>
          <w:i/>
          <w:iCs/>
          <w:lang w:eastAsia="de-DE"/>
        </w:rPr>
      </w:pPr>
      <w:ins w:id="1046" w:author="Jens-Rainer Ohm" w:date="2026-04-25T11:47:00Z">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ins>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rPr>
          <w:ins w:id="1047" w:author="Jens-Rainer Ohm" w:date="2026-04-25T11:47:00Z"/>
        </w:trPr>
        <w:tc>
          <w:tcPr>
            <w:tcW w:w="916" w:type="dxa"/>
            <w:vMerge w:val="restart"/>
          </w:tcPr>
          <w:p w14:paraId="4FDD65C5" w14:textId="77777777" w:rsidR="00C8699E" w:rsidRPr="00C8699E" w:rsidRDefault="00C8699E" w:rsidP="00C8699E">
            <w:pPr>
              <w:textAlignment w:val="auto"/>
              <w:rPr>
                <w:ins w:id="1048" w:author="Jens-Rainer Ohm" w:date="2026-04-25T11:47:00Z"/>
                <w:lang w:eastAsia="de-DE"/>
              </w:rPr>
            </w:pPr>
            <w:ins w:id="1049" w:author="Jens-Rainer Ohm" w:date="2026-04-25T11:47:00Z">
              <w:r w:rsidRPr="00C8699E">
                <w:rPr>
                  <w:lang w:eastAsia="de-DE"/>
                </w:rPr>
                <w:t>Residual + filters + HLS</w:t>
              </w:r>
            </w:ins>
          </w:p>
        </w:tc>
        <w:tc>
          <w:tcPr>
            <w:tcW w:w="4254" w:type="dxa"/>
            <w:gridSpan w:val="4"/>
          </w:tcPr>
          <w:p w14:paraId="7B9604CA" w14:textId="77777777" w:rsidR="00C8699E" w:rsidRPr="00C8699E" w:rsidRDefault="00C8699E" w:rsidP="00C8699E">
            <w:pPr>
              <w:textAlignment w:val="auto"/>
              <w:rPr>
                <w:ins w:id="1050" w:author="Jens-Rainer Ohm" w:date="2026-04-25T11:47:00Z"/>
                <w:lang w:eastAsia="de-DE"/>
              </w:rPr>
            </w:pPr>
            <w:ins w:id="1051" w:author="Jens-Rainer Ohm" w:date="2026-04-25T11:47:00Z">
              <w:r w:rsidRPr="00C8699E">
                <w:rPr>
                  <w:lang w:eastAsia="de-DE"/>
                </w:rPr>
                <w:t>Always use E2E AI coded picture</w:t>
              </w:r>
            </w:ins>
          </w:p>
        </w:tc>
        <w:tc>
          <w:tcPr>
            <w:tcW w:w="4134" w:type="dxa"/>
            <w:gridSpan w:val="4"/>
          </w:tcPr>
          <w:p w14:paraId="4542AB80" w14:textId="77777777" w:rsidR="00C8699E" w:rsidRPr="00C8699E" w:rsidRDefault="00C8699E" w:rsidP="00C8699E">
            <w:pPr>
              <w:textAlignment w:val="auto"/>
              <w:rPr>
                <w:ins w:id="1052" w:author="Jens-Rainer Ohm" w:date="2026-04-25T11:47:00Z"/>
                <w:lang w:val="it-IT" w:eastAsia="de-DE"/>
              </w:rPr>
            </w:pPr>
            <w:proofErr w:type="spellStart"/>
            <w:ins w:id="1053" w:author="Jens-Rainer Ohm" w:date="2026-04-25T11:47:00Z">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ins>
          </w:p>
        </w:tc>
      </w:tr>
      <w:tr w:rsidR="00C8699E" w:rsidRPr="00C8699E" w14:paraId="4C407352" w14:textId="77777777" w:rsidTr="000A15D5">
        <w:trPr>
          <w:ins w:id="1054" w:author="Jens-Rainer Ohm" w:date="2026-04-25T11:47:00Z"/>
        </w:trPr>
        <w:tc>
          <w:tcPr>
            <w:tcW w:w="916" w:type="dxa"/>
            <w:vMerge/>
          </w:tcPr>
          <w:p w14:paraId="63731E12" w14:textId="77777777" w:rsidR="00C8699E" w:rsidRPr="00C8699E" w:rsidRDefault="00C8699E" w:rsidP="00C8699E">
            <w:pPr>
              <w:textAlignment w:val="auto"/>
              <w:rPr>
                <w:ins w:id="1055" w:author="Jens-Rainer Ohm" w:date="2026-04-25T11:47:00Z"/>
                <w:lang w:val="it-IT" w:eastAsia="de-DE"/>
              </w:rPr>
            </w:pPr>
          </w:p>
        </w:tc>
        <w:tc>
          <w:tcPr>
            <w:tcW w:w="2554" w:type="dxa"/>
            <w:gridSpan w:val="3"/>
          </w:tcPr>
          <w:p w14:paraId="52558F4D" w14:textId="77777777" w:rsidR="00C8699E" w:rsidRPr="00C8699E" w:rsidRDefault="00C8699E" w:rsidP="00C8699E">
            <w:pPr>
              <w:textAlignment w:val="auto"/>
              <w:rPr>
                <w:ins w:id="1056" w:author="Jens-Rainer Ohm" w:date="2026-04-25T11:47:00Z"/>
                <w:lang w:eastAsia="de-DE"/>
              </w:rPr>
            </w:pPr>
            <w:ins w:id="1057" w:author="Jens-Rainer Ohm" w:date="2026-04-25T11:47:00Z">
              <w:r w:rsidRPr="00C8699E">
                <w:rPr>
                  <w:b/>
                  <w:bCs/>
                  <w:lang w:eastAsia="de-DE"/>
                </w:rPr>
                <w:t>BD-Rate (PSNR)</w:t>
              </w:r>
            </w:ins>
          </w:p>
        </w:tc>
        <w:tc>
          <w:tcPr>
            <w:tcW w:w="1700" w:type="dxa"/>
          </w:tcPr>
          <w:p w14:paraId="376752FE" w14:textId="77777777" w:rsidR="00C8699E" w:rsidRPr="00C8699E" w:rsidRDefault="00C8699E" w:rsidP="00C8699E">
            <w:pPr>
              <w:textAlignment w:val="auto"/>
              <w:rPr>
                <w:ins w:id="1058" w:author="Jens-Rainer Ohm" w:date="2026-04-25T11:47:00Z"/>
                <w:b/>
                <w:bCs/>
                <w:lang w:eastAsia="de-DE"/>
              </w:rPr>
            </w:pPr>
            <w:ins w:id="1059" w:author="Jens-Rainer Ohm" w:date="2026-04-25T11:47:00Z">
              <w:r w:rsidRPr="00C8699E">
                <w:rPr>
                  <w:b/>
                  <w:bCs/>
                  <w:lang w:eastAsia="de-DE"/>
                </w:rPr>
                <w:t>Run Time (CPU)</w:t>
              </w:r>
            </w:ins>
          </w:p>
        </w:tc>
        <w:tc>
          <w:tcPr>
            <w:tcW w:w="2557" w:type="dxa"/>
            <w:gridSpan w:val="3"/>
          </w:tcPr>
          <w:p w14:paraId="11E7A1D5" w14:textId="77777777" w:rsidR="00C8699E" w:rsidRPr="00C8699E" w:rsidRDefault="00C8699E" w:rsidP="00C8699E">
            <w:pPr>
              <w:textAlignment w:val="auto"/>
              <w:rPr>
                <w:ins w:id="1060" w:author="Jens-Rainer Ohm" w:date="2026-04-25T11:47:00Z"/>
                <w:lang w:eastAsia="de-DE"/>
              </w:rPr>
            </w:pPr>
            <w:ins w:id="1061" w:author="Jens-Rainer Ohm" w:date="2026-04-25T11:47:00Z">
              <w:r w:rsidRPr="00C8699E">
                <w:rPr>
                  <w:b/>
                  <w:bCs/>
                  <w:lang w:eastAsia="de-DE"/>
                </w:rPr>
                <w:t>BD-Rate (PSNR)</w:t>
              </w:r>
            </w:ins>
          </w:p>
        </w:tc>
        <w:tc>
          <w:tcPr>
            <w:tcW w:w="1577" w:type="dxa"/>
          </w:tcPr>
          <w:p w14:paraId="7E382DC2" w14:textId="77777777" w:rsidR="00C8699E" w:rsidRPr="00C8699E" w:rsidRDefault="00C8699E" w:rsidP="00C8699E">
            <w:pPr>
              <w:textAlignment w:val="auto"/>
              <w:rPr>
                <w:ins w:id="1062" w:author="Jens-Rainer Ohm" w:date="2026-04-25T11:47:00Z"/>
                <w:lang w:eastAsia="de-DE"/>
              </w:rPr>
            </w:pPr>
            <w:ins w:id="1063" w:author="Jens-Rainer Ohm" w:date="2026-04-25T11:47:00Z">
              <w:r w:rsidRPr="00C8699E">
                <w:rPr>
                  <w:b/>
                  <w:bCs/>
                  <w:lang w:eastAsia="de-DE"/>
                </w:rPr>
                <w:t>Run Time (CPU)</w:t>
              </w:r>
            </w:ins>
          </w:p>
        </w:tc>
      </w:tr>
      <w:tr w:rsidR="00C8699E" w:rsidRPr="00C8699E" w14:paraId="166C9EE6" w14:textId="77777777" w:rsidTr="000A15D5">
        <w:trPr>
          <w:ins w:id="1064" w:author="Jens-Rainer Ohm" w:date="2026-04-25T11:47:00Z"/>
        </w:trPr>
        <w:tc>
          <w:tcPr>
            <w:tcW w:w="916" w:type="dxa"/>
            <w:vMerge/>
          </w:tcPr>
          <w:p w14:paraId="5F94F6C4" w14:textId="77777777" w:rsidR="00C8699E" w:rsidRPr="00C8699E" w:rsidRDefault="00C8699E" w:rsidP="00C8699E">
            <w:pPr>
              <w:textAlignment w:val="auto"/>
              <w:rPr>
                <w:ins w:id="1065" w:author="Jens-Rainer Ohm" w:date="2026-04-25T11:47:00Z"/>
                <w:lang w:eastAsia="de-DE"/>
              </w:rPr>
            </w:pPr>
          </w:p>
        </w:tc>
        <w:tc>
          <w:tcPr>
            <w:tcW w:w="830" w:type="dxa"/>
          </w:tcPr>
          <w:p w14:paraId="70CB9F35" w14:textId="77777777" w:rsidR="00C8699E" w:rsidRPr="00C8699E" w:rsidRDefault="00C8699E" w:rsidP="00C8699E">
            <w:pPr>
              <w:textAlignment w:val="auto"/>
              <w:rPr>
                <w:ins w:id="1066" w:author="Jens-Rainer Ohm" w:date="2026-04-25T11:47:00Z"/>
                <w:lang w:eastAsia="de-DE"/>
              </w:rPr>
            </w:pPr>
            <w:ins w:id="1067" w:author="Jens-Rainer Ohm" w:date="2026-04-25T11:47:00Z">
              <w:r w:rsidRPr="00C8699E">
                <w:rPr>
                  <w:b/>
                  <w:bCs/>
                  <w:lang w:eastAsia="de-DE"/>
                </w:rPr>
                <w:t>Y</w:t>
              </w:r>
            </w:ins>
          </w:p>
        </w:tc>
        <w:tc>
          <w:tcPr>
            <w:tcW w:w="862" w:type="dxa"/>
          </w:tcPr>
          <w:p w14:paraId="4EA7A492" w14:textId="77777777" w:rsidR="00C8699E" w:rsidRPr="00C8699E" w:rsidRDefault="00C8699E" w:rsidP="00C8699E">
            <w:pPr>
              <w:textAlignment w:val="auto"/>
              <w:rPr>
                <w:ins w:id="1068" w:author="Jens-Rainer Ohm" w:date="2026-04-25T11:47:00Z"/>
                <w:lang w:eastAsia="de-DE"/>
              </w:rPr>
            </w:pPr>
            <w:ins w:id="1069" w:author="Jens-Rainer Ohm" w:date="2026-04-25T11:47:00Z">
              <w:r w:rsidRPr="00C8699E">
                <w:rPr>
                  <w:b/>
                  <w:bCs/>
                  <w:lang w:eastAsia="de-DE"/>
                </w:rPr>
                <w:t>U</w:t>
              </w:r>
            </w:ins>
          </w:p>
        </w:tc>
        <w:tc>
          <w:tcPr>
            <w:tcW w:w="862" w:type="dxa"/>
          </w:tcPr>
          <w:p w14:paraId="106159AC" w14:textId="77777777" w:rsidR="00C8699E" w:rsidRPr="00C8699E" w:rsidRDefault="00C8699E" w:rsidP="00C8699E">
            <w:pPr>
              <w:textAlignment w:val="auto"/>
              <w:rPr>
                <w:ins w:id="1070" w:author="Jens-Rainer Ohm" w:date="2026-04-25T11:47:00Z"/>
                <w:lang w:eastAsia="de-DE"/>
              </w:rPr>
            </w:pPr>
            <w:ins w:id="1071" w:author="Jens-Rainer Ohm" w:date="2026-04-25T11:47:00Z">
              <w:r w:rsidRPr="00C8699E">
                <w:rPr>
                  <w:b/>
                  <w:bCs/>
                  <w:lang w:eastAsia="de-DE"/>
                </w:rPr>
                <w:t>V</w:t>
              </w:r>
            </w:ins>
          </w:p>
        </w:tc>
        <w:tc>
          <w:tcPr>
            <w:tcW w:w="1700" w:type="dxa"/>
            <w:vAlign w:val="center"/>
          </w:tcPr>
          <w:p w14:paraId="01B9CCCB" w14:textId="77777777" w:rsidR="00C8699E" w:rsidRPr="00C8699E" w:rsidRDefault="00C8699E" w:rsidP="00C8699E">
            <w:pPr>
              <w:textAlignment w:val="auto"/>
              <w:rPr>
                <w:ins w:id="1072" w:author="Jens-Rainer Ohm" w:date="2026-04-25T11:47:00Z"/>
                <w:b/>
                <w:bCs/>
                <w:lang w:eastAsia="de-DE"/>
              </w:rPr>
            </w:pPr>
            <w:ins w:id="1073" w:author="Jens-Rainer Ohm" w:date="2026-04-25T11:47:00Z">
              <w:r w:rsidRPr="00C8699E">
                <w:rPr>
                  <w:b/>
                  <w:bCs/>
                  <w:lang w:eastAsia="de-DE"/>
                </w:rPr>
                <w:t>Dec</w:t>
              </w:r>
            </w:ins>
          </w:p>
        </w:tc>
        <w:tc>
          <w:tcPr>
            <w:tcW w:w="831" w:type="dxa"/>
          </w:tcPr>
          <w:p w14:paraId="4FF228CA" w14:textId="77777777" w:rsidR="00C8699E" w:rsidRPr="00C8699E" w:rsidRDefault="00C8699E" w:rsidP="00C8699E">
            <w:pPr>
              <w:textAlignment w:val="auto"/>
              <w:rPr>
                <w:ins w:id="1074" w:author="Jens-Rainer Ohm" w:date="2026-04-25T11:47:00Z"/>
                <w:lang w:eastAsia="de-DE"/>
              </w:rPr>
            </w:pPr>
            <w:ins w:id="1075" w:author="Jens-Rainer Ohm" w:date="2026-04-25T11:47:00Z">
              <w:r w:rsidRPr="00C8699E">
                <w:rPr>
                  <w:b/>
                  <w:bCs/>
                  <w:lang w:eastAsia="de-DE"/>
                </w:rPr>
                <w:t>Y</w:t>
              </w:r>
            </w:ins>
          </w:p>
        </w:tc>
        <w:tc>
          <w:tcPr>
            <w:tcW w:w="863" w:type="dxa"/>
          </w:tcPr>
          <w:p w14:paraId="1813AB33" w14:textId="77777777" w:rsidR="00C8699E" w:rsidRPr="00C8699E" w:rsidRDefault="00C8699E" w:rsidP="00C8699E">
            <w:pPr>
              <w:textAlignment w:val="auto"/>
              <w:rPr>
                <w:ins w:id="1076" w:author="Jens-Rainer Ohm" w:date="2026-04-25T11:47:00Z"/>
                <w:lang w:eastAsia="de-DE"/>
              </w:rPr>
            </w:pPr>
            <w:ins w:id="1077" w:author="Jens-Rainer Ohm" w:date="2026-04-25T11:47:00Z">
              <w:r w:rsidRPr="00C8699E">
                <w:rPr>
                  <w:b/>
                  <w:bCs/>
                  <w:lang w:eastAsia="de-DE"/>
                </w:rPr>
                <w:t>U</w:t>
              </w:r>
            </w:ins>
          </w:p>
        </w:tc>
        <w:tc>
          <w:tcPr>
            <w:tcW w:w="863" w:type="dxa"/>
          </w:tcPr>
          <w:p w14:paraId="459B7787" w14:textId="77777777" w:rsidR="00C8699E" w:rsidRPr="00C8699E" w:rsidRDefault="00C8699E" w:rsidP="00C8699E">
            <w:pPr>
              <w:textAlignment w:val="auto"/>
              <w:rPr>
                <w:ins w:id="1078" w:author="Jens-Rainer Ohm" w:date="2026-04-25T11:47:00Z"/>
                <w:lang w:eastAsia="de-DE"/>
              </w:rPr>
            </w:pPr>
            <w:ins w:id="1079" w:author="Jens-Rainer Ohm" w:date="2026-04-25T11:47:00Z">
              <w:r w:rsidRPr="00C8699E">
                <w:rPr>
                  <w:b/>
                  <w:bCs/>
                  <w:lang w:eastAsia="de-DE"/>
                </w:rPr>
                <w:t>V</w:t>
              </w:r>
            </w:ins>
          </w:p>
        </w:tc>
        <w:tc>
          <w:tcPr>
            <w:tcW w:w="1577" w:type="dxa"/>
            <w:vAlign w:val="center"/>
          </w:tcPr>
          <w:p w14:paraId="78455220" w14:textId="77777777" w:rsidR="00C8699E" w:rsidRPr="00C8699E" w:rsidRDefault="00C8699E" w:rsidP="00C8699E">
            <w:pPr>
              <w:textAlignment w:val="auto"/>
              <w:rPr>
                <w:ins w:id="1080" w:author="Jens-Rainer Ohm" w:date="2026-04-25T11:47:00Z"/>
                <w:lang w:eastAsia="de-DE"/>
              </w:rPr>
            </w:pPr>
            <w:ins w:id="1081" w:author="Jens-Rainer Ohm" w:date="2026-04-25T11:47:00Z">
              <w:r w:rsidRPr="00C8699E">
                <w:rPr>
                  <w:b/>
                  <w:bCs/>
                  <w:lang w:eastAsia="de-DE"/>
                </w:rPr>
                <w:t>Dec</w:t>
              </w:r>
            </w:ins>
          </w:p>
        </w:tc>
      </w:tr>
      <w:tr w:rsidR="00C8699E" w:rsidRPr="00C8699E" w14:paraId="2A8A0C9C" w14:textId="77777777" w:rsidTr="000A15D5">
        <w:trPr>
          <w:ins w:id="1082" w:author="Jens-Rainer Ohm" w:date="2026-04-25T11:47:00Z"/>
        </w:trPr>
        <w:tc>
          <w:tcPr>
            <w:tcW w:w="916" w:type="dxa"/>
          </w:tcPr>
          <w:p w14:paraId="6018880A" w14:textId="77777777" w:rsidR="00C8699E" w:rsidRPr="00C8699E" w:rsidRDefault="00C8699E" w:rsidP="00C8699E">
            <w:pPr>
              <w:textAlignment w:val="auto"/>
              <w:rPr>
                <w:ins w:id="1083" w:author="Jens-Rainer Ohm" w:date="2026-04-25T11:47:00Z"/>
                <w:lang w:eastAsia="de-DE"/>
              </w:rPr>
            </w:pPr>
            <w:ins w:id="1084" w:author="Jens-Rainer Ohm" w:date="2026-04-25T11:47:00Z">
              <w:r w:rsidRPr="00C8699E">
                <w:rPr>
                  <w:lang w:eastAsia="de-DE"/>
                </w:rPr>
                <w:t>Yes</w:t>
              </w:r>
            </w:ins>
          </w:p>
        </w:tc>
        <w:tc>
          <w:tcPr>
            <w:tcW w:w="830" w:type="dxa"/>
            <w:vAlign w:val="center"/>
          </w:tcPr>
          <w:p w14:paraId="2827C119" w14:textId="77777777" w:rsidR="00C8699E" w:rsidRPr="00C8699E" w:rsidRDefault="00C8699E" w:rsidP="00C8699E">
            <w:pPr>
              <w:textAlignment w:val="auto"/>
              <w:rPr>
                <w:ins w:id="1085" w:author="Jens-Rainer Ohm" w:date="2026-04-25T11:47:00Z"/>
                <w:lang w:eastAsia="de-DE"/>
              </w:rPr>
            </w:pPr>
            <w:ins w:id="1086" w:author="Jens-Rainer Ohm" w:date="2026-04-25T11:47:00Z">
              <w:r w:rsidRPr="00C8699E">
                <w:rPr>
                  <w:lang w:eastAsia="de-DE"/>
                </w:rPr>
                <w:t>-0.3%</w:t>
              </w:r>
            </w:ins>
          </w:p>
        </w:tc>
        <w:tc>
          <w:tcPr>
            <w:tcW w:w="862" w:type="dxa"/>
            <w:vAlign w:val="center"/>
          </w:tcPr>
          <w:p w14:paraId="1827B147" w14:textId="77777777" w:rsidR="00C8699E" w:rsidRPr="00C8699E" w:rsidRDefault="00C8699E" w:rsidP="00C8699E">
            <w:pPr>
              <w:textAlignment w:val="auto"/>
              <w:rPr>
                <w:ins w:id="1087" w:author="Jens-Rainer Ohm" w:date="2026-04-25T11:47:00Z"/>
                <w:lang w:eastAsia="de-DE"/>
              </w:rPr>
            </w:pPr>
            <w:ins w:id="1088" w:author="Jens-Rainer Ohm" w:date="2026-04-25T11:47:00Z">
              <w:r w:rsidRPr="00C8699E">
                <w:rPr>
                  <w:lang w:eastAsia="de-DE"/>
                </w:rPr>
                <w:t>-4.3%</w:t>
              </w:r>
            </w:ins>
          </w:p>
        </w:tc>
        <w:tc>
          <w:tcPr>
            <w:tcW w:w="862" w:type="dxa"/>
            <w:vAlign w:val="center"/>
          </w:tcPr>
          <w:p w14:paraId="45C8B86D" w14:textId="77777777" w:rsidR="00C8699E" w:rsidRPr="00C8699E" w:rsidRDefault="00C8699E" w:rsidP="00C8699E">
            <w:pPr>
              <w:textAlignment w:val="auto"/>
              <w:rPr>
                <w:ins w:id="1089" w:author="Jens-Rainer Ohm" w:date="2026-04-25T11:47:00Z"/>
                <w:lang w:eastAsia="de-DE"/>
              </w:rPr>
            </w:pPr>
            <w:ins w:id="1090" w:author="Jens-Rainer Ohm" w:date="2026-04-25T11:47:00Z">
              <w:r w:rsidRPr="00C8699E">
                <w:rPr>
                  <w:lang w:eastAsia="de-DE"/>
                </w:rPr>
                <w:t>-2.7%</w:t>
              </w:r>
            </w:ins>
          </w:p>
        </w:tc>
        <w:tc>
          <w:tcPr>
            <w:tcW w:w="1700" w:type="dxa"/>
            <w:vAlign w:val="center"/>
          </w:tcPr>
          <w:p w14:paraId="4057F9F3" w14:textId="77777777" w:rsidR="00C8699E" w:rsidRPr="00C8699E" w:rsidRDefault="00C8699E" w:rsidP="00C8699E">
            <w:pPr>
              <w:textAlignment w:val="auto"/>
              <w:rPr>
                <w:ins w:id="1091" w:author="Jens-Rainer Ohm" w:date="2026-04-25T11:47:00Z"/>
                <w:lang w:eastAsia="de-DE"/>
              </w:rPr>
            </w:pPr>
            <w:ins w:id="1092" w:author="Jens-Rainer Ohm" w:date="2026-04-25T11:47:00Z">
              <w:r w:rsidRPr="00C8699E">
                <w:rPr>
                  <w:lang w:eastAsia="de-DE"/>
                </w:rPr>
                <w:t>2435%</w:t>
              </w:r>
            </w:ins>
          </w:p>
        </w:tc>
        <w:tc>
          <w:tcPr>
            <w:tcW w:w="831" w:type="dxa"/>
            <w:vAlign w:val="center"/>
          </w:tcPr>
          <w:p w14:paraId="0A1CBCA4" w14:textId="77777777" w:rsidR="00C8699E" w:rsidRPr="00C8699E" w:rsidRDefault="00C8699E" w:rsidP="00C8699E">
            <w:pPr>
              <w:textAlignment w:val="auto"/>
              <w:rPr>
                <w:ins w:id="1093" w:author="Jens-Rainer Ohm" w:date="2026-04-25T11:47:00Z"/>
                <w:lang w:eastAsia="de-DE"/>
              </w:rPr>
            </w:pPr>
            <w:ins w:id="1094" w:author="Jens-Rainer Ohm" w:date="2026-04-25T11:47:00Z">
              <w:r w:rsidRPr="00C8699E">
                <w:rPr>
                  <w:lang w:eastAsia="de-DE"/>
                </w:rPr>
                <w:t>-0.5%</w:t>
              </w:r>
            </w:ins>
          </w:p>
        </w:tc>
        <w:tc>
          <w:tcPr>
            <w:tcW w:w="863" w:type="dxa"/>
            <w:vAlign w:val="center"/>
          </w:tcPr>
          <w:p w14:paraId="0B7D9F7F" w14:textId="77777777" w:rsidR="00C8699E" w:rsidRPr="00C8699E" w:rsidRDefault="00C8699E" w:rsidP="00C8699E">
            <w:pPr>
              <w:textAlignment w:val="auto"/>
              <w:rPr>
                <w:ins w:id="1095" w:author="Jens-Rainer Ohm" w:date="2026-04-25T11:47:00Z"/>
                <w:lang w:eastAsia="de-DE"/>
              </w:rPr>
            </w:pPr>
            <w:ins w:id="1096" w:author="Jens-Rainer Ohm" w:date="2026-04-25T11:47:00Z">
              <w:r w:rsidRPr="00C8699E">
                <w:rPr>
                  <w:lang w:eastAsia="de-DE"/>
                </w:rPr>
                <w:t>-4.1%</w:t>
              </w:r>
            </w:ins>
          </w:p>
        </w:tc>
        <w:tc>
          <w:tcPr>
            <w:tcW w:w="863" w:type="dxa"/>
            <w:vAlign w:val="center"/>
          </w:tcPr>
          <w:p w14:paraId="6D5C7C4A" w14:textId="77777777" w:rsidR="00C8699E" w:rsidRPr="00C8699E" w:rsidRDefault="00C8699E" w:rsidP="00C8699E">
            <w:pPr>
              <w:textAlignment w:val="auto"/>
              <w:rPr>
                <w:ins w:id="1097" w:author="Jens-Rainer Ohm" w:date="2026-04-25T11:47:00Z"/>
                <w:lang w:eastAsia="de-DE"/>
              </w:rPr>
            </w:pPr>
            <w:ins w:id="1098" w:author="Jens-Rainer Ohm" w:date="2026-04-25T11:47:00Z">
              <w:r w:rsidRPr="00C8699E">
                <w:rPr>
                  <w:lang w:eastAsia="de-DE"/>
                </w:rPr>
                <w:t>-2.4%</w:t>
              </w:r>
            </w:ins>
          </w:p>
        </w:tc>
        <w:tc>
          <w:tcPr>
            <w:tcW w:w="1577" w:type="dxa"/>
            <w:vAlign w:val="center"/>
          </w:tcPr>
          <w:p w14:paraId="101902B8" w14:textId="77777777" w:rsidR="00C8699E" w:rsidRPr="00C8699E" w:rsidRDefault="00C8699E" w:rsidP="00C8699E">
            <w:pPr>
              <w:textAlignment w:val="auto"/>
              <w:rPr>
                <w:ins w:id="1099" w:author="Jens-Rainer Ohm" w:date="2026-04-25T11:47:00Z"/>
                <w:lang w:eastAsia="de-DE"/>
              </w:rPr>
            </w:pPr>
            <w:ins w:id="1100" w:author="Jens-Rainer Ohm" w:date="2026-04-25T11:47:00Z">
              <w:r w:rsidRPr="00C8699E">
                <w:rPr>
                  <w:lang w:eastAsia="de-DE"/>
                </w:rPr>
                <w:t>863%</w:t>
              </w:r>
            </w:ins>
          </w:p>
        </w:tc>
      </w:tr>
      <w:tr w:rsidR="00C8699E" w:rsidRPr="00C8699E" w14:paraId="779143E8" w14:textId="77777777" w:rsidTr="000A15D5">
        <w:trPr>
          <w:ins w:id="1101" w:author="Jens-Rainer Ohm" w:date="2026-04-25T11:47:00Z"/>
        </w:trPr>
        <w:tc>
          <w:tcPr>
            <w:tcW w:w="916" w:type="dxa"/>
          </w:tcPr>
          <w:p w14:paraId="0D128641" w14:textId="77777777" w:rsidR="00C8699E" w:rsidRPr="00C8699E" w:rsidRDefault="00C8699E" w:rsidP="00C8699E">
            <w:pPr>
              <w:textAlignment w:val="auto"/>
              <w:rPr>
                <w:ins w:id="1102" w:author="Jens-Rainer Ohm" w:date="2026-04-25T11:47:00Z"/>
                <w:lang w:eastAsia="de-DE"/>
              </w:rPr>
            </w:pPr>
            <w:ins w:id="1103" w:author="Jens-Rainer Ohm" w:date="2026-04-25T11:47:00Z">
              <w:r w:rsidRPr="00C8699E">
                <w:rPr>
                  <w:lang w:eastAsia="de-DE"/>
                </w:rPr>
                <w:lastRenderedPageBreak/>
                <w:t>No</w:t>
              </w:r>
            </w:ins>
          </w:p>
        </w:tc>
        <w:tc>
          <w:tcPr>
            <w:tcW w:w="830" w:type="dxa"/>
            <w:vAlign w:val="center"/>
          </w:tcPr>
          <w:p w14:paraId="1AB52D54" w14:textId="77777777" w:rsidR="00C8699E" w:rsidRPr="00C8699E" w:rsidRDefault="00C8699E" w:rsidP="00C8699E">
            <w:pPr>
              <w:textAlignment w:val="auto"/>
              <w:rPr>
                <w:ins w:id="1104" w:author="Jens-Rainer Ohm" w:date="2026-04-25T11:47:00Z"/>
                <w:lang w:eastAsia="de-DE"/>
              </w:rPr>
            </w:pPr>
            <w:ins w:id="1105" w:author="Jens-Rainer Ohm" w:date="2026-04-25T11:47:00Z">
              <w:r w:rsidRPr="00C8699E">
                <w:rPr>
                  <w:lang w:eastAsia="de-DE"/>
                </w:rPr>
                <w:t>0.5%</w:t>
              </w:r>
            </w:ins>
          </w:p>
        </w:tc>
        <w:tc>
          <w:tcPr>
            <w:tcW w:w="862" w:type="dxa"/>
            <w:vAlign w:val="center"/>
          </w:tcPr>
          <w:p w14:paraId="3398AE75" w14:textId="77777777" w:rsidR="00C8699E" w:rsidRPr="00C8699E" w:rsidRDefault="00C8699E" w:rsidP="00C8699E">
            <w:pPr>
              <w:textAlignment w:val="auto"/>
              <w:rPr>
                <w:ins w:id="1106" w:author="Jens-Rainer Ohm" w:date="2026-04-25T11:47:00Z"/>
                <w:lang w:eastAsia="de-DE"/>
              </w:rPr>
            </w:pPr>
            <w:ins w:id="1107" w:author="Jens-Rainer Ohm" w:date="2026-04-25T11:47:00Z">
              <w:r w:rsidRPr="00C8699E">
                <w:rPr>
                  <w:lang w:eastAsia="de-DE"/>
                </w:rPr>
                <w:t>-2.0%</w:t>
              </w:r>
            </w:ins>
          </w:p>
        </w:tc>
        <w:tc>
          <w:tcPr>
            <w:tcW w:w="862" w:type="dxa"/>
            <w:vAlign w:val="center"/>
          </w:tcPr>
          <w:p w14:paraId="0369882A" w14:textId="77777777" w:rsidR="00C8699E" w:rsidRPr="00C8699E" w:rsidRDefault="00C8699E" w:rsidP="00C8699E">
            <w:pPr>
              <w:textAlignment w:val="auto"/>
              <w:rPr>
                <w:ins w:id="1108" w:author="Jens-Rainer Ohm" w:date="2026-04-25T11:47:00Z"/>
                <w:lang w:eastAsia="de-DE"/>
              </w:rPr>
            </w:pPr>
            <w:ins w:id="1109" w:author="Jens-Rainer Ohm" w:date="2026-04-25T11:47:00Z">
              <w:r w:rsidRPr="00C8699E">
                <w:rPr>
                  <w:lang w:eastAsia="de-DE"/>
                </w:rPr>
                <w:t>0.0%</w:t>
              </w:r>
            </w:ins>
          </w:p>
        </w:tc>
        <w:tc>
          <w:tcPr>
            <w:tcW w:w="1700" w:type="dxa"/>
            <w:vAlign w:val="center"/>
          </w:tcPr>
          <w:p w14:paraId="02995594" w14:textId="77777777" w:rsidR="00C8699E" w:rsidRPr="00C8699E" w:rsidRDefault="00C8699E" w:rsidP="00C8699E">
            <w:pPr>
              <w:textAlignment w:val="auto"/>
              <w:rPr>
                <w:ins w:id="1110" w:author="Jens-Rainer Ohm" w:date="2026-04-25T11:47:00Z"/>
                <w:lang w:eastAsia="de-DE"/>
              </w:rPr>
            </w:pPr>
            <w:ins w:id="1111" w:author="Jens-Rainer Ohm" w:date="2026-04-25T11:47:00Z">
              <w:r w:rsidRPr="00C8699E">
                <w:rPr>
                  <w:lang w:eastAsia="de-DE"/>
                </w:rPr>
                <w:t>2443%</w:t>
              </w:r>
            </w:ins>
          </w:p>
        </w:tc>
        <w:tc>
          <w:tcPr>
            <w:tcW w:w="831" w:type="dxa"/>
            <w:vAlign w:val="center"/>
          </w:tcPr>
          <w:p w14:paraId="4F74C995" w14:textId="77777777" w:rsidR="00C8699E" w:rsidRPr="00C8699E" w:rsidRDefault="00C8699E" w:rsidP="00C8699E">
            <w:pPr>
              <w:textAlignment w:val="auto"/>
              <w:rPr>
                <w:ins w:id="1112" w:author="Jens-Rainer Ohm" w:date="2026-04-25T11:47:00Z"/>
                <w:lang w:eastAsia="de-DE"/>
              </w:rPr>
            </w:pPr>
          </w:p>
        </w:tc>
        <w:tc>
          <w:tcPr>
            <w:tcW w:w="863" w:type="dxa"/>
            <w:vAlign w:val="center"/>
          </w:tcPr>
          <w:p w14:paraId="4E664986" w14:textId="77777777" w:rsidR="00C8699E" w:rsidRPr="00C8699E" w:rsidRDefault="00C8699E" w:rsidP="00C8699E">
            <w:pPr>
              <w:textAlignment w:val="auto"/>
              <w:rPr>
                <w:ins w:id="1113" w:author="Jens-Rainer Ohm" w:date="2026-04-25T11:47:00Z"/>
                <w:lang w:eastAsia="de-DE"/>
              </w:rPr>
            </w:pPr>
          </w:p>
        </w:tc>
        <w:tc>
          <w:tcPr>
            <w:tcW w:w="863" w:type="dxa"/>
            <w:vAlign w:val="center"/>
          </w:tcPr>
          <w:p w14:paraId="451F75D7" w14:textId="77777777" w:rsidR="00C8699E" w:rsidRPr="00C8699E" w:rsidRDefault="00C8699E" w:rsidP="00C8699E">
            <w:pPr>
              <w:textAlignment w:val="auto"/>
              <w:rPr>
                <w:ins w:id="1114" w:author="Jens-Rainer Ohm" w:date="2026-04-25T11:47:00Z"/>
                <w:lang w:eastAsia="de-DE"/>
              </w:rPr>
            </w:pPr>
          </w:p>
        </w:tc>
        <w:tc>
          <w:tcPr>
            <w:tcW w:w="1577" w:type="dxa"/>
            <w:vAlign w:val="center"/>
          </w:tcPr>
          <w:p w14:paraId="62F8A2FA" w14:textId="77777777" w:rsidR="00C8699E" w:rsidRPr="00C8699E" w:rsidRDefault="00C8699E" w:rsidP="00C8699E">
            <w:pPr>
              <w:textAlignment w:val="auto"/>
              <w:rPr>
                <w:ins w:id="1115" w:author="Jens-Rainer Ohm" w:date="2026-04-25T11:47:00Z"/>
                <w:lang w:eastAsia="de-DE"/>
              </w:rPr>
            </w:pPr>
          </w:p>
        </w:tc>
      </w:tr>
    </w:tbl>
    <w:p w14:paraId="1AE71B7C" w14:textId="77777777" w:rsidR="00C8699E" w:rsidRPr="00C8699E" w:rsidRDefault="00C8699E" w:rsidP="00C8699E">
      <w:pPr>
        <w:rPr>
          <w:ins w:id="1116" w:author="Jens-Rainer Ohm" w:date="2026-04-25T11:47:00Z"/>
          <w:lang w:eastAsia="de-DE"/>
        </w:rPr>
      </w:pPr>
      <w:ins w:id="1117" w:author="Jens-Rainer Ohm" w:date="2026-04-25T11:47:00Z">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ins>
    </w:p>
    <w:p w14:paraId="2F1635CC" w14:textId="77777777" w:rsidR="00C8699E" w:rsidRPr="00C8699E" w:rsidRDefault="00C8699E" w:rsidP="00C8699E">
      <w:pPr>
        <w:rPr>
          <w:ins w:id="1118" w:author="Jens-Rainer Ohm" w:date="2026-04-25T11:47:00Z"/>
          <w:lang w:eastAsia="de-DE"/>
        </w:rPr>
      </w:pPr>
      <w:ins w:id="1119" w:author="Jens-Rainer Ohm" w:date="2026-04-25T11:47:00Z">
        <w:r w:rsidRPr="00C8699E">
          <w:rPr>
            <w:lang w:eastAsia="de-DE"/>
          </w:rPr>
          <w:t>None of the E2E AI image codec in this test has full SADL implementation, but for some E2E AI image codec SADL implementation and quantizing to int 16 is ongoing.</w:t>
        </w:r>
      </w:ins>
    </w:p>
    <w:p w14:paraId="021A8D1C" w14:textId="38C35361" w:rsidR="00C8699E" w:rsidRPr="00C8699E" w:rsidRDefault="00C8699E" w:rsidP="00C8699E">
      <w:pPr>
        <w:rPr>
          <w:ins w:id="1120" w:author="Jens-Rainer Ohm" w:date="2026-04-25T11:47:00Z"/>
          <w:lang w:eastAsia="de-DE"/>
        </w:rPr>
      </w:pPr>
      <w:ins w:id="1121" w:author="Jens-Rainer Ohm" w:date="2026-04-25T11:47:00Z">
        <w:r w:rsidRPr="00C8699E">
          <w:rPr>
            <w:lang w:eastAsia="de-DE"/>
          </w:rPr>
          <w:t xml:space="preserve">Participants of </w:t>
        </w:r>
      </w:ins>
      <w:ins w:id="1122" w:author="Jens-Rainer Ohm" w:date="2026-04-25T11:49:00Z">
        <w:r w:rsidR="007E4A5C">
          <w:rPr>
            <w:lang w:eastAsia="de-DE"/>
          </w:rPr>
          <w:t xml:space="preserve">this </w:t>
        </w:r>
      </w:ins>
      <w:ins w:id="1123" w:author="Jens-Rainer Ohm" w:date="2026-04-25T11:47:00Z">
        <w:r w:rsidRPr="00C8699E">
          <w:rPr>
            <w:lang w:eastAsia="de-DE"/>
          </w:rPr>
          <w:t>EE1 category cross-check</w:t>
        </w:r>
      </w:ins>
      <w:ins w:id="1124" w:author="Jens-Rainer Ohm" w:date="2026-04-25T11:49:00Z">
        <w:r w:rsidR="007E4A5C">
          <w:rPr>
            <w:lang w:eastAsia="de-DE"/>
          </w:rPr>
          <w:t>ed</w:t>
        </w:r>
      </w:ins>
      <w:ins w:id="1125" w:author="Jens-Rainer Ohm" w:date="2026-04-25T11:47:00Z">
        <w:r w:rsidRPr="00C8699E">
          <w:rPr>
            <w:lang w:eastAsia="de-DE"/>
          </w:rPr>
          <w:t xml:space="preserve"> inference of each other. More details can be found in </w:t>
        </w:r>
        <w:r w:rsidRPr="00C8699E">
          <w:rPr>
            <w:lang w:eastAsia="de-DE"/>
          </w:rPr>
          <w:fldChar w:fldCharType="begin"/>
        </w:r>
        <w:r w:rsidRPr="00C8699E">
          <w:rPr>
            <w:lang w:eastAsia="de-DE"/>
          </w:rPr>
          <w:instrText xml:space="preserve"> HYPERLINK "https://jvet-experts.org/doc_end_user/current_document.php?id=16744" </w:instrText>
        </w:r>
        <w:r w:rsidRPr="00C8699E">
          <w:rPr>
            <w:lang w:eastAsia="de-DE"/>
          </w:rPr>
          <w:fldChar w:fldCharType="separate"/>
        </w:r>
        <w:r w:rsidRPr="00C8699E">
          <w:rPr>
            <w:rStyle w:val="Hyperlink"/>
            <w:b/>
            <w:bCs/>
            <w:lang w:eastAsia="de-DE"/>
          </w:rPr>
          <w:t>JVET-AP0080</w:t>
        </w:r>
        <w:r w:rsidRPr="00C8699E">
          <w:rPr>
            <w:lang w:val="en-CA" w:eastAsia="de-DE"/>
          </w:rPr>
          <w:fldChar w:fldCharType="end"/>
        </w:r>
        <w:r w:rsidRPr="00C8699E">
          <w:rPr>
            <w:lang w:eastAsia="de-DE"/>
          </w:rPr>
          <w:t xml:space="preserve"> (Huawei, </w:t>
        </w:r>
        <w:proofErr w:type="spellStart"/>
        <w:r w:rsidRPr="00C8699E">
          <w:rPr>
            <w:lang w:eastAsia="de-DE"/>
          </w:rPr>
          <w:t>InterDigital</w:t>
        </w:r>
        <w:proofErr w:type="spellEnd"/>
        <w:r w:rsidRPr="00C8699E">
          <w:rPr>
            <w:lang w:eastAsia="de-DE"/>
          </w:rPr>
          <w:t xml:space="preserve">), </w:t>
        </w:r>
        <w:r w:rsidRPr="00C8699E">
          <w:rPr>
            <w:lang w:eastAsia="de-DE"/>
          </w:rPr>
          <w:fldChar w:fldCharType="begin"/>
        </w:r>
        <w:r w:rsidRPr="00C8699E">
          <w:rPr>
            <w:lang w:eastAsia="de-DE"/>
          </w:rPr>
          <w:instrText xml:space="preserve"> HYPERLINK "https://jvet-experts.org/doc_end_user/current_document.php?id=16846" </w:instrText>
        </w:r>
        <w:r w:rsidRPr="00C8699E">
          <w:rPr>
            <w:lang w:eastAsia="de-DE"/>
          </w:rPr>
          <w:fldChar w:fldCharType="separate"/>
        </w:r>
        <w:r w:rsidRPr="00C8699E">
          <w:rPr>
            <w:rStyle w:val="Hyperlink"/>
            <w:b/>
            <w:bCs/>
            <w:lang w:eastAsia="de-DE"/>
          </w:rPr>
          <w:t>JVET-AP0182</w:t>
        </w:r>
        <w:r w:rsidRPr="00C8699E">
          <w:rPr>
            <w:lang w:val="en-CA" w:eastAsia="de-DE"/>
          </w:rPr>
          <w:fldChar w:fldCharType="end"/>
        </w:r>
        <w:r w:rsidRPr="00C8699E">
          <w:rPr>
            <w:b/>
            <w:bCs/>
            <w:lang w:eastAsia="de-DE"/>
          </w:rPr>
          <w:t xml:space="preserve">, </w:t>
        </w:r>
        <w:r w:rsidRPr="00C8699E">
          <w:rPr>
            <w:lang w:eastAsia="de-DE"/>
          </w:rPr>
          <w:fldChar w:fldCharType="begin"/>
        </w:r>
        <w:r w:rsidRPr="00C8699E">
          <w:rPr>
            <w:lang w:eastAsia="de-DE"/>
          </w:rPr>
          <w:instrText xml:space="preserve"> HYPERLINK "https://jvet-experts.org/doc_end_user/current_document.php?id=16847" </w:instrText>
        </w:r>
        <w:r w:rsidRPr="00C8699E">
          <w:rPr>
            <w:lang w:eastAsia="de-DE"/>
          </w:rPr>
          <w:fldChar w:fldCharType="separate"/>
        </w:r>
        <w:r w:rsidRPr="00C8699E">
          <w:rPr>
            <w:rStyle w:val="Hyperlink"/>
            <w:b/>
            <w:bCs/>
            <w:lang w:eastAsia="de-DE"/>
          </w:rPr>
          <w:t>JVET-AP0183</w:t>
        </w:r>
        <w:r w:rsidRPr="00C8699E">
          <w:rPr>
            <w:lang w:val="en-CA" w:eastAsia="de-DE"/>
          </w:rPr>
          <w:fldChar w:fldCharType="end"/>
        </w:r>
        <w:r w:rsidRPr="00C8699E">
          <w:rPr>
            <w:b/>
            <w:bCs/>
            <w:lang w:eastAsia="de-DE"/>
          </w:rPr>
          <w:t xml:space="preserve">, </w:t>
        </w:r>
        <w:r w:rsidRPr="00C8699E">
          <w:rPr>
            <w:lang w:eastAsia="de-DE"/>
          </w:rPr>
          <w:fldChar w:fldCharType="begin"/>
        </w:r>
        <w:r w:rsidRPr="00C8699E">
          <w:rPr>
            <w:lang w:eastAsia="de-DE"/>
          </w:rPr>
          <w:instrText xml:space="preserve"> HYPERLINK "https://jvet-experts.org/doc_end_user/current_document.php?id=16848" </w:instrText>
        </w:r>
        <w:r w:rsidRPr="00C8699E">
          <w:rPr>
            <w:lang w:eastAsia="de-DE"/>
          </w:rPr>
          <w:fldChar w:fldCharType="separate"/>
        </w:r>
        <w:r w:rsidRPr="00C8699E">
          <w:rPr>
            <w:rStyle w:val="Hyperlink"/>
            <w:b/>
            <w:bCs/>
            <w:lang w:eastAsia="de-DE"/>
          </w:rPr>
          <w:t>JVET-AP0184</w:t>
        </w:r>
        <w:r w:rsidRPr="00C8699E">
          <w:rPr>
            <w:lang w:val="en-CA" w:eastAsia="de-DE"/>
          </w:rPr>
          <w:fldChar w:fldCharType="end"/>
        </w:r>
        <w:r w:rsidRPr="00C8699E">
          <w:rPr>
            <w:b/>
            <w:bCs/>
            <w:lang w:eastAsia="de-DE"/>
          </w:rPr>
          <w:t xml:space="preserve">, </w:t>
        </w:r>
        <w:r w:rsidRPr="00C8699E">
          <w:rPr>
            <w:lang w:eastAsia="de-DE"/>
          </w:rPr>
          <w:fldChar w:fldCharType="begin"/>
        </w:r>
        <w:r w:rsidRPr="00C8699E">
          <w:rPr>
            <w:lang w:eastAsia="de-DE"/>
          </w:rPr>
          <w:instrText xml:space="preserve"> HYPERLINK "https://jvet-experts.org/doc_end_user/current_document.php?id=16849" </w:instrText>
        </w:r>
        <w:r w:rsidRPr="00C8699E">
          <w:rPr>
            <w:lang w:eastAsia="de-DE"/>
          </w:rPr>
          <w:fldChar w:fldCharType="separate"/>
        </w:r>
        <w:r w:rsidRPr="00C8699E">
          <w:rPr>
            <w:rStyle w:val="Hyperlink"/>
            <w:b/>
            <w:bCs/>
            <w:lang w:eastAsia="de-DE"/>
          </w:rPr>
          <w:t>JVET-AP0185</w:t>
        </w:r>
        <w:r w:rsidRPr="00C8699E">
          <w:rPr>
            <w:lang w:val="en-CA" w:eastAsia="de-DE"/>
          </w:rPr>
          <w:fldChar w:fldCharType="end"/>
        </w:r>
        <w:r w:rsidRPr="00C8699E">
          <w:rPr>
            <w:b/>
            <w:bCs/>
            <w:lang w:eastAsia="de-DE"/>
          </w:rPr>
          <w:t xml:space="preserve"> </w:t>
        </w:r>
        <w:r w:rsidRPr="00C8699E">
          <w:rPr>
            <w:lang w:eastAsia="de-DE"/>
          </w:rPr>
          <w:t xml:space="preserve">(all Nokia), </w:t>
        </w:r>
        <w:r w:rsidRPr="00C8699E">
          <w:rPr>
            <w:lang w:eastAsia="de-DE"/>
          </w:rPr>
          <w:fldChar w:fldCharType="begin"/>
        </w:r>
        <w:r w:rsidRPr="00C8699E">
          <w:rPr>
            <w:lang w:eastAsia="de-DE"/>
          </w:rPr>
          <w:instrText xml:space="preserve"> HYPERLINK "https://jvet-experts.org/doc_end_user/current_document.php?id=16896" </w:instrText>
        </w:r>
        <w:r w:rsidRPr="00C8699E">
          <w:rPr>
            <w:lang w:eastAsia="de-DE"/>
          </w:rPr>
          <w:fldChar w:fldCharType="separate"/>
        </w:r>
        <w:r w:rsidRPr="00C8699E">
          <w:rPr>
            <w:rStyle w:val="Hyperlink"/>
            <w:b/>
            <w:bCs/>
            <w:lang w:eastAsia="de-DE"/>
          </w:rPr>
          <w:t>JVET-AP0232</w:t>
        </w:r>
        <w:r w:rsidRPr="00C8699E">
          <w:rPr>
            <w:lang w:val="en-CA" w:eastAsia="de-DE"/>
          </w:rPr>
          <w:fldChar w:fldCharType="end"/>
        </w:r>
        <w:r w:rsidRPr="00C8699E">
          <w:rPr>
            <w:lang w:eastAsia="de-DE"/>
          </w:rPr>
          <w:t xml:space="preserve"> (Huawei). </w:t>
        </w:r>
      </w:ins>
    </w:p>
    <w:p w14:paraId="4FA40EE9" w14:textId="77777777" w:rsidR="00C8699E" w:rsidRPr="00C8699E" w:rsidRDefault="00C8699E" w:rsidP="00C8699E">
      <w:pPr>
        <w:rPr>
          <w:ins w:id="1126" w:author="Jens-Rainer Ohm" w:date="2026-04-25T11:47:00Z"/>
          <w:lang w:eastAsia="de-DE"/>
        </w:rPr>
      </w:pPr>
      <w:ins w:id="1127" w:author="Jens-Rainer Ohm" w:date="2026-04-25T11:47:00Z">
        <w:r w:rsidRPr="00C8699E">
          <w:rPr>
            <w:lang w:eastAsia="de-DE"/>
          </w:rPr>
          <w:t xml:space="preserve">Statistic for use of E2E AI image codec in multi-layer framework, depending on QP and resolution is reported in EE1-related contribution JVET-AP0144.  </w:t>
        </w:r>
      </w:ins>
    </w:p>
    <w:p w14:paraId="16945684" w14:textId="7CDE172E" w:rsidR="00512996" w:rsidRDefault="00512996" w:rsidP="00512996">
      <w:pPr>
        <w:rPr>
          <w:ins w:id="1128" w:author="Jens-Rainer Ohm" w:date="2026-04-25T12:03:00Z"/>
          <w:lang w:val="en-CA" w:eastAsia="de-DE"/>
        </w:rPr>
      </w:pPr>
    </w:p>
    <w:p w14:paraId="6F2C3126" w14:textId="333D9555" w:rsidR="00B31B21" w:rsidRDefault="00B31B21" w:rsidP="00512996">
      <w:pPr>
        <w:rPr>
          <w:ins w:id="1129" w:author="Jens-Rainer Ohm" w:date="2026-04-25T12:04:00Z"/>
          <w:lang w:val="en-CA" w:eastAsia="de-DE"/>
        </w:rPr>
      </w:pPr>
      <w:ins w:id="1130" w:author="Jens-Rainer Ohm" w:date="2026-04-25T12:03:00Z">
        <w:r>
          <w:rPr>
            <w:lang w:val="en-CA" w:eastAsia="de-DE"/>
          </w:rPr>
          <w:t>Conditional encoding of AI intra in table 4 shows benefit (this i</w:t>
        </w:r>
      </w:ins>
      <w:ins w:id="1131" w:author="Jens-Rainer Ohm" w:date="2026-04-25T12:04:00Z">
        <w:r>
          <w:rPr>
            <w:lang w:val="en-CA" w:eastAsia="de-DE"/>
          </w:rPr>
          <w:t>s not currently implemented in NNVC16 SW)</w:t>
        </w:r>
      </w:ins>
    </w:p>
    <w:p w14:paraId="5C96B0D3" w14:textId="495FA1A2" w:rsidR="00B31B21" w:rsidRDefault="00B31B21" w:rsidP="00512996">
      <w:pPr>
        <w:rPr>
          <w:ins w:id="1132" w:author="Jens-Rainer Ohm" w:date="2026-04-25T12:06:00Z"/>
          <w:lang w:val="en-CA" w:eastAsia="de-DE"/>
        </w:rPr>
      </w:pPr>
      <w:ins w:id="1133" w:author="Jens-Rainer Ohm" w:date="2026-04-25T12:06:00Z">
        <w:r>
          <w:rPr>
            <w:lang w:val="en-CA" w:eastAsia="de-DE"/>
          </w:rPr>
          <w:t>Results above are only for RA, correspond</w:t>
        </w:r>
      </w:ins>
      <w:ins w:id="1134" w:author="Jens-Rainer Ohm" w:date="2026-04-25T12:07:00Z">
        <w:r>
          <w:rPr>
            <w:lang w:val="en-CA" w:eastAsia="de-DE"/>
          </w:rPr>
          <w:t xml:space="preserve">ing complete tables for </w:t>
        </w:r>
      </w:ins>
      <w:ins w:id="1135" w:author="Jens-Rainer Ohm" w:date="2026-04-25T12:08:00Z">
        <w:r>
          <w:rPr>
            <w:lang w:val="en-CA" w:eastAsia="de-DE"/>
          </w:rPr>
          <w:t xml:space="preserve">DCVC-RT </w:t>
        </w:r>
      </w:ins>
      <w:ins w:id="1136" w:author="Jens-Rainer Ohm" w:date="2026-04-25T12:07:00Z">
        <w:r>
          <w:rPr>
            <w:lang w:val="en-CA" w:eastAsia="de-DE"/>
          </w:rPr>
          <w:t xml:space="preserve">are </w:t>
        </w:r>
      </w:ins>
      <w:ins w:id="1137" w:author="Jens-Rainer Ohm" w:date="2026-04-25T12:08:00Z">
        <w:r>
          <w:rPr>
            <w:lang w:val="en-CA" w:eastAsia="de-DE"/>
          </w:rPr>
          <w:t xml:space="preserve">shown </w:t>
        </w:r>
      </w:ins>
      <w:ins w:id="1138" w:author="Jens-Rainer Ohm" w:date="2026-04-25T12:07:00Z">
        <w:r>
          <w:rPr>
            <w:lang w:val="en-CA" w:eastAsia="de-DE"/>
          </w:rPr>
          <w:t>below:</w:t>
        </w:r>
      </w:ins>
    </w:p>
    <w:p w14:paraId="3AC751E8" w14:textId="5F4E1091" w:rsidR="00B31B21" w:rsidRDefault="00B31B21" w:rsidP="00512996">
      <w:pPr>
        <w:rPr>
          <w:ins w:id="1139" w:author="Jens-Rainer Ohm" w:date="2026-04-25T12:04:00Z"/>
          <w:lang w:val="en-CA" w:eastAsia="de-DE"/>
        </w:rPr>
      </w:pPr>
      <w:ins w:id="1140" w:author="Jens-Rainer Ohm" w:date="2026-04-25T12:06:00Z">
        <w:r w:rsidRPr="00B31B21">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0"/>
                      <a:stretch>
                        <a:fillRect/>
                      </a:stretch>
                    </pic:blipFill>
                    <pic:spPr>
                      <a:xfrm>
                        <a:off x="0" y="0"/>
                        <a:ext cx="5914390" cy="2563495"/>
                      </a:xfrm>
                      <a:prstGeom prst="rect">
                        <a:avLst/>
                      </a:prstGeom>
                    </pic:spPr>
                  </pic:pic>
                </a:graphicData>
              </a:graphic>
            </wp:inline>
          </w:drawing>
        </w:r>
      </w:ins>
    </w:p>
    <w:p w14:paraId="13316983" w14:textId="30828A9C" w:rsidR="009B2ECD" w:rsidRDefault="00B31B21" w:rsidP="00512996">
      <w:pPr>
        <w:rPr>
          <w:ins w:id="1141" w:author="Jens-Rainer Ohm" w:date="2026-04-25T12:11:00Z"/>
          <w:lang w:val="en-CA" w:eastAsia="de-DE"/>
        </w:rPr>
      </w:pPr>
      <w:ins w:id="1142" w:author="Jens-Rainer Ohm" w:date="2026-04-25T12:08:00Z">
        <w:r>
          <w:rPr>
            <w:lang w:val="en-CA" w:eastAsia="de-DE"/>
          </w:rPr>
          <w:t>It is asserted from the row “</w:t>
        </w:r>
      </w:ins>
      <w:ins w:id="1143" w:author="Jens-Rainer Ohm" w:date="2026-04-25T12:09:00Z">
        <w:r>
          <w:rPr>
            <w:lang w:val="en-CA" w:eastAsia="de-DE"/>
          </w:rPr>
          <w:t>no” that single layer would not give benefit</w:t>
        </w:r>
      </w:ins>
      <w:ins w:id="1144" w:author="Jens-Rainer Ohm" w:date="2026-04-25T12:11:00Z">
        <w:r w:rsidR="000B6F8B">
          <w:rPr>
            <w:lang w:val="en-CA" w:eastAsia="de-DE"/>
          </w:rPr>
          <w:t xml:space="preserve"> at least in combination with DCVC-RT</w:t>
        </w:r>
      </w:ins>
      <w:ins w:id="1145" w:author="Jens-Rainer Ohm" w:date="2026-04-25T12:09:00Z">
        <w:r>
          <w:rPr>
            <w:lang w:val="en-CA" w:eastAsia="de-DE"/>
          </w:rPr>
          <w:t xml:space="preserve">. Corresponding complete </w:t>
        </w:r>
      </w:ins>
      <w:ins w:id="1146" w:author="Jens-Rainer Ohm" w:date="2026-04-25T12:19:00Z">
        <w:r w:rsidR="000B6F8B">
          <w:rPr>
            <w:lang w:val="en-CA" w:eastAsia="de-DE"/>
          </w:rPr>
          <w:t xml:space="preserve">single-layer </w:t>
        </w:r>
      </w:ins>
      <w:ins w:id="1147" w:author="Jens-Rainer Ohm" w:date="2026-04-25T12:09:00Z">
        <w:r>
          <w:rPr>
            <w:lang w:val="en-CA" w:eastAsia="de-DE"/>
          </w:rPr>
          <w:t>results for NLIC are n</w:t>
        </w:r>
      </w:ins>
      <w:ins w:id="1148" w:author="Jens-Rainer Ohm" w:date="2026-04-25T12:10:00Z">
        <w:r>
          <w:rPr>
            <w:lang w:val="en-CA" w:eastAsia="de-DE"/>
          </w:rPr>
          <w:t>ot available yet.</w:t>
        </w:r>
      </w:ins>
    </w:p>
    <w:p w14:paraId="7E44A335" w14:textId="74E12BDE" w:rsidR="000B6F8B" w:rsidRDefault="000B6F8B" w:rsidP="00512996">
      <w:pPr>
        <w:rPr>
          <w:ins w:id="1149" w:author="Jens-Rainer Ohm" w:date="2026-04-25T12:21:00Z"/>
          <w:lang w:val="en-CA" w:eastAsia="de-DE"/>
        </w:rPr>
      </w:pPr>
      <w:ins w:id="1150" w:author="Jens-Rainer Ohm" w:date="2026-04-25T12:11:00Z">
        <w:r>
          <w:rPr>
            <w:lang w:val="en-CA" w:eastAsia="de-DE"/>
          </w:rPr>
          <w:t xml:space="preserve">From the current results, it can be concluded </w:t>
        </w:r>
      </w:ins>
      <w:ins w:id="1151" w:author="Jens-Rainer Ohm" w:date="2026-04-25T12:12:00Z">
        <w:r>
          <w:rPr>
            <w:lang w:val="en-CA" w:eastAsia="de-DE"/>
          </w:rPr>
          <w:t xml:space="preserve">that implementing frame-level switching in the </w:t>
        </w:r>
      </w:ins>
      <w:ins w:id="1152" w:author="Jens-Rainer Ohm" w:date="2026-04-25T12:13:00Z">
        <w:r>
          <w:rPr>
            <w:lang w:val="en-CA" w:eastAsia="de-DE"/>
          </w:rPr>
          <w:t>multi-layer framework gives benefit</w:t>
        </w:r>
      </w:ins>
      <w:ins w:id="1153" w:author="Jens-Rainer Ohm" w:date="2026-04-25T12:19:00Z">
        <w:r>
          <w:rPr>
            <w:lang w:val="en-CA" w:eastAsia="de-DE"/>
          </w:rPr>
          <w:t xml:space="preserve"> in improving compression, and reducing decoding r</w:t>
        </w:r>
      </w:ins>
      <w:ins w:id="1154" w:author="Jens-Rainer Ohm" w:date="2026-04-25T12:20:00Z">
        <w:r>
          <w:rPr>
            <w:lang w:val="en-CA" w:eastAsia="de-DE"/>
          </w:rPr>
          <w:t>un time</w:t>
        </w:r>
      </w:ins>
      <w:ins w:id="1155" w:author="Jens-Rainer Ohm" w:date="2026-04-25T12:13:00Z">
        <w:r>
          <w:rPr>
            <w:lang w:val="en-CA" w:eastAsia="de-DE"/>
          </w:rPr>
          <w:t>.</w:t>
        </w:r>
      </w:ins>
      <w:ins w:id="1156" w:author="Jens-Rainer Ohm" w:date="2026-04-25T12:18:00Z">
        <w:r>
          <w:rPr>
            <w:lang w:val="en-CA" w:eastAsia="de-DE"/>
          </w:rPr>
          <w:t xml:space="preserve"> This was tested and cross-checked with both</w:t>
        </w:r>
      </w:ins>
      <w:ins w:id="1157" w:author="Jens-Rainer Ohm" w:date="2026-04-25T12:19:00Z">
        <w:r>
          <w:rPr>
            <w:lang w:val="en-CA" w:eastAsia="de-DE"/>
          </w:rPr>
          <w:t xml:space="preserve"> AI </w:t>
        </w:r>
      </w:ins>
      <w:ins w:id="1158" w:author="Jens-Rainer Ohm" w:date="2026-04-25T12:20:00Z">
        <w:r w:rsidR="00A07EE2">
          <w:rPr>
            <w:lang w:val="en-CA" w:eastAsia="de-DE"/>
          </w:rPr>
          <w:t xml:space="preserve">intra </w:t>
        </w:r>
      </w:ins>
      <w:ins w:id="1159" w:author="Jens-Rainer Ohm" w:date="2026-04-25T12:19:00Z">
        <w:r>
          <w:rPr>
            <w:lang w:val="en-CA" w:eastAsia="de-DE"/>
          </w:rPr>
          <w:t>codecs</w:t>
        </w:r>
      </w:ins>
      <w:ins w:id="1160" w:author="Jens-Rainer Ohm" w:date="2026-04-25T12:20:00Z">
        <w:r w:rsidR="00A07EE2">
          <w:rPr>
            <w:lang w:val="en-CA" w:eastAsia="de-DE"/>
          </w:rPr>
          <w:t>.</w:t>
        </w:r>
      </w:ins>
    </w:p>
    <w:p w14:paraId="7D5CCFEB" w14:textId="37D0784B" w:rsidR="00A07EE2" w:rsidRDefault="00A07EE2" w:rsidP="00512996">
      <w:pPr>
        <w:rPr>
          <w:ins w:id="1161" w:author="Jens-Rainer Ohm" w:date="2026-04-25T12:08:00Z"/>
          <w:lang w:val="en-CA" w:eastAsia="de-DE"/>
        </w:rPr>
      </w:pPr>
      <w:proofErr w:type="gramStart"/>
      <w:ins w:id="1162" w:author="Jens-Rainer Ohm" w:date="2026-04-25T12:21:00Z">
        <w:r w:rsidRPr="00A07EE2">
          <w:rPr>
            <w:highlight w:val="yellow"/>
            <w:lang w:val="en-CA" w:eastAsia="de-DE"/>
            <w:rPrChange w:id="1163" w:author="Jens-Rainer Ohm" w:date="2026-04-25T12:22:00Z">
              <w:rPr>
                <w:lang w:val="en-CA" w:eastAsia="de-DE"/>
              </w:rPr>
            </w:rPrChange>
          </w:rPr>
          <w:t>Decision(</w:t>
        </w:r>
        <w:proofErr w:type="gramEnd"/>
        <w:r w:rsidRPr="00A07EE2">
          <w:rPr>
            <w:highlight w:val="yellow"/>
            <w:lang w:val="en-CA" w:eastAsia="de-DE"/>
            <w:rPrChange w:id="1164" w:author="Jens-Rainer Ohm" w:date="2026-04-25T12:22:00Z">
              <w:rPr>
                <w:lang w:val="en-CA" w:eastAsia="de-DE"/>
              </w:rPr>
            </w:rPrChange>
          </w:rPr>
          <w:t>SW)</w:t>
        </w:r>
        <w:r>
          <w:rPr>
            <w:lang w:val="en-CA" w:eastAsia="de-DE"/>
          </w:rPr>
          <w:t xml:space="preserve">: Adopt the </w:t>
        </w:r>
      </w:ins>
      <w:ins w:id="1165" w:author="Jens-Rainer Ohm" w:date="2026-04-25T12:29:00Z">
        <w:r w:rsidR="0067160C">
          <w:rPr>
            <w:lang w:val="en-CA" w:eastAsia="de-DE"/>
          </w:rPr>
          <w:t xml:space="preserve">RDO based </w:t>
        </w:r>
      </w:ins>
      <w:ins w:id="1166" w:author="Jens-Rainer Ohm" w:date="2026-04-25T12:21:00Z">
        <w:r>
          <w:rPr>
            <w:lang w:val="en-CA" w:eastAsia="de-DE"/>
          </w:rPr>
          <w:t>multi-layer frame-level switching used in JVET-AP0</w:t>
        </w:r>
      </w:ins>
      <w:ins w:id="1167" w:author="Jens-Rainer Ohm" w:date="2026-04-25T12:22:00Z">
        <w:r>
          <w:rPr>
            <w:lang w:val="en-CA" w:eastAsia="de-DE"/>
          </w:rPr>
          <w:t>080 and JVET-AP0183.</w:t>
        </w:r>
      </w:ins>
    </w:p>
    <w:p w14:paraId="50C9304A" w14:textId="76B72E7C" w:rsidR="00B31B21" w:rsidRDefault="0067160C" w:rsidP="00512996">
      <w:pPr>
        <w:rPr>
          <w:ins w:id="1168" w:author="Jens-Rainer Ohm" w:date="2026-04-25T12:43:00Z"/>
          <w:lang w:val="en-CA" w:eastAsia="de-DE"/>
        </w:rPr>
      </w:pPr>
      <w:ins w:id="1169" w:author="Jens-Rainer Ohm" w:date="2026-04-25T12:29:00Z">
        <w:r>
          <w:rPr>
            <w:lang w:val="en-CA" w:eastAsia="de-DE"/>
          </w:rPr>
          <w:t xml:space="preserve">Further investigation </w:t>
        </w:r>
      </w:ins>
      <w:ins w:id="1170" w:author="Jens-Rainer Ohm" w:date="2026-04-25T12:30:00Z">
        <w:r w:rsidR="00A11BB7">
          <w:rPr>
            <w:lang w:val="en-CA" w:eastAsia="de-DE"/>
          </w:rPr>
          <w:t xml:space="preserve">in EE appears necessary </w:t>
        </w:r>
      </w:ins>
      <w:ins w:id="1171" w:author="Jens-Rainer Ohm" w:date="2026-04-25T12:29:00Z">
        <w:r>
          <w:rPr>
            <w:lang w:val="en-CA" w:eastAsia="de-DE"/>
          </w:rPr>
          <w:t xml:space="preserve">on identifying potential </w:t>
        </w:r>
      </w:ins>
      <w:ins w:id="1172" w:author="Jens-Rainer Ohm" w:date="2026-04-25T12:30:00Z">
        <w:r>
          <w:rPr>
            <w:lang w:val="en-CA" w:eastAsia="de-DE"/>
          </w:rPr>
          <w:t xml:space="preserve">benefits of single-layer </w:t>
        </w:r>
        <w:r w:rsidR="00A11BB7">
          <w:rPr>
            <w:lang w:val="en-CA" w:eastAsia="de-DE"/>
          </w:rPr>
          <w:t>approach.</w:t>
        </w:r>
      </w:ins>
    </w:p>
    <w:p w14:paraId="6C7F5177" w14:textId="77777777" w:rsidR="00D15D56" w:rsidRDefault="00D15D56" w:rsidP="00512996">
      <w:pPr>
        <w:rPr>
          <w:ins w:id="1173" w:author="Jens-Rainer Ohm" w:date="2026-04-25T12:30:00Z"/>
          <w:lang w:val="en-CA" w:eastAsia="de-DE"/>
        </w:rPr>
      </w:pPr>
    </w:p>
    <w:p w14:paraId="72E95E94" w14:textId="77777777" w:rsidR="00D15D56" w:rsidRPr="00D15D56" w:rsidRDefault="00D15D56">
      <w:pPr>
        <w:rPr>
          <w:ins w:id="1174" w:author="Jens-Rainer Ohm" w:date="2026-04-25T12:43:00Z"/>
          <w:b/>
          <w:bCs/>
          <w:lang w:val="en-CA" w:eastAsia="de-DE"/>
        </w:rPr>
        <w:pPrChange w:id="1175" w:author="Jens-Rainer Ohm" w:date="2026-04-25T12:43:00Z">
          <w:pPr>
            <w:numPr>
              <w:numId w:val="1"/>
            </w:numPr>
            <w:ind w:left="432" w:hanging="432"/>
          </w:pPr>
        </w:pPrChange>
      </w:pPr>
      <w:ins w:id="1176" w:author="Jens-Rainer Ohm" w:date="2026-04-25T12:43:00Z">
        <w:r w:rsidRPr="00D15D56">
          <w:rPr>
            <w:b/>
            <w:bCs/>
            <w:lang w:val="en-CA" w:eastAsia="de-DE"/>
          </w:rPr>
          <w:t>EE1-5: Operational bit-exact reproducibility</w:t>
        </w:r>
      </w:ins>
    </w:p>
    <w:p w14:paraId="7DDE401C" w14:textId="77777777" w:rsidR="00D15D56" w:rsidRPr="00D15D56" w:rsidRDefault="00D15D56" w:rsidP="00D15D56">
      <w:pPr>
        <w:numPr>
          <w:ilvl w:val="1"/>
          <w:numId w:val="45"/>
        </w:numPr>
        <w:rPr>
          <w:ins w:id="1177" w:author="Jens-Rainer Ohm" w:date="2026-04-25T12:43:00Z"/>
          <w:bCs/>
          <w:lang w:eastAsia="de-DE"/>
        </w:rPr>
      </w:pPr>
      <w:ins w:id="1178" w:author="Jens-Rainer Ohm" w:date="2026-04-25T12:43:00Z">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r w:rsidRPr="00D15D56">
          <w:rPr>
            <w:b/>
            <w:bCs/>
            <w:lang w:eastAsia="de-DE"/>
          </w:rPr>
          <w:fldChar w:fldCharType="begin"/>
        </w:r>
        <w:r w:rsidRPr="00D15D56">
          <w:rPr>
            <w:b/>
            <w:bCs/>
            <w:lang w:eastAsia="de-DE"/>
          </w:rPr>
          <w:instrText xml:space="preserve"> HYPERLINK "https://jvet-experts.org/doc_end_user/current_document.php?id=16882" </w:instrText>
        </w:r>
        <w:r w:rsidRPr="00D15D56">
          <w:rPr>
            <w:b/>
            <w:bCs/>
            <w:lang w:eastAsia="de-DE"/>
          </w:rPr>
          <w:fldChar w:fldCharType="separate"/>
        </w:r>
        <w:r w:rsidRPr="00D15D56">
          <w:rPr>
            <w:rStyle w:val="Hyperlink"/>
            <w:b/>
            <w:bCs/>
            <w:lang w:eastAsia="de-DE"/>
          </w:rPr>
          <w:t>JVET-AP0218</w:t>
        </w:r>
        <w:r w:rsidRPr="00D15D56">
          <w:rPr>
            <w:lang w:val="en-CA" w:eastAsia="de-DE"/>
          </w:rPr>
          <w:fldChar w:fldCharType="end"/>
        </w:r>
        <w:r w:rsidRPr="00D15D56">
          <w:rPr>
            <w:lang w:eastAsia="de-DE"/>
          </w:rPr>
          <w:t xml:space="preserve">  (Nokia)</w:t>
        </w:r>
      </w:ins>
    </w:p>
    <w:p w14:paraId="524E6530" w14:textId="77777777" w:rsidR="00D15D56" w:rsidRPr="00D15D56" w:rsidRDefault="00D15D56" w:rsidP="00D15D56">
      <w:pPr>
        <w:rPr>
          <w:ins w:id="1179" w:author="Jens-Rainer Ohm" w:date="2026-04-25T12:43:00Z"/>
          <w:lang w:eastAsia="de-DE"/>
        </w:rPr>
      </w:pPr>
      <w:ins w:id="1180" w:author="Jens-Rainer Ohm" w:date="2026-04-25T12:43:00Z">
        <w:r w:rsidRPr="00D15D56">
          <w:rPr>
            <w:lang w:eastAsia="de-DE"/>
          </w:rPr>
          <w:t xml:space="preserve">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w:t>
        </w:r>
        <w:r w:rsidRPr="00D15D56">
          <w:rPr>
            <w:lang w:eastAsia="de-DE"/>
          </w:rPr>
          <w:lastRenderedPageBreak/>
          <w:t>floating-point numbers.  Implementation requires multi-pass (at least double pass) over latent tensor: 1) compute in and max of input data 2) re-scale and round 3) perform convolution 4) apply inverse scaling 5) add bias.</w:t>
        </w:r>
      </w:ins>
    </w:p>
    <w:p w14:paraId="248CB563" w14:textId="77777777" w:rsidR="00D15D56" w:rsidRPr="00D15D56" w:rsidRDefault="00D15D56" w:rsidP="00D15D56">
      <w:pPr>
        <w:rPr>
          <w:ins w:id="1181" w:author="Jens-Rainer Ohm" w:date="2026-04-25T12:43:00Z"/>
          <w:lang w:eastAsia="de-DE"/>
        </w:rPr>
      </w:pPr>
      <w:ins w:id="1182" w:author="Jens-Rainer Ohm" w:date="2026-04-25T12:43:00Z">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ins>
    </w:p>
    <w:p w14:paraId="45174D5D" w14:textId="77777777" w:rsidR="00D15D56" w:rsidRPr="00D15D56" w:rsidRDefault="00D15D56" w:rsidP="00D15D56">
      <w:pPr>
        <w:rPr>
          <w:ins w:id="1183" w:author="Jens-Rainer Ohm" w:date="2026-04-25T12:43:00Z"/>
          <w:lang w:eastAsia="de-DE"/>
        </w:rPr>
      </w:pPr>
      <w:ins w:id="1184" w:author="Jens-Rainer Ohm" w:date="2026-04-25T12:43:00Z">
        <w:r w:rsidRPr="00D15D56">
          <w:rPr>
            <w:lang w:eastAsia="de-DE"/>
          </w:rPr>
          <w:t xml:space="preserve"> </w:t>
        </w:r>
      </w:ins>
    </w:p>
    <w:p w14:paraId="29FFBDAE" w14:textId="77777777" w:rsidR="00D15D56" w:rsidRPr="00D15D56" w:rsidRDefault="00D15D56" w:rsidP="00D15D56">
      <w:pPr>
        <w:rPr>
          <w:ins w:id="1185" w:author="Jens-Rainer Ohm" w:date="2026-04-25T12:43:00Z"/>
          <w:i/>
          <w:iCs/>
          <w:lang w:val="en-CA" w:eastAsia="de-DE"/>
        </w:rPr>
      </w:pPr>
      <w:ins w:id="1186" w:author="Jens-Rainer Ohm" w:date="2026-04-25T12:43:00Z">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ins>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ins w:id="1187" w:author="Jens-Rainer Ohm" w:date="2026-04-25T12:43:00Z"/>
        </w:trPr>
        <w:tc>
          <w:tcPr>
            <w:tcW w:w="1076" w:type="dxa"/>
            <w:vMerge w:val="restart"/>
          </w:tcPr>
          <w:p w14:paraId="531C8E55" w14:textId="77777777" w:rsidR="00D15D56" w:rsidRPr="00D15D56" w:rsidRDefault="00D15D56" w:rsidP="00D15D56">
            <w:pPr>
              <w:textAlignment w:val="auto"/>
              <w:rPr>
                <w:ins w:id="1188" w:author="Jens-Rainer Ohm" w:date="2026-04-25T12:43:00Z"/>
                <w:lang w:val="en-CA" w:eastAsia="de-DE"/>
              </w:rPr>
            </w:pPr>
            <w:ins w:id="1189" w:author="Jens-Rainer Ohm" w:date="2026-04-25T12:43:00Z">
              <w:r w:rsidRPr="00D15D56">
                <w:rPr>
                  <w:lang w:val="en-CA" w:eastAsia="de-DE"/>
                </w:rPr>
                <w:t xml:space="preserve">Test </w:t>
              </w:r>
              <w:proofErr w:type="spellStart"/>
              <w:r w:rsidRPr="00D15D56">
                <w:rPr>
                  <w:lang w:val="en-CA" w:eastAsia="de-DE"/>
                </w:rPr>
                <w:t>cfg</w:t>
              </w:r>
              <w:proofErr w:type="spellEnd"/>
            </w:ins>
          </w:p>
        </w:tc>
        <w:tc>
          <w:tcPr>
            <w:tcW w:w="3232" w:type="dxa"/>
            <w:gridSpan w:val="3"/>
          </w:tcPr>
          <w:p w14:paraId="098D2FB8" w14:textId="77777777" w:rsidR="00D15D56" w:rsidRPr="00D15D56" w:rsidRDefault="00D15D56" w:rsidP="00D15D56">
            <w:pPr>
              <w:textAlignment w:val="auto"/>
              <w:rPr>
                <w:ins w:id="1190" w:author="Jens-Rainer Ohm" w:date="2026-04-25T12:43:00Z"/>
                <w:lang w:val="en-CA" w:eastAsia="de-DE"/>
              </w:rPr>
            </w:pPr>
            <w:ins w:id="1191" w:author="Jens-Rainer Ohm" w:date="2026-04-25T12:43:00Z">
              <w:r w:rsidRPr="00D15D56">
                <w:rPr>
                  <w:lang w:val="en-CA" w:eastAsia="de-DE"/>
                </w:rPr>
                <w:t>BD-rate (PSNR)</w:t>
              </w:r>
            </w:ins>
          </w:p>
        </w:tc>
        <w:tc>
          <w:tcPr>
            <w:tcW w:w="3233" w:type="dxa"/>
            <w:gridSpan w:val="3"/>
          </w:tcPr>
          <w:p w14:paraId="086C5B59" w14:textId="77777777" w:rsidR="00D15D56" w:rsidRPr="00D15D56" w:rsidRDefault="00D15D56" w:rsidP="00D15D56">
            <w:pPr>
              <w:textAlignment w:val="auto"/>
              <w:rPr>
                <w:ins w:id="1192" w:author="Jens-Rainer Ohm" w:date="2026-04-25T12:43:00Z"/>
                <w:lang w:val="en-CA" w:eastAsia="de-DE"/>
              </w:rPr>
            </w:pPr>
            <w:ins w:id="1193" w:author="Jens-Rainer Ohm" w:date="2026-04-25T12:43:00Z">
              <w:r w:rsidRPr="00D15D56">
                <w:rPr>
                  <w:lang w:val="en-CA" w:eastAsia="de-DE"/>
                </w:rPr>
                <w:t>Runtime</w:t>
              </w:r>
            </w:ins>
          </w:p>
        </w:tc>
      </w:tr>
      <w:tr w:rsidR="00D15D56" w:rsidRPr="00D15D56" w14:paraId="0B84E14B" w14:textId="77777777" w:rsidTr="000A15D5">
        <w:trPr>
          <w:trHeight w:val="176"/>
          <w:ins w:id="1194" w:author="Jens-Rainer Ohm" w:date="2026-04-25T12:43:00Z"/>
        </w:trPr>
        <w:tc>
          <w:tcPr>
            <w:tcW w:w="1076" w:type="dxa"/>
            <w:vMerge/>
          </w:tcPr>
          <w:p w14:paraId="5073634E" w14:textId="77777777" w:rsidR="00D15D56" w:rsidRPr="00D15D56" w:rsidRDefault="00D15D56" w:rsidP="00D15D56">
            <w:pPr>
              <w:textAlignment w:val="auto"/>
              <w:rPr>
                <w:ins w:id="1195" w:author="Jens-Rainer Ohm" w:date="2026-04-25T12:43:00Z"/>
                <w:lang w:val="en-CA" w:eastAsia="de-DE"/>
              </w:rPr>
            </w:pPr>
          </w:p>
        </w:tc>
        <w:tc>
          <w:tcPr>
            <w:tcW w:w="1076" w:type="dxa"/>
          </w:tcPr>
          <w:p w14:paraId="75B57FAC" w14:textId="77777777" w:rsidR="00D15D56" w:rsidRPr="00D15D56" w:rsidRDefault="00D15D56" w:rsidP="00D15D56">
            <w:pPr>
              <w:textAlignment w:val="auto"/>
              <w:rPr>
                <w:ins w:id="1196" w:author="Jens-Rainer Ohm" w:date="2026-04-25T12:43:00Z"/>
                <w:lang w:val="en-CA" w:eastAsia="de-DE"/>
              </w:rPr>
            </w:pPr>
            <w:ins w:id="1197" w:author="Jens-Rainer Ohm" w:date="2026-04-25T12:43:00Z">
              <w:r w:rsidRPr="00D15D56">
                <w:rPr>
                  <w:lang w:val="en-CA" w:eastAsia="de-DE"/>
                </w:rPr>
                <w:t>Y</w:t>
              </w:r>
            </w:ins>
          </w:p>
        </w:tc>
        <w:tc>
          <w:tcPr>
            <w:tcW w:w="1076" w:type="dxa"/>
          </w:tcPr>
          <w:p w14:paraId="4EEFEF9B" w14:textId="77777777" w:rsidR="00D15D56" w:rsidRPr="00D15D56" w:rsidRDefault="00D15D56" w:rsidP="00D15D56">
            <w:pPr>
              <w:textAlignment w:val="auto"/>
              <w:rPr>
                <w:ins w:id="1198" w:author="Jens-Rainer Ohm" w:date="2026-04-25T12:43:00Z"/>
                <w:lang w:val="en-CA" w:eastAsia="de-DE"/>
              </w:rPr>
            </w:pPr>
            <w:ins w:id="1199" w:author="Jens-Rainer Ohm" w:date="2026-04-25T12:43:00Z">
              <w:r w:rsidRPr="00D15D56">
                <w:rPr>
                  <w:lang w:val="en-CA" w:eastAsia="de-DE"/>
                </w:rPr>
                <w:t>U</w:t>
              </w:r>
            </w:ins>
          </w:p>
        </w:tc>
        <w:tc>
          <w:tcPr>
            <w:tcW w:w="1078" w:type="dxa"/>
          </w:tcPr>
          <w:p w14:paraId="65C7EC8A" w14:textId="77777777" w:rsidR="00D15D56" w:rsidRPr="00D15D56" w:rsidRDefault="00D15D56" w:rsidP="00D15D56">
            <w:pPr>
              <w:textAlignment w:val="auto"/>
              <w:rPr>
                <w:ins w:id="1200" w:author="Jens-Rainer Ohm" w:date="2026-04-25T12:43:00Z"/>
                <w:lang w:val="en-CA" w:eastAsia="de-DE"/>
              </w:rPr>
            </w:pPr>
            <w:ins w:id="1201" w:author="Jens-Rainer Ohm" w:date="2026-04-25T12:43:00Z">
              <w:r w:rsidRPr="00D15D56">
                <w:rPr>
                  <w:lang w:val="en-CA" w:eastAsia="de-DE"/>
                </w:rPr>
                <w:t>V</w:t>
              </w:r>
            </w:ins>
          </w:p>
        </w:tc>
        <w:tc>
          <w:tcPr>
            <w:tcW w:w="1076" w:type="dxa"/>
          </w:tcPr>
          <w:p w14:paraId="41CA652A" w14:textId="77777777" w:rsidR="00D15D56" w:rsidRPr="00D15D56" w:rsidRDefault="00D15D56" w:rsidP="00D15D56">
            <w:pPr>
              <w:textAlignment w:val="auto"/>
              <w:rPr>
                <w:ins w:id="1202" w:author="Jens-Rainer Ohm" w:date="2026-04-25T12:43:00Z"/>
                <w:lang w:val="en-CA" w:eastAsia="de-DE"/>
              </w:rPr>
            </w:pPr>
            <w:ins w:id="1203" w:author="Jens-Rainer Ohm" w:date="2026-04-25T12:43:00Z">
              <w:r w:rsidRPr="00D15D56">
                <w:rPr>
                  <w:lang w:val="en-CA" w:eastAsia="de-DE"/>
                </w:rPr>
                <w:t>Enc CPU</w:t>
              </w:r>
            </w:ins>
          </w:p>
        </w:tc>
        <w:tc>
          <w:tcPr>
            <w:tcW w:w="1076" w:type="dxa"/>
          </w:tcPr>
          <w:p w14:paraId="0C97DFD7" w14:textId="77777777" w:rsidR="00D15D56" w:rsidRPr="00D15D56" w:rsidRDefault="00D15D56" w:rsidP="00D15D56">
            <w:pPr>
              <w:textAlignment w:val="auto"/>
              <w:rPr>
                <w:ins w:id="1204" w:author="Jens-Rainer Ohm" w:date="2026-04-25T12:43:00Z"/>
                <w:lang w:val="en-CA" w:eastAsia="de-DE"/>
              </w:rPr>
            </w:pPr>
            <w:ins w:id="1205" w:author="Jens-Rainer Ohm" w:date="2026-04-25T12:43:00Z">
              <w:r w:rsidRPr="00D15D56">
                <w:rPr>
                  <w:lang w:val="en-CA" w:eastAsia="de-DE"/>
                </w:rPr>
                <w:t>Dec CPU</w:t>
              </w:r>
            </w:ins>
          </w:p>
        </w:tc>
        <w:tc>
          <w:tcPr>
            <w:tcW w:w="1079" w:type="dxa"/>
          </w:tcPr>
          <w:p w14:paraId="3972FDF1" w14:textId="77777777" w:rsidR="00D15D56" w:rsidRPr="00D15D56" w:rsidRDefault="00D15D56" w:rsidP="00D15D56">
            <w:pPr>
              <w:textAlignment w:val="auto"/>
              <w:rPr>
                <w:ins w:id="1206" w:author="Jens-Rainer Ohm" w:date="2026-04-25T12:43:00Z"/>
                <w:lang w:val="en-CA" w:eastAsia="de-DE"/>
              </w:rPr>
            </w:pPr>
            <w:ins w:id="1207" w:author="Jens-Rainer Ohm" w:date="2026-04-25T12:43:00Z">
              <w:r w:rsidRPr="00D15D56">
                <w:rPr>
                  <w:lang w:val="en-CA" w:eastAsia="de-DE"/>
                </w:rPr>
                <w:t>Dec GPU</w:t>
              </w:r>
            </w:ins>
          </w:p>
        </w:tc>
      </w:tr>
      <w:tr w:rsidR="00D15D56" w:rsidRPr="00D15D56" w14:paraId="699BDCAB" w14:textId="77777777" w:rsidTr="000A15D5">
        <w:trPr>
          <w:trHeight w:val="176"/>
          <w:ins w:id="1208" w:author="Jens-Rainer Ohm" w:date="2026-04-25T12:43:00Z"/>
        </w:trPr>
        <w:tc>
          <w:tcPr>
            <w:tcW w:w="1076" w:type="dxa"/>
          </w:tcPr>
          <w:p w14:paraId="03C3AC74" w14:textId="77777777" w:rsidR="00D15D56" w:rsidRPr="00D15D56" w:rsidRDefault="00D15D56" w:rsidP="00D15D56">
            <w:pPr>
              <w:textAlignment w:val="auto"/>
              <w:rPr>
                <w:ins w:id="1209" w:author="Jens-Rainer Ohm" w:date="2026-04-25T12:43:00Z"/>
                <w:lang w:val="en-CA" w:eastAsia="de-DE"/>
              </w:rPr>
            </w:pPr>
            <w:ins w:id="1210" w:author="Jens-Rainer Ohm" w:date="2026-04-25T12:43:00Z">
              <w:r w:rsidRPr="00D15D56">
                <w:rPr>
                  <w:lang w:val="en-CA" w:eastAsia="de-DE"/>
                </w:rPr>
                <w:t>RA</w:t>
              </w:r>
            </w:ins>
          </w:p>
        </w:tc>
        <w:tc>
          <w:tcPr>
            <w:tcW w:w="1076" w:type="dxa"/>
            <w:vAlign w:val="center"/>
          </w:tcPr>
          <w:p w14:paraId="04BB8615" w14:textId="77777777" w:rsidR="00D15D56" w:rsidRPr="00D15D56" w:rsidRDefault="00D15D56" w:rsidP="00D15D56">
            <w:pPr>
              <w:textAlignment w:val="auto"/>
              <w:rPr>
                <w:ins w:id="1211" w:author="Jens-Rainer Ohm" w:date="2026-04-25T12:43:00Z"/>
                <w:lang w:val="en-CA" w:eastAsia="de-DE"/>
              </w:rPr>
            </w:pPr>
            <w:ins w:id="1212" w:author="Jens-Rainer Ohm" w:date="2026-04-25T12:43:00Z">
              <w:r w:rsidRPr="00D15D56">
                <w:rPr>
                  <w:lang w:eastAsia="de-DE"/>
                </w:rPr>
                <w:t>0.0%</w:t>
              </w:r>
            </w:ins>
          </w:p>
        </w:tc>
        <w:tc>
          <w:tcPr>
            <w:tcW w:w="1076" w:type="dxa"/>
            <w:vAlign w:val="center"/>
          </w:tcPr>
          <w:p w14:paraId="29137FFD" w14:textId="77777777" w:rsidR="00D15D56" w:rsidRPr="00D15D56" w:rsidRDefault="00D15D56" w:rsidP="00D15D56">
            <w:pPr>
              <w:textAlignment w:val="auto"/>
              <w:rPr>
                <w:ins w:id="1213" w:author="Jens-Rainer Ohm" w:date="2026-04-25T12:43:00Z"/>
                <w:lang w:val="en-CA" w:eastAsia="de-DE"/>
              </w:rPr>
            </w:pPr>
            <w:ins w:id="1214" w:author="Jens-Rainer Ohm" w:date="2026-04-25T12:43:00Z">
              <w:r w:rsidRPr="00D15D56">
                <w:rPr>
                  <w:lang w:eastAsia="de-DE"/>
                </w:rPr>
                <w:t>-0.1%</w:t>
              </w:r>
            </w:ins>
          </w:p>
        </w:tc>
        <w:tc>
          <w:tcPr>
            <w:tcW w:w="1078" w:type="dxa"/>
            <w:vAlign w:val="center"/>
          </w:tcPr>
          <w:p w14:paraId="6C21D4C4" w14:textId="77777777" w:rsidR="00D15D56" w:rsidRPr="00D15D56" w:rsidRDefault="00D15D56" w:rsidP="00D15D56">
            <w:pPr>
              <w:textAlignment w:val="auto"/>
              <w:rPr>
                <w:ins w:id="1215" w:author="Jens-Rainer Ohm" w:date="2026-04-25T12:43:00Z"/>
                <w:lang w:val="en-CA" w:eastAsia="de-DE"/>
              </w:rPr>
            </w:pPr>
            <w:ins w:id="1216" w:author="Jens-Rainer Ohm" w:date="2026-04-25T12:43:00Z">
              <w:r w:rsidRPr="00D15D56">
                <w:rPr>
                  <w:lang w:eastAsia="de-DE"/>
                </w:rPr>
                <w:t>-0.4%</w:t>
              </w:r>
            </w:ins>
          </w:p>
        </w:tc>
        <w:tc>
          <w:tcPr>
            <w:tcW w:w="1076" w:type="dxa"/>
            <w:vAlign w:val="center"/>
          </w:tcPr>
          <w:p w14:paraId="68EC4475" w14:textId="77777777" w:rsidR="00D15D56" w:rsidRPr="00D15D56" w:rsidRDefault="00D15D56" w:rsidP="00D15D56">
            <w:pPr>
              <w:textAlignment w:val="auto"/>
              <w:rPr>
                <w:ins w:id="1217" w:author="Jens-Rainer Ohm" w:date="2026-04-25T12:43:00Z"/>
                <w:lang w:val="en-CA" w:eastAsia="de-DE"/>
              </w:rPr>
            </w:pPr>
            <w:ins w:id="1218" w:author="Jens-Rainer Ohm" w:date="2026-04-25T12:43:00Z">
              <w:r w:rsidRPr="00D15D56">
                <w:rPr>
                  <w:lang w:eastAsia="de-DE"/>
                </w:rPr>
                <w:t>102%</w:t>
              </w:r>
            </w:ins>
          </w:p>
        </w:tc>
        <w:tc>
          <w:tcPr>
            <w:tcW w:w="1076" w:type="dxa"/>
            <w:vAlign w:val="center"/>
          </w:tcPr>
          <w:p w14:paraId="4B0B3404" w14:textId="77777777" w:rsidR="00D15D56" w:rsidRPr="00D15D56" w:rsidRDefault="00D15D56" w:rsidP="00D15D56">
            <w:pPr>
              <w:textAlignment w:val="auto"/>
              <w:rPr>
                <w:ins w:id="1219" w:author="Jens-Rainer Ohm" w:date="2026-04-25T12:43:00Z"/>
                <w:lang w:val="en-CA" w:eastAsia="de-DE"/>
              </w:rPr>
            </w:pPr>
            <w:ins w:id="1220" w:author="Jens-Rainer Ohm" w:date="2026-04-25T12:43:00Z">
              <w:r w:rsidRPr="00D15D56">
                <w:rPr>
                  <w:lang w:eastAsia="de-DE"/>
                </w:rPr>
                <w:t>222%</w:t>
              </w:r>
            </w:ins>
          </w:p>
        </w:tc>
        <w:tc>
          <w:tcPr>
            <w:tcW w:w="1079" w:type="dxa"/>
            <w:vAlign w:val="center"/>
          </w:tcPr>
          <w:p w14:paraId="07D74C6E" w14:textId="77777777" w:rsidR="00D15D56" w:rsidRPr="00D15D56" w:rsidRDefault="00D15D56" w:rsidP="00D15D56">
            <w:pPr>
              <w:textAlignment w:val="auto"/>
              <w:rPr>
                <w:ins w:id="1221" w:author="Jens-Rainer Ohm" w:date="2026-04-25T12:43:00Z"/>
                <w:lang w:val="en-CA" w:eastAsia="de-DE"/>
              </w:rPr>
            </w:pPr>
            <w:ins w:id="1222" w:author="Jens-Rainer Ohm" w:date="2026-04-25T12:43:00Z">
              <w:r w:rsidRPr="00D15D56">
                <w:rPr>
                  <w:lang w:eastAsia="de-DE"/>
                </w:rPr>
                <w:t>55%</w:t>
              </w:r>
            </w:ins>
          </w:p>
        </w:tc>
      </w:tr>
      <w:tr w:rsidR="00D15D56" w:rsidRPr="00D15D56" w14:paraId="194C9984" w14:textId="77777777" w:rsidTr="000A15D5">
        <w:trPr>
          <w:trHeight w:val="171"/>
          <w:ins w:id="1223" w:author="Jens-Rainer Ohm" w:date="2026-04-25T12:43:00Z"/>
        </w:trPr>
        <w:tc>
          <w:tcPr>
            <w:tcW w:w="1076" w:type="dxa"/>
          </w:tcPr>
          <w:p w14:paraId="1B6D7B9E" w14:textId="77777777" w:rsidR="00D15D56" w:rsidRPr="00D15D56" w:rsidRDefault="00D15D56" w:rsidP="00D15D56">
            <w:pPr>
              <w:textAlignment w:val="auto"/>
              <w:rPr>
                <w:ins w:id="1224" w:author="Jens-Rainer Ohm" w:date="2026-04-25T12:43:00Z"/>
                <w:lang w:val="en-CA" w:eastAsia="de-DE"/>
              </w:rPr>
            </w:pPr>
            <w:ins w:id="1225" w:author="Jens-Rainer Ohm" w:date="2026-04-25T12:43:00Z">
              <w:r w:rsidRPr="00D15D56">
                <w:rPr>
                  <w:lang w:val="en-CA" w:eastAsia="de-DE"/>
                </w:rPr>
                <w:t>LDB</w:t>
              </w:r>
            </w:ins>
          </w:p>
        </w:tc>
        <w:tc>
          <w:tcPr>
            <w:tcW w:w="1076" w:type="dxa"/>
            <w:vAlign w:val="center"/>
          </w:tcPr>
          <w:p w14:paraId="522C1AAA" w14:textId="77777777" w:rsidR="00D15D56" w:rsidRPr="00D15D56" w:rsidRDefault="00D15D56" w:rsidP="00D15D56">
            <w:pPr>
              <w:textAlignment w:val="auto"/>
              <w:rPr>
                <w:ins w:id="1226" w:author="Jens-Rainer Ohm" w:date="2026-04-25T12:43:00Z"/>
                <w:lang w:val="en-CA" w:eastAsia="de-DE"/>
              </w:rPr>
            </w:pPr>
            <w:ins w:id="1227" w:author="Jens-Rainer Ohm" w:date="2026-04-25T12:43:00Z">
              <w:r w:rsidRPr="00D15D56">
                <w:rPr>
                  <w:lang w:eastAsia="de-DE"/>
                </w:rPr>
                <w:t>0.0%</w:t>
              </w:r>
            </w:ins>
          </w:p>
        </w:tc>
        <w:tc>
          <w:tcPr>
            <w:tcW w:w="1076" w:type="dxa"/>
            <w:vAlign w:val="center"/>
          </w:tcPr>
          <w:p w14:paraId="0107C36E" w14:textId="77777777" w:rsidR="00D15D56" w:rsidRPr="00D15D56" w:rsidRDefault="00D15D56" w:rsidP="00D15D56">
            <w:pPr>
              <w:textAlignment w:val="auto"/>
              <w:rPr>
                <w:ins w:id="1228" w:author="Jens-Rainer Ohm" w:date="2026-04-25T12:43:00Z"/>
                <w:lang w:val="en-CA" w:eastAsia="de-DE"/>
              </w:rPr>
            </w:pPr>
            <w:ins w:id="1229" w:author="Jens-Rainer Ohm" w:date="2026-04-25T12:43:00Z">
              <w:r w:rsidRPr="00D15D56">
                <w:rPr>
                  <w:lang w:eastAsia="de-DE"/>
                </w:rPr>
                <w:t>0.0%</w:t>
              </w:r>
            </w:ins>
          </w:p>
        </w:tc>
        <w:tc>
          <w:tcPr>
            <w:tcW w:w="1078" w:type="dxa"/>
            <w:vAlign w:val="center"/>
          </w:tcPr>
          <w:p w14:paraId="21E0F402" w14:textId="77777777" w:rsidR="00D15D56" w:rsidRPr="00D15D56" w:rsidRDefault="00D15D56" w:rsidP="00D15D56">
            <w:pPr>
              <w:textAlignment w:val="auto"/>
              <w:rPr>
                <w:ins w:id="1230" w:author="Jens-Rainer Ohm" w:date="2026-04-25T12:43:00Z"/>
                <w:lang w:val="en-CA" w:eastAsia="de-DE"/>
              </w:rPr>
            </w:pPr>
            <w:ins w:id="1231" w:author="Jens-Rainer Ohm" w:date="2026-04-25T12:43:00Z">
              <w:r w:rsidRPr="00D15D56">
                <w:rPr>
                  <w:lang w:eastAsia="de-DE"/>
                </w:rPr>
                <w:t>-1.4%</w:t>
              </w:r>
            </w:ins>
          </w:p>
        </w:tc>
        <w:tc>
          <w:tcPr>
            <w:tcW w:w="1076" w:type="dxa"/>
            <w:vAlign w:val="center"/>
          </w:tcPr>
          <w:p w14:paraId="4DFDA82D" w14:textId="77777777" w:rsidR="00D15D56" w:rsidRPr="00D15D56" w:rsidRDefault="00D15D56" w:rsidP="00D15D56">
            <w:pPr>
              <w:textAlignment w:val="auto"/>
              <w:rPr>
                <w:ins w:id="1232" w:author="Jens-Rainer Ohm" w:date="2026-04-25T12:43:00Z"/>
                <w:lang w:val="en-CA" w:eastAsia="de-DE"/>
              </w:rPr>
            </w:pPr>
            <w:ins w:id="1233" w:author="Jens-Rainer Ohm" w:date="2026-04-25T12:43:00Z">
              <w:r w:rsidRPr="00D15D56">
                <w:rPr>
                  <w:lang w:eastAsia="de-DE"/>
                </w:rPr>
                <w:t>102%</w:t>
              </w:r>
            </w:ins>
          </w:p>
        </w:tc>
        <w:tc>
          <w:tcPr>
            <w:tcW w:w="1076" w:type="dxa"/>
            <w:vAlign w:val="center"/>
          </w:tcPr>
          <w:p w14:paraId="17299536" w14:textId="77777777" w:rsidR="00D15D56" w:rsidRPr="00D15D56" w:rsidRDefault="00D15D56" w:rsidP="00D15D56">
            <w:pPr>
              <w:textAlignment w:val="auto"/>
              <w:rPr>
                <w:ins w:id="1234" w:author="Jens-Rainer Ohm" w:date="2026-04-25T12:43:00Z"/>
                <w:lang w:val="en-CA" w:eastAsia="de-DE"/>
              </w:rPr>
            </w:pPr>
            <w:ins w:id="1235" w:author="Jens-Rainer Ohm" w:date="2026-04-25T12:43:00Z">
              <w:r w:rsidRPr="00D15D56">
                <w:rPr>
                  <w:lang w:eastAsia="de-DE"/>
                </w:rPr>
                <w:t>248%</w:t>
              </w:r>
            </w:ins>
          </w:p>
        </w:tc>
        <w:tc>
          <w:tcPr>
            <w:tcW w:w="1079" w:type="dxa"/>
            <w:vAlign w:val="center"/>
          </w:tcPr>
          <w:p w14:paraId="314E0618" w14:textId="77777777" w:rsidR="00D15D56" w:rsidRPr="00D15D56" w:rsidRDefault="00D15D56" w:rsidP="00D15D56">
            <w:pPr>
              <w:textAlignment w:val="auto"/>
              <w:rPr>
                <w:ins w:id="1236" w:author="Jens-Rainer Ohm" w:date="2026-04-25T12:43:00Z"/>
                <w:lang w:val="en-CA" w:eastAsia="de-DE"/>
              </w:rPr>
            </w:pPr>
            <w:ins w:id="1237" w:author="Jens-Rainer Ohm" w:date="2026-04-25T12:43:00Z">
              <w:r w:rsidRPr="00D15D56">
                <w:rPr>
                  <w:lang w:eastAsia="de-DE"/>
                </w:rPr>
                <w:t>68%</w:t>
              </w:r>
            </w:ins>
          </w:p>
        </w:tc>
      </w:tr>
      <w:tr w:rsidR="00D15D56" w:rsidRPr="00D15D56" w14:paraId="2F4F055D" w14:textId="77777777" w:rsidTr="000A15D5">
        <w:trPr>
          <w:trHeight w:val="176"/>
          <w:ins w:id="1238" w:author="Jens-Rainer Ohm" w:date="2026-04-25T12:43:00Z"/>
        </w:trPr>
        <w:tc>
          <w:tcPr>
            <w:tcW w:w="1076" w:type="dxa"/>
          </w:tcPr>
          <w:p w14:paraId="2AAA2BC8" w14:textId="77777777" w:rsidR="00D15D56" w:rsidRPr="00D15D56" w:rsidRDefault="00D15D56" w:rsidP="00D15D56">
            <w:pPr>
              <w:textAlignment w:val="auto"/>
              <w:rPr>
                <w:ins w:id="1239" w:author="Jens-Rainer Ohm" w:date="2026-04-25T12:43:00Z"/>
                <w:lang w:val="en-CA" w:eastAsia="de-DE"/>
              </w:rPr>
            </w:pPr>
            <w:ins w:id="1240" w:author="Jens-Rainer Ohm" w:date="2026-04-25T12:43:00Z">
              <w:r w:rsidRPr="00D15D56">
                <w:rPr>
                  <w:lang w:val="en-CA" w:eastAsia="de-DE"/>
                </w:rPr>
                <w:t>All Intra</w:t>
              </w:r>
            </w:ins>
          </w:p>
        </w:tc>
        <w:tc>
          <w:tcPr>
            <w:tcW w:w="1076" w:type="dxa"/>
            <w:vAlign w:val="center"/>
          </w:tcPr>
          <w:p w14:paraId="5D5E4E6D" w14:textId="77777777" w:rsidR="00D15D56" w:rsidRPr="00D15D56" w:rsidRDefault="00D15D56" w:rsidP="00D15D56">
            <w:pPr>
              <w:textAlignment w:val="auto"/>
              <w:rPr>
                <w:ins w:id="1241" w:author="Jens-Rainer Ohm" w:date="2026-04-25T12:43:00Z"/>
                <w:lang w:eastAsia="de-DE"/>
              </w:rPr>
            </w:pPr>
            <w:ins w:id="1242" w:author="Jens-Rainer Ohm" w:date="2026-04-25T12:43:00Z">
              <w:r w:rsidRPr="00D15D56">
                <w:rPr>
                  <w:lang w:eastAsia="de-DE"/>
                </w:rPr>
                <w:t>-0.0%</w:t>
              </w:r>
            </w:ins>
          </w:p>
        </w:tc>
        <w:tc>
          <w:tcPr>
            <w:tcW w:w="1076" w:type="dxa"/>
            <w:vAlign w:val="center"/>
          </w:tcPr>
          <w:p w14:paraId="05F3A356" w14:textId="77777777" w:rsidR="00D15D56" w:rsidRPr="00D15D56" w:rsidRDefault="00D15D56" w:rsidP="00D15D56">
            <w:pPr>
              <w:textAlignment w:val="auto"/>
              <w:rPr>
                <w:ins w:id="1243" w:author="Jens-Rainer Ohm" w:date="2026-04-25T12:43:00Z"/>
                <w:lang w:eastAsia="de-DE"/>
              </w:rPr>
            </w:pPr>
            <w:ins w:id="1244" w:author="Jens-Rainer Ohm" w:date="2026-04-25T12:43:00Z">
              <w:r w:rsidRPr="00D15D56">
                <w:rPr>
                  <w:lang w:eastAsia="de-DE"/>
                </w:rPr>
                <w:t>-0.1%</w:t>
              </w:r>
            </w:ins>
          </w:p>
        </w:tc>
        <w:tc>
          <w:tcPr>
            <w:tcW w:w="1078" w:type="dxa"/>
            <w:vAlign w:val="center"/>
          </w:tcPr>
          <w:p w14:paraId="6ECDD7C1" w14:textId="77777777" w:rsidR="00D15D56" w:rsidRPr="00D15D56" w:rsidRDefault="00D15D56" w:rsidP="00D15D56">
            <w:pPr>
              <w:textAlignment w:val="auto"/>
              <w:rPr>
                <w:ins w:id="1245" w:author="Jens-Rainer Ohm" w:date="2026-04-25T12:43:00Z"/>
                <w:lang w:eastAsia="de-DE"/>
              </w:rPr>
            </w:pPr>
            <w:ins w:id="1246" w:author="Jens-Rainer Ohm" w:date="2026-04-25T12:43:00Z">
              <w:r w:rsidRPr="00D15D56">
                <w:rPr>
                  <w:lang w:eastAsia="de-DE"/>
                </w:rPr>
                <w:t>0.1%</w:t>
              </w:r>
            </w:ins>
          </w:p>
        </w:tc>
        <w:tc>
          <w:tcPr>
            <w:tcW w:w="1076" w:type="dxa"/>
            <w:vAlign w:val="center"/>
          </w:tcPr>
          <w:p w14:paraId="69DB0C2F" w14:textId="77777777" w:rsidR="00D15D56" w:rsidRPr="00D15D56" w:rsidRDefault="00D15D56" w:rsidP="00D15D56">
            <w:pPr>
              <w:textAlignment w:val="auto"/>
              <w:rPr>
                <w:ins w:id="1247" w:author="Jens-Rainer Ohm" w:date="2026-04-25T12:43:00Z"/>
                <w:lang w:eastAsia="de-DE"/>
              </w:rPr>
            </w:pPr>
            <w:ins w:id="1248" w:author="Jens-Rainer Ohm" w:date="2026-04-25T12:43:00Z">
              <w:r w:rsidRPr="00D15D56">
                <w:rPr>
                  <w:lang w:eastAsia="de-DE"/>
                </w:rPr>
                <w:t>96%</w:t>
              </w:r>
            </w:ins>
          </w:p>
        </w:tc>
        <w:tc>
          <w:tcPr>
            <w:tcW w:w="1076" w:type="dxa"/>
            <w:vAlign w:val="center"/>
          </w:tcPr>
          <w:p w14:paraId="136F57B2" w14:textId="77777777" w:rsidR="00D15D56" w:rsidRPr="00D15D56" w:rsidRDefault="00D15D56" w:rsidP="00D15D56">
            <w:pPr>
              <w:textAlignment w:val="auto"/>
              <w:rPr>
                <w:ins w:id="1249" w:author="Jens-Rainer Ohm" w:date="2026-04-25T12:43:00Z"/>
                <w:lang w:eastAsia="de-DE"/>
              </w:rPr>
            </w:pPr>
            <w:ins w:id="1250" w:author="Jens-Rainer Ohm" w:date="2026-04-25T12:43:00Z">
              <w:r w:rsidRPr="00D15D56">
                <w:rPr>
                  <w:lang w:eastAsia="de-DE"/>
                </w:rPr>
                <w:t>180%</w:t>
              </w:r>
            </w:ins>
          </w:p>
        </w:tc>
        <w:tc>
          <w:tcPr>
            <w:tcW w:w="1079" w:type="dxa"/>
            <w:vAlign w:val="center"/>
          </w:tcPr>
          <w:p w14:paraId="3183FB5E" w14:textId="77777777" w:rsidR="00D15D56" w:rsidRPr="00D15D56" w:rsidRDefault="00D15D56" w:rsidP="00D15D56">
            <w:pPr>
              <w:textAlignment w:val="auto"/>
              <w:rPr>
                <w:ins w:id="1251" w:author="Jens-Rainer Ohm" w:date="2026-04-25T12:43:00Z"/>
                <w:lang w:eastAsia="de-DE"/>
              </w:rPr>
            </w:pPr>
            <w:ins w:id="1252" w:author="Jens-Rainer Ohm" w:date="2026-04-25T12:43:00Z">
              <w:r w:rsidRPr="00D15D56">
                <w:rPr>
                  <w:lang w:eastAsia="de-DE"/>
                </w:rPr>
                <w:t>69%</w:t>
              </w:r>
            </w:ins>
          </w:p>
        </w:tc>
      </w:tr>
    </w:tbl>
    <w:p w14:paraId="058D8DD1" w14:textId="6B653D56" w:rsidR="00D15D56" w:rsidRPr="00D15D56" w:rsidRDefault="00D15D56" w:rsidP="00D15D56">
      <w:pPr>
        <w:rPr>
          <w:ins w:id="1253" w:author="Jens-Rainer Ohm" w:date="2026-04-25T12:43:00Z"/>
          <w:lang w:eastAsia="de-DE"/>
        </w:rPr>
      </w:pPr>
      <w:ins w:id="1254" w:author="Jens-Rainer Ohm" w:date="2026-04-25T12:43:00Z">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ins>
      <w:r w:rsidRPr="00D15D56">
        <w:rPr>
          <w:lang w:eastAsia="de-DE"/>
        </w:rPr>
      </w:r>
      <w:ins w:id="1255" w:author="Jens-Rainer Ohm" w:date="2026-04-25T12:43:00Z">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ins>
    </w:p>
    <w:p w14:paraId="228633EA" w14:textId="77777777" w:rsidR="00D15D56" w:rsidRPr="00D15D56" w:rsidRDefault="00D15D56" w:rsidP="00D15D56">
      <w:pPr>
        <w:rPr>
          <w:ins w:id="1256" w:author="Jens-Rainer Ohm" w:date="2026-04-25T12:43:00Z"/>
          <w:lang w:eastAsia="de-DE"/>
        </w:rPr>
      </w:pPr>
    </w:p>
    <w:p w14:paraId="11825933" w14:textId="77777777" w:rsidR="00D15D56" w:rsidRPr="00D15D56" w:rsidRDefault="00D15D56" w:rsidP="00D15D56">
      <w:pPr>
        <w:rPr>
          <w:ins w:id="1257" w:author="Jens-Rainer Ohm" w:date="2026-04-25T12:43:00Z"/>
          <w:i/>
          <w:iCs/>
          <w:lang w:val="en-CA" w:eastAsia="de-DE"/>
        </w:rPr>
      </w:pPr>
      <w:bookmarkStart w:id="1258" w:name="_Ref227937347"/>
      <w:ins w:id="1259" w:author="Jens-Rainer Ohm" w:date="2026-04-25T12:43:00Z">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1258"/>
        <w:r w:rsidRPr="00D15D56">
          <w:rPr>
            <w:i/>
            <w:iCs/>
            <w:lang w:eastAsia="de-DE"/>
          </w:rPr>
          <w:t xml:space="preserve"> Stable convolution in comparison with traditional video coding tools.</w:t>
        </w:r>
      </w:ins>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ins w:id="1260" w:author="Jens-Rainer Ohm" w:date="2026-04-25T12:43:00Z"/>
        </w:trPr>
        <w:tc>
          <w:tcPr>
            <w:tcW w:w="3145" w:type="dxa"/>
          </w:tcPr>
          <w:p w14:paraId="50A4AE0D" w14:textId="77777777" w:rsidR="00D15D56" w:rsidRPr="00D15D56" w:rsidRDefault="00D15D56" w:rsidP="00D15D56">
            <w:pPr>
              <w:textAlignment w:val="auto"/>
              <w:rPr>
                <w:ins w:id="1261" w:author="Jens-Rainer Ohm" w:date="2026-04-25T12:43:00Z"/>
                <w:rFonts w:eastAsia="Times New Roman"/>
                <w:b/>
                <w:bCs/>
                <w:lang w:eastAsia="de-DE"/>
              </w:rPr>
            </w:pPr>
            <w:ins w:id="1262" w:author="Jens-Rainer Ohm" w:date="2026-04-25T12:43:00Z">
              <w:r w:rsidRPr="00D15D56">
                <w:rPr>
                  <w:rFonts w:eastAsia="Times New Roman"/>
                  <w:b/>
                  <w:bCs/>
                  <w:lang w:eastAsia="de-DE"/>
                </w:rPr>
                <w:t>Aspect</w:t>
              </w:r>
            </w:ins>
          </w:p>
        </w:tc>
        <w:tc>
          <w:tcPr>
            <w:tcW w:w="2880" w:type="dxa"/>
          </w:tcPr>
          <w:p w14:paraId="58B60F39" w14:textId="77777777" w:rsidR="00D15D56" w:rsidRPr="00D15D56" w:rsidRDefault="00D15D56" w:rsidP="00D15D56">
            <w:pPr>
              <w:textAlignment w:val="auto"/>
              <w:rPr>
                <w:ins w:id="1263" w:author="Jens-Rainer Ohm" w:date="2026-04-25T12:43:00Z"/>
                <w:rFonts w:eastAsia="Times New Roman"/>
                <w:b/>
                <w:bCs/>
                <w:lang w:eastAsia="de-DE"/>
              </w:rPr>
            </w:pPr>
            <w:ins w:id="1264" w:author="Jens-Rainer Ohm" w:date="2026-04-25T12:43:00Z">
              <w:r w:rsidRPr="00D15D56">
                <w:rPr>
                  <w:rFonts w:eastAsia="Times New Roman"/>
                  <w:b/>
                  <w:bCs/>
                  <w:lang w:eastAsia="de-DE"/>
                </w:rPr>
                <w:t>Other video coding tools</w:t>
              </w:r>
            </w:ins>
          </w:p>
        </w:tc>
        <w:tc>
          <w:tcPr>
            <w:tcW w:w="3170" w:type="dxa"/>
          </w:tcPr>
          <w:p w14:paraId="5B72EA20" w14:textId="77777777" w:rsidR="00D15D56" w:rsidRPr="00D15D56" w:rsidRDefault="00D15D56" w:rsidP="00D15D56">
            <w:pPr>
              <w:textAlignment w:val="auto"/>
              <w:rPr>
                <w:ins w:id="1265" w:author="Jens-Rainer Ohm" w:date="2026-04-25T12:43:00Z"/>
                <w:rFonts w:eastAsia="Times New Roman"/>
                <w:b/>
                <w:bCs/>
                <w:lang w:eastAsia="de-DE"/>
              </w:rPr>
            </w:pPr>
            <w:ins w:id="1266" w:author="Jens-Rainer Ohm" w:date="2026-04-25T12:43:00Z">
              <w:r w:rsidRPr="00D15D56">
                <w:rPr>
                  <w:rFonts w:eastAsia="Times New Roman"/>
                  <w:b/>
                  <w:bCs/>
                  <w:lang w:eastAsia="de-DE"/>
                </w:rPr>
                <w:t>Stable convolutions</w:t>
              </w:r>
            </w:ins>
          </w:p>
        </w:tc>
      </w:tr>
      <w:tr w:rsidR="00D15D56" w:rsidRPr="00D15D56" w14:paraId="0D31226A" w14:textId="77777777" w:rsidTr="000A15D5">
        <w:trPr>
          <w:trHeight w:val="296"/>
          <w:ins w:id="1267" w:author="Jens-Rainer Ohm" w:date="2026-04-25T12:43:00Z"/>
        </w:trPr>
        <w:tc>
          <w:tcPr>
            <w:tcW w:w="3145" w:type="dxa"/>
          </w:tcPr>
          <w:p w14:paraId="4DCCBAAE" w14:textId="77777777" w:rsidR="00D15D56" w:rsidRPr="00D15D56" w:rsidRDefault="00D15D56" w:rsidP="00D15D56">
            <w:pPr>
              <w:textAlignment w:val="auto"/>
              <w:rPr>
                <w:ins w:id="1268" w:author="Jens-Rainer Ohm" w:date="2026-04-25T12:43:00Z"/>
                <w:rFonts w:eastAsia="Times New Roman"/>
                <w:lang w:eastAsia="de-DE"/>
              </w:rPr>
            </w:pPr>
            <w:ins w:id="1269" w:author="Jens-Rainer Ohm" w:date="2026-04-25T12:43:00Z">
              <w:r w:rsidRPr="00D15D56">
                <w:rPr>
                  <w:rFonts w:eastAsia="Times New Roman"/>
                  <w:lang w:eastAsia="de-DE"/>
                </w:rPr>
                <w:t>De-scaling factor value</w:t>
              </w:r>
            </w:ins>
          </w:p>
        </w:tc>
        <w:tc>
          <w:tcPr>
            <w:tcW w:w="2880" w:type="dxa"/>
          </w:tcPr>
          <w:p w14:paraId="4222839F" w14:textId="77777777" w:rsidR="00D15D56" w:rsidRPr="00D15D56" w:rsidRDefault="00D15D56" w:rsidP="00D15D56">
            <w:pPr>
              <w:textAlignment w:val="auto"/>
              <w:rPr>
                <w:ins w:id="1270" w:author="Jens-Rainer Ohm" w:date="2026-04-25T12:43:00Z"/>
                <w:rFonts w:eastAsia="Times New Roman"/>
                <w:lang w:eastAsia="de-DE"/>
              </w:rPr>
            </w:pPr>
            <w:ins w:id="1271" w:author="Jens-Rainer Ohm" w:date="2026-04-25T12:43:00Z">
              <w:r w:rsidRPr="00D15D56">
                <w:rPr>
                  <w:rFonts w:eastAsia="Times New Roman"/>
                  <w:lang w:eastAsia="de-DE"/>
                </w:rPr>
                <w:t>Power of 2</w:t>
              </w:r>
            </w:ins>
          </w:p>
        </w:tc>
        <w:tc>
          <w:tcPr>
            <w:tcW w:w="3170" w:type="dxa"/>
          </w:tcPr>
          <w:p w14:paraId="41203F82" w14:textId="77777777" w:rsidR="00D15D56" w:rsidRPr="00D15D56" w:rsidRDefault="00D15D56" w:rsidP="00D15D56">
            <w:pPr>
              <w:textAlignment w:val="auto"/>
              <w:rPr>
                <w:ins w:id="1272" w:author="Jens-Rainer Ohm" w:date="2026-04-25T12:43:00Z"/>
                <w:rFonts w:eastAsia="Times New Roman"/>
                <w:lang w:eastAsia="de-DE"/>
              </w:rPr>
            </w:pPr>
            <w:ins w:id="1273" w:author="Jens-Rainer Ohm" w:date="2026-04-25T12:43:00Z">
              <w:r w:rsidRPr="00D15D56">
                <w:rPr>
                  <w:rFonts w:eastAsia="Times New Roman"/>
                  <w:lang w:eastAsia="de-DE"/>
                </w:rPr>
                <w:t>Any</w:t>
              </w:r>
            </w:ins>
          </w:p>
        </w:tc>
      </w:tr>
      <w:tr w:rsidR="00D15D56" w:rsidRPr="00D15D56" w14:paraId="5A1EC9F0" w14:textId="77777777" w:rsidTr="000A15D5">
        <w:trPr>
          <w:trHeight w:val="287"/>
          <w:ins w:id="1274" w:author="Jens-Rainer Ohm" w:date="2026-04-25T12:43:00Z"/>
        </w:trPr>
        <w:tc>
          <w:tcPr>
            <w:tcW w:w="3145" w:type="dxa"/>
          </w:tcPr>
          <w:p w14:paraId="3101FB39" w14:textId="77777777" w:rsidR="00D15D56" w:rsidRPr="00D15D56" w:rsidRDefault="00D15D56" w:rsidP="00D15D56">
            <w:pPr>
              <w:textAlignment w:val="auto"/>
              <w:rPr>
                <w:ins w:id="1275" w:author="Jens-Rainer Ohm" w:date="2026-04-25T12:43:00Z"/>
                <w:rFonts w:eastAsia="Times New Roman"/>
                <w:lang w:eastAsia="de-DE"/>
              </w:rPr>
            </w:pPr>
            <w:ins w:id="1276" w:author="Jens-Rainer Ohm" w:date="2026-04-25T12:43:00Z">
              <w:r w:rsidRPr="00D15D56">
                <w:rPr>
                  <w:rFonts w:eastAsia="Times New Roman"/>
                  <w:lang w:eastAsia="de-DE"/>
                </w:rPr>
                <w:t>De-scaling factor derivation method</w:t>
              </w:r>
            </w:ins>
          </w:p>
        </w:tc>
        <w:tc>
          <w:tcPr>
            <w:tcW w:w="2880" w:type="dxa"/>
          </w:tcPr>
          <w:p w14:paraId="340F94D2" w14:textId="77777777" w:rsidR="00D15D56" w:rsidRPr="00D15D56" w:rsidRDefault="00D15D56" w:rsidP="00D15D56">
            <w:pPr>
              <w:textAlignment w:val="auto"/>
              <w:rPr>
                <w:ins w:id="1277" w:author="Jens-Rainer Ohm" w:date="2026-04-25T12:43:00Z"/>
                <w:rFonts w:eastAsia="Times New Roman"/>
                <w:lang w:eastAsia="de-DE"/>
              </w:rPr>
            </w:pPr>
            <w:ins w:id="1278" w:author="Jens-Rainer Ohm" w:date="2026-04-25T12:43:00Z">
              <w:r w:rsidRPr="00D15D56">
                <w:rPr>
                  <w:rFonts w:eastAsia="Times New Roman"/>
                  <w:lang w:eastAsia="de-DE"/>
                </w:rPr>
                <w:t>Off-line trained, ‘written in a specification’</w:t>
              </w:r>
            </w:ins>
          </w:p>
        </w:tc>
        <w:tc>
          <w:tcPr>
            <w:tcW w:w="3170" w:type="dxa"/>
          </w:tcPr>
          <w:p w14:paraId="54CD1155" w14:textId="77777777" w:rsidR="00D15D56" w:rsidRPr="00D15D56" w:rsidRDefault="00D15D56" w:rsidP="00D15D56">
            <w:pPr>
              <w:textAlignment w:val="auto"/>
              <w:rPr>
                <w:ins w:id="1279" w:author="Jens-Rainer Ohm" w:date="2026-04-25T12:43:00Z"/>
                <w:rFonts w:eastAsia="Times New Roman"/>
                <w:lang w:eastAsia="de-DE"/>
              </w:rPr>
            </w:pPr>
            <w:ins w:id="1280" w:author="Jens-Rainer Ohm" w:date="2026-04-25T12:43:00Z">
              <w:r w:rsidRPr="00D15D56">
                <w:rPr>
                  <w:rFonts w:eastAsia="Times New Roman"/>
                  <w:lang w:eastAsia="de-DE"/>
                </w:rPr>
                <w:t xml:space="preserve">Content adaptive, </w:t>
              </w:r>
              <w:r w:rsidRPr="00D15D56">
                <w:rPr>
                  <w:rFonts w:eastAsia="Times New Roman"/>
                  <w:b/>
                  <w:bCs/>
                  <w:i/>
                  <w:iCs/>
                  <w:lang w:eastAsia="de-DE"/>
                </w:rPr>
                <w:t>requires additional pass</w:t>
              </w:r>
            </w:ins>
          </w:p>
        </w:tc>
      </w:tr>
      <w:tr w:rsidR="00D15D56" w:rsidRPr="00D15D56" w14:paraId="4D56F38B" w14:textId="77777777" w:rsidTr="000A15D5">
        <w:trPr>
          <w:trHeight w:val="296"/>
          <w:ins w:id="1281" w:author="Jens-Rainer Ohm" w:date="2026-04-25T12:43:00Z"/>
        </w:trPr>
        <w:tc>
          <w:tcPr>
            <w:tcW w:w="3145" w:type="dxa"/>
          </w:tcPr>
          <w:p w14:paraId="6A35D0C7" w14:textId="77777777" w:rsidR="00D15D56" w:rsidRPr="00D15D56" w:rsidRDefault="00D15D56" w:rsidP="00D15D56">
            <w:pPr>
              <w:textAlignment w:val="auto"/>
              <w:rPr>
                <w:ins w:id="1282" w:author="Jens-Rainer Ohm" w:date="2026-04-25T12:43:00Z"/>
                <w:rFonts w:eastAsia="Times New Roman"/>
                <w:lang w:eastAsia="de-DE"/>
              </w:rPr>
            </w:pPr>
            <w:ins w:id="1283" w:author="Jens-Rainer Ohm" w:date="2026-04-25T12:43:00Z">
              <w:r w:rsidRPr="00D15D56">
                <w:rPr>
                  <w:rFonts w:eastAsia="Times New Roman"/>
                  <w:lang w:eastAsia="de-DE"/>
                </w:rPr>
                <w:t xml:space="preserve">Reliable bits in a register </w:t>
              </w:r>
            </w:ins>
          </w:p>
        </w:tc>
        <w:tc>
          <w:tcPr>
            <w:tcW w:w="2880" w:type="dxa"/>
          </w:tcPr>
          <w:p w14:paraId="2D976545" w14:textId="77777777" w:rsidR="00D15D56" w:rsidRPr="00D15D56" w:rsidRDefault="00D15D56" w:rsidP="00D15D56">
            <w:pPr>
              <w:textAlignment w:val="auto"/>
              <w:rPr>
                <w:ins w:id="1284" w:author="Jens-Rainer Ohm" w:date="2026-04-25T12:43:00Z"/>
                <w:rFonts w:eastAsia="Times New Roman"/>
                <w:lang w:eastAsia="de-DE"/>
              </w:rPr>
            </w:pPr>
            <w:ins w:id="1285" w:author="Jens-Rainer Ohm" w:date="2026-04-25T12:43:00Z">
              <w:r w:rsidRPr="00D15D56">
                <w:rPr>
                  <w:rFonts w:eastAsia="Times New Roman"/>
                  <w:lang w:eastAsia="de-DE"/>
                </w:rPr>
                <w:t>32 bits</w:t>
              </w:r>
            </w:ins>
          </w:p>
        </w:tc>
        <w:tc>
          <w:tcPr>
            <w:tcW w:w="3170" w:type="dxa"/>
          </w:tcPr>
          <w:p w14:paraId="2414CF07" w14:textId="77777777" w:rsidR="00D15D56" w:rsidRPr="00D15D56" w:rsidRDefault="00D15D56" w:rsidP="00D15D56">
            <w:pPr>
              <w:textAlignment w:val="auto"/>
              <w:rPr>
                <w:ins w:id="1286" w:author="Jens-Rainer Ohm" w:date="2026-04-25T12:43:00Z"/>
                <w:rFonts w:eastAsia="Times New Roman"/>
                <w:lang w:eastAsia="de-DE"/>
              </w:rPr>
            </w:pPr>
            <w:ins w:id="1287" w:author="Jens-Rainer Ohm" w:date="2026-04-25T12:43:00Z">
              <w:r w:rsidRPr="00D15D56">
                <w:rPr>
                  <w:rFonts w:eastAsia="Times New Roman"/>
                  <w:lang w:eastAsia="de-DE"/>
                </w:rPr>
                <w:t>24 bits</w:t>
              </w:r>
            </w:ins>
          </w:p>
        </w:tc>
      </w:tr>
      <w:tr w:rsidR="00D15D56" w:rsidRPr="00D15D56" w14:paraId="499D9C5D" w14:textId="77777777" w:rsidTr="000A15D5">
        <w:trPr>
          <w:trHeight w:val="296"/>
          <w:ins w:id="1288" w:author="Jens-Rainer Ohm" w:date="2026-04-25T12:43:00Z"/>
        </w:trPr>
        <w:tc>
          <w:tcPr>
            <w:tcW w:w="3145" w:type="dxa"/>
          </w:tcPr>
          <w:p w14:paraId="1BC9F796" w14:textId="77777777" w:rsidR="00D15D56" w:rsidRPr="00D15D56" w:rsidRDefault="00D15D56" w:rsidP="00D15D56">
            <w:pPr>
              <w:textAlignment w:val="auto"/>
              <w:rPr>
                <w:ins w:id="1289" w:author="Jens-Rainer Ohm" w:date="2026-04-25T12:43:00Z"/>
                <w:rFonts w:eastAsia="Times New Roman"/>
                <w:lang w:eastAsia="de-DE"/>
              </w:rPr>
            </w:pPr>
            <w:ins w:id="1290" w:author="Jens-Rainer Ohm" w:date="2026-04-25T12:43:00Z">
              <w:r w:rsidRPr="00D15D56">
                <w:rPr>
                  <w:rFonts w:eastAsia="Times New Roman"/>
                  <w:lang w:eastAsia="de-DE"/>
                </w:rPr>
                <w:t>Clipping</w:t>
              </w:r>
            </w:ins>
          </w:p>
        </w:tc>
        <w:tc>
          <w:tcPr>
            <w:tcW w:w="2880" w:type="dxa"/>
          </w:tcPr>
          <w:p w14:paraId="2E2BF209" w14:textId="77777777" w:rsidR="00D15D56" w:rsidRPr="00D15D56" w:rsidRDefault="00D15D56" w:rsidP="00D15D56">
            <w:pPr>
              <w:textAlignment w:val="auto"/>
              <w:rPr>
                <w:ins w:id="1291" w:author="Jens-Rainer Ohm" w:date="2026-04-25T12:43:00Z"/>
                <w:rFonts w:eastAsia="Times New Roman"/>
                <w:lang w:eastAsia="de-DE"/>
              </w:rPr>
            </w:pPr>
            <w:ins w:id="1292" w:author="Jens-Rainer Ohm" w:date="2026-04-25T12:43:00Z">
              <w:r w:rsidRPr="00D15D56">
                <w:rPr>
                  <w:rFonts w:eastAsia="Times New Roman"/>
                  <w:lang w:eastAsia="de-DE"/>
                </w:rPr>
                <w:t>Upper and low bound are clipped</w:t>
              </w:r>
            </w:ins>
          </w:p>
        </w:tc>
        <w:tc>
          <w:tcPr>
            <w:tcW w:w="3170" w:type="dxa"/>
          </w:tcPr>
          <w:p w14:paraId="66F1141D" w14:textId="77777777" w:rsidR="00D15D56" w:rsidRPr="00D15D56" w:rsidRDefault="00D15D56" w:rsidP="00D15D56">
            <w:pPr>
              <w:textAlignment w:val="auto"/>
              <w:rPr>
                <w:ins w:id="1293" w:author="Jens-Rainer Ohm" w:date="2026-04-25T12:43:00Z"/>
                <w:rFonts w:eastAsia="Times New Roman"/>
                <w:lang w:eastAsia="de-DE"/>
              </w:rPr>
            </w:pPr>
            <w:ins w:id="1294" w:author="Jens-Rainer Ohm" w:date="2026-04-25T12:43:00Z">
              <w:r w:rsidRPr="00D15D56">
                <w:rPr>
                  <w:rFonts w:eastAsia="Times New Roman"/>
                  <w:lang w:eastAsia="de-DE"/>
                </w:rPr>
                <w:t>Upper bound ensured by on-a-fly de-scaling parameters derivation, low bound by rounding</w:t>
              </w:r>
            </w:ins>
          </w:p>
        </w:tc>
      </w:tr>
      <w:tr w:rsidR="00D15D56" w:rsidRPr="00D15D56" w14:paraId="36BA4B7F" w14:textId="77777777" w:rsidTr="000A15D5">
        <w:trPr>
          <w:trHeight w:val="296"/>
          <w:ins w:id="1295" w:author="Jens-Rainer Ohm" w:date="2026-04-25T12:43:00Z"/>
        </w:trPr>
        <w:tc>
          <w:tcPr>
            <w:tcW w:w="3145" w:type="dxa"/>
          </w:tcPr>
          <w:p w14:paraId="3E8470FB" w14:textId="77777777" w:rsidR="00D15D56" w:rsidRPr="00D15D56" w:rsidRDefault="00D15D56" w:rsidP="00D15D56">
            <w:pPr>
              <w:textAlignment w:val="auto"/>
              <w:rPr>
                <w:ins w:id="1296" w:author="Jens-Rainer Ohm" w:date="2026-04-25T12:43:00Z"/>
                <w:rFonts w:eastAsia="Times New Roman"/>
                <w:lang w:eastAsia="de-DE"/>
              </w:rPr>
            </w:pPr>
            <w:ins w:id="1297" w:author="Jens-Rainer Ohm" w:date="2026-04-25T12:43:00Z">
              <w:r w:rsidRPr="00D15D56">
                <w:rPr>
                  <w:rFonts w:eastAsia="Times New Roman"/>
                  <w:lang w:eastAsia="de-DE"/>
                </w:rPr>
                <w:t>Implementation</w:t>
              </w:r>
            </w:ins>
          </w:p>
          <w:p w14:paraId="79EF14D0" w14:textId="77777777" w:rsidR="00D15D56" w:rsidRPr="00D15D56" w:rsidRDefault="00D15D56" w:rsidP="00D15D56">
            <w:pPr>
              <w:textAlignment w:val="auto"/>
              <w:rPr>
                <w:ins w:id="1298" w:author="Jens-Rainer Ohm" w:date="2026-04-25T12:43:00Z"/>
                <w:lang w:val="en-CA" w:eastAsia="de-DE"/>
              </w:rPr>
            </w:pPr>
            <w:ins w:id="1299" w:author="Jens-Rainer Ohm" w:date="2026-04-25T12:43:00Z">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ins>
          </w:p>
        </w:tc>
        <w:tc>
          <w:tcPr>
            <w:tcW w:w="2880" w:type="dxa"/>
          </w:tcPr>
          <w:p w14:paraId="63FE6247" w14:textId="77777777" w:rsidR="00D15D56" w:rsidRPr="00D15D56" w:rsidRDefault="00D15D56" w:rsidP="00D15D56">
            <w:pPr>
              <w:textAlignment w:val="auto"/>
              <w:rPr>
                <w:ins w:id="1300" w:author="Jens-Rainer Ohm" w:date="2026-04-25T12:43:00Z"/>
                <w:lang w:val="en-CA" w:eastAsia="de-DE"/>
              </w:rPr>
            </w:pPr>
            <w:ins w:id="1301" w:author="Jens-Rainer Ohm" w:date="2026-04-25T12:43:00Z">
              <w:r w:rsidRPr="00D15D56">
                <w:rPr>
                  <w:lang w:val="en-CA" w:eastAsia="de-DE"/>
                </w:rPr>
                <w:t>‘int16*int16+int32 (32)’</w:t>
              </w:r>
            </w:ins>
          </w:p>
          <w:p w14:paraId="310D1B3B" w14:textId="77777777" w:rsidR="00D15D56" w:rsidRPr="00D15D56" w:rsidRDefault="00D15D56" w:rsidP="00D15D56">
            <w:pPr>
              <w:textAlignment w:val="auto"/>
              <w:rPr>
                <w:ins w:id="1302" w:author="Jens-Rainer Ohm" w:date="2026-04-25T12:43:00Z"/>
                <w:rFonts w:eastAsia="Times New Roman"/>
                <w:lang w:eastAsia="de-DE"/>
              </w:rPr>
            </w:pPr>
          </w:p>
        </w:tc>
        <w:tc>
          <w:tcPr>
            <w:tcW w:w="3170" w:type="dxa"/>
          </w:tcPr>
          <w:p w14:paraId="5EDA6D50" w14:textId="77777777" w:rsidR="00D15D56" w:rsidRPr="00D15D56" w:rsidRDefault="00D15D56" w:rsidP="00D15D56">
            <w:pPr>
              <w:textAlignment w:val="auto"/>
              <w:rPr>
                <w:ins w:id="1303" w:author="Jens-Rainer Ohm" w:date="2026-04-25T12:43:00Z"/>
                <w:lang w:val="en-CA" w:eastAsia="de-DE"/>
              </w:rPr>
            </w:pPr>
            <w:ins w:id="1304" w:author="Jens-Rainer Ohm" w:date="2026-04-25T12:43:00Z">
              <w:r w:rsidRPr="00D15D56">
                <w:rPr>
                  <w:rFonts w:eastAsia="Times New Roman"/>
                  <w:lang w:eastAsia="de-DE"/>
                </w:rPr>
                <w:t>‘</w:t>
              </w:r>
              <w:r w:rsidRPr="00D15D56">
                <w:rPr>
                  <w:lang w:val="en-CA" w:eastAsia="de-DE"/>
                </w:rPr>
                <w:t>fp32*fp32+fp32‘</w:t>
              </w:r>
            </w:ins>
          </w:p>
          <w:p w14:paraId="7CA08FD1" w14:textId="77777777" w:rsidR="00D15D56" w:rsidRPr="00D15D56" w:rsidRDefault="00D15D56" w:rsidP="00D15D56">
            <w:pPr>
              <w:textAlignment w:val="auto"/>
              <w:rPr>
                <w:ins w:id="1305" w:author="Jens-Rainer Ohm" w:date="2026-04-25T12:43:00Z"/>
                <w:rFonts w:eastAsia="Times New Roman"/>
                <w:lang w:eastAsia="de-DE"/>
              </w:rPr>
            </w:pPr>
            <w:ins w:id="1306" w:author="Jens-Rainer Ohm" w:date="2026-04-25T12:43:00Z">
              <w:r w:rsidRPr="00D15D56">
                <w:rPr>
                  <w:rFonts w:eastAsia="Times New Roman"/>
                  <w:b/>
                  <w:bCs/>
                  <w:i/>
                  <w:iCs/>
                  <w:lang w:eastAsia="de-DE"/>
                </w:rPr>
                <w:t>Specific</w:t>
              </w:r>
              <w:r w:rsidRPr="00D15D56">
                <w:rPr>
                  <w:rFonts w:eastAsia="Times New Roman"/>
                  <w:lang w:eastAsia="de-DE"/>
                </w:rPr>
                <w:t xml:space="preserve"> float point implementation</w:t>
              </w:r>
            </w:ins>
          </w:p>
        </w:tc>
      </w:tr>
    </w:tbl>
    <w:p w14:paraId="23EF29AB" w14:textId="77777777" w:rsidR="00D15D56" w:rsidRPr="00D15D56" w:rsidRDefault="00D15D56" w:rsidP="00D15D56">
      <w:pPr>
        <w:rPr>
          <w:ins w:id="1307" w:author="Jens-Rainer Ohm" w:date="2026-04-25T12:43:00Z"/>
          <w:lang w:eastAsia="de-DE"/>
        </w:rPr>
      </w:pPr>
    </w:p>
    <w:p w14:paraId="291E597E" w14:textId="77777777" w:rsidR="00D15D56" w:rsidRPr="00D15D56" w:rsidRDefault="00D15D56" w:rsidP="00D15D56">
      <w:pPr>
        <w:rPr>
          <w:ins w:id="1308" w:author="Jens-Rainer Ohm" w:date="2026-04-25T12:43:00Z"/>
          <w:lang w:eastAsia="de-DE"/>
        </w:rPr>
      </w:pPr>
      <w:ins w:id="1309" w:author="Jens-Rainer Ohm" w:date="2026-04-25T12:43:00Z">
        <w:r w:rsidRPr="00D15D56">
          <w:rPr>
            <w:lang w:eastAsia="de-DE"/>
          </w:rPr>
          <w:t xml:space="preserve">Feedback from the cross-checkers: </w:t>
        </w:r>
      </w:ins>
    </w:p>
    <w:p w14:paraId="0C5BFE7C" w14:textId="77777777" w:rsidR="00D15D56" w:rsidRPr="00D15D56" w:rsidRDefault="00D15D56" w:rsidP="00D15D56">
      <w:pPr>
        <w:numPr>
          <w:ilvl w:val="0"/>
          <w:numId w:val="127"/>
        </w:numPr>
        <w:rPr>
          <w:ins w:id="1310" w:author="Jens-Rainer Ohm" w:date="2026-04-25T12:43:00Z"/>
          <w:lang w:eastAsia="de-DE"/>
        </w:rPr>
      </w:pPr>
      <w:ins w:id="1311" w:author="Jens-Rainer Ohm" w:date="2026-04-25T12:43:00Z">
        <w:r w:rsidRPr="00D15D56">
          <w:rPr>
            <w:lang w:eastAsia="de-DE"/>
          </w:rPr>
          <w:t>Match between CPU and GPU encoding / decoding for NNVC CTC was reported by one cross-checker (</w:t>
        </w:r>
        <w:r w:rsidRPr="00D15D56">
          <w:rPr>
            <w:lang w:eastAsia="de-DE"/>
          </w:rPr>
          <w:fldChar w:fldCharType="begin"/>
        </w:r>
        <w:r w:rsidRPr="00D15D56">
          <w:rPr>
            <w:lang w:eastAsia="de-DE"/>
          </w:rPr>
          <w:instrText xml:space="preserve"> HYPERLINK "https://jvet-experts.org/doc_end_user/current_document.php?id=16961" </w:instrText>
        </w:r>
        <w:r w:rsidRPr="00D15D56">
          <w:rPr>
            <w:lang w:eastAsia="de-DE"/>
          </w:rPr>
          <w:fldChar w:fldCharType="separate"/>
        </w:r>
        <w:r w:rsidRPr="00D15D56">
          <w:rPr>
            <w:rStyle w:val="Hyperlink"/>
            <w:lang w:eastAsia="de-DE"/>
          </w:rPr>
          <w:t>JVET-AP0278</w:t>
        </w:r>
        <w:r w:rsidRPr="00D15D56">
          <w:rPr>
            <w:lang w:val="en-CA" w:eastAsia="de-DE"/>
          </w:rPr>
          <w:fldChar w:fldCharType="end"/>
        </w:r>
        <w:r w:rsidRPr="00D15D56">
          <w:rPr>
            <w:lang w:eastAsia="de-DE"/>
          </w:rPr>
          <w:t>).</w:t>
        </w:r>
      </w:ins>
    </w:p>
    <w:p w14:paraId="403E8801" w14:textId="77777777" w:rsidR="00D15D56" w:rsidRPr="00D15D56" w:rsidRDefault="00D15D56" w:rsidP="00D15D56">
      <w:pPr>
        <w:numPr>
          <w:ilvl w:val="0"/>
          <w:numId w:val="127"/>
        </w:numPr>
        <w:rPr>
          <w:ins w:id="1312" w:author="Jens-Rainer Ohm" w:date="2026-04-25T12:43:00Z"/>
          <w:lang w:eastAsia="de-DE"/>
        </w:rPr>
      </w:pPr>
      <w:ins w:id="1313" w:author="Jens-Rainer Ohm" w:date="2026-04-25T12:43:00Z">
        <w:r w:rsidRPr="00D15D56">
          <w:rPr>
            <w:lang w:eastAsia="de-DE"/>
          </w:rPr>
          <w:t>Bit-exactness is only guaranteed with a full control of the environment and implementation of the inferring backend (</w:t>
        </w:r>
        <w:r w:rsidRPr="00D15D56">
          <w:rPr>
            <w:lang w:eastAsia="de-DE"/>
          </w:rPr>
          <w:fldChar w:fldCharType="begin"/>
        </w:r>
        <w:r w:rsidRPr="00D15D56">
          <w:rPr>
            <w:lang w:eastAsia="de-DE"/>
          </w:rPr>
          <w:instrText xml:space="preserve"> HYPERLINK "https://jvet-experts.org/doc_end_user/current_document.php?id=16957" </w:instrText>
        </w:r>
        <w:r w:rsidRPr="00D15D56">
          <w:rPr>
            <w:lang w:eastAsia="de-DE"/>
          </w:rPr>
          <w:fldChar w:fldCharType="separate"/>
        </w:r>
        <w:r w:rsidRPr="00D15D56">
          <w:rPr>
            <w:rStyle w:val="Hyperlink"/>
            <w:lang w:eastAsia="de-DE"/>
          </w:rPr>
          <w:t>JVET-AP0274</w:t>
        </w:r>
        <w:r w:rsidRPr="00D15D56">
          <w:rPr>
            <w:lang w:val="en-CA" w:eastAsia="de-DE"/>
          </w:rPr>
          <w:fldChar w:fldCharType="end"/>
        </w:r>
        <w:r w:rsidRPr="00D15D56">
          <w:rPr>
            <w:lang w:eastAsia="de-DE"/>
          </w:rPr>
          <w:t xml:space="preserve">). </w:t>
        </w:r>
      </w:ins>
    </w:p>
    <w:p w14:paraId="39F4679B" w14:textId="77777777" w:rsidR="00D15D56" w:rsidRPr="00D15D56" w:rsidRDefault="00D15D56" w:rsidP="00D15D56">
      <w:pPr>
        <w:numPr>
          <w:ilvl w:val="0"/>
          <w:numId w:val="127"/>
        </w:numPr>
        <w:rPr>
          <w:ins w:id="1314" w:author="Jens-Rainer Ohm" w:date="2026-04-25T12:43:00Z"/>
          <w:lang w:eastAsia="de-DE"/>
        </w:rPr>
      </w:pPr>
      <w:ins w:id="1315" w:author="Jens-Rainer Ohm" w:date="2026-04-25T12:43:00Z">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ins>
    </w:p>
    <w:p w14:paraId="70376598" w14:textId="77777777" w:rsidR="00D15D56" w:rsidRPr="00D15D56" w:rsidRDefault="00D15D56" w:rsidP="00D15D56">
      <w:pPr>
        <w:numPr>
          <w:ilvl w:val="0"/>
          <w:numId w:val="127"/>
        </w:numPr>
        <w:rPr>
          <w:ins w:id="1316" w:author="Jens-Rainer Ohm" w:date="2026-04-25T12:43:00Z"/>
          <w:lang w:eastAsia="de-DE"/>
        </w:rPr>
      </w:pPr>
      <w:ins w:id="1317" w:author="Jens-Rainer Ohm" w:date="2026-04-25T12:43:00Z">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ins>
    </w:p>
    <w:p w14:paraId="7879B58C" w14:textId="75D12889" w:rsidR="00F6163A" w:rsidRPr="00D15D56" w:rsidRDefault="00D15D56" w:rsidP="00D15D56">
      <w:pPr>
        <w:rPr>
          <w:ins w:id="1318" w:author="Jens-Rainer Ohm" w:date="2026-04-25T12:43:00Z"/>
          <w:rPrChange w:id="1319" w:author="Jens-Rainer Ohm" w:date="2026-04-25T12:43:00Z">
            <w:rPr>
              <w:ins w:id="1320" w:author="Jens-Rainer Ohm" w:date="2026-04-25T12:43:00Z"/>
              <w:i/>
              <w:iCs/>
              <w:lang w:eastAsia="de-DE"/>
            </w:rPr>
          </w:rPrChange>
        </w:rPr>
      </w:pPr>
      <w:bookmarkStart w:id="1321" w:name="_Ref227877104"/>
      <w:ins w:id="1322" w:author="Jens-Rainer Ohm" w:date="2026-04-25T12:45:00Z">
        <w:r>
          <w:lastRenderedPageBreak/>
          <w:t xml:space="preserve">It is asserted that more investigation is necessary to resolve the problem. </w:t>
        </w:r>
      </w:ins>
      <w:ins w:id="1323" w:author="Jens-Rainer Ohm" w:date="2026-04-25T12:46:00Z">
        <w:r>
          <w:t>Integer implementation is stable, but not typically supported by GPUs so far</w:t>
        </w:r>
      </w:ins>
      <w:ins w:id="1324" w:author="Jens-Rainer Ohm" w:date="2026-04-25T12:49:00Z">
        <w:r>
          <w:t>, and FP is implemented differently on different GPUs</w:t>
        </w:r>
      </w:ins>
      <w:ins w:id="1325" w:author="Jens-Rainer Ohm" w:date="2026-04-25T12:46:00Z">
        <w:r>
          <w:t>.</w:t>
        </w:r>
      </w:ins>
      <w:ins w:id="1326" w:author="Jens-Rainer Ohm" w:date="2026-04-25T12:48:00Z">
        <w:r>
          <w:t xml:space="preserve"> To be further investigated in AhG</w:t>
        </w:r>
      </w:ins>
      <w:ins w:id="1327" w:author="Jens-Rainer Ohm" w:date="2026-04-25T12:57:00Z">
        <w:r w:rsidR="003E41EB">
          <w:t>11/14 (clarify in mandates)</w:t>
        </w:r>
      </w:ins>
      <w:ins w:id="1328" w:author="Jens-Rainer Ohm" w:date="2026-04-25T12:51:00Z">
        <w:r w:rsidR="003E41EB">
          <w:t>, based on the software that is available in the EE branch</w:t>
        </w:r>
      </w:ins>
      <w:ins w:id="1329" w:author="Jens-Rainer Ohm" w:date="2026-04-25T12:48:00Z">
        <w:r>
          <w:t>.</w:t>
        </w:r>
      </w:ins>
    </w:p>
    <w:bookmarkEnd w:id="1321"/>
    <w:p w14:paraId="7D731A74" w14:textId="77777777" w:rsidR="00A11BB7" w:rsidRPr="00512996" w:rsidRDefault="00A11BB7" w:rsidP="00512996">
      <w:pPr>
        <w:rPr>
          <w:ins w:id="1330" w:author="Jens-Rainer Ohm" w:date="2026-04-25T22:44:00Z"/>
          <w:lang w:val="en-CA" w:eastAsia="de-DE"/>
        </w:rPr>
      </w:pPr>
    </w:p>
    <w:p w14:paraId="66A67A53" w14:textId="77777777" w:rsidR="00381A5F" w:rsidRPr="00A939D6" w:rsidRDefault="00EE2CE8" w:rsidP="00355F09">
      <w:pPr>
        <w:pStyle w:val="berschrift9"/>
        <w:rPr>
          <w:szCs w:val="24"/>
          <w:lang w:val="en-CA" w:eastAsia="de-DE"/>
        </w:rPr>
      </w:pPr>
      <w:hyperlink r:id="rId1031"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1331"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269"/>
      <w:bookmarkEnd w:id="270"/>
      <w:bookmarkEnd w:id="1331"/>
    </w:p>
    <w:p w14:paraId="3DC7B53A" w14:textId="13D3DA49" w:rsidR="00F44BFE" w:rsidRDefault="000B3135" w:rsidP="00F44BFE">
      <w:pPr>
        <w:rPr>
          <w:lang w:val="en-CA"/>
        </w:rPr>
      </w:pPr>
      <w:bookmarkStart w:id="1332"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EE2CE8" w:rsidP="00355F09">
      <w:pPr>
        <w:pStyle w:val="berschrift9"/>
        <w:rPr>
          <w:szCs w:val="24"/>
          <w:lang w:val="en-CA" w:eastAsia="de-DE"/>
        </w:rPr>
      </w:pPr>
      <w:hyperlink r:id="rId1032"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23966DAD" w:rsidR="00D06D6B" w:rsidRPr="007C1471" w:rsidRDefault="00EE2CE8" w:rsidP="00E808A3">
      <w:pPr>
        <w:pStyle w:val="berschrift9"/>
        <w:rPr>
          <w:szCs w:val="24"/>
          <w:lang w:val="en-CA" w:eastAsia="de-DE"/>
        </w:rPr>
      </w:pPr>
      <w:hyperlink r:id="rId1033"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w:t>
      </w:r>
      <w:del w:id="1333" w:author="Jens-Rainer Ohm" w:date="2026-04-25T21:19:00Z">
        <w:r w:rsidR="00D06D6B" w:rsidRPr="007C1471" w:rsidDel="007B1BBA">
          <w:rPr>
            <w:szCs w:val="24"/>
            <w:lang w:val="en-CA" w:eastAsia="de-DE"/>
          </w:rPr>
          <w:delText xml:space="preserve"> [miss]</w:delText>
        </w:r>
      </w:del>
      <w:r w:rsidR="00D06D6B" w:rsidRPr="007C1471">
        <w:rPr>
          <w:szCs w:val="24"/>
          <w:lang w:val="en-CA" w:eastAsia="de-DE"/>
        </w:rPr>
        <w:t xml:space="preserve"> [late]</w:t>
      </w:r>
    </w:p>
    <w:p w14:paraId="71CA864F" w14:textId="77777777" w:rsidR="00D06D6B" w:rsidRPr="00512996" w:rsidRDefault="00D06D6B" w:rsidP="00512996">
      <w:pPr>
        <w:rPr>
          <w:lang w:val="en-CA" w:eastAsia="de-DE"/>
        </w:rPr>
      </w:pPr>
    </w:p>
    <w:p w14:paraId="54BC9F79" w14:textId="0E8DAAF2" w:rsidR="006C45D6" w:rsidRDefault="00EE2CE8" w:rsidP="00355F09">
      <w:pPr>
        <w:pStyle w:val="berschrift9"/>
        <w:rPr>
          <w:szCs w:val="24"/>
          <w:lang w:val="en-CA" w:eastAsia="de-DE"/>
        </w:rPr>
      </w:pPr>
      <w:hyperlink r:id="rId1034"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w:t>
      </w:r>
      <w:proofErr w:type="spellStart"/>
      <w:r w:rsidR="006C45D6" w:rsidRPr="00A939D6">
        <w:rPr>
          <w:szCs w:val="24"/>
          <w:lang w:val="en-CA" w:eastAsia="de-DE"/>
        </w:rPr>
        <w:t>Gwun</w:t>
      </w:r>
      <w:proofErr w:type="spellEnd"/>
      <w:r w:rsidR="006C45D6" w:rsidRPr="00A939D6">
        <w:rPr>
          <w:szCs w:val="24"/>
          <w:lang w:val="en-CA" w:eastAsia="de-DE"/>
        </w:rPr>
        <w:t xml:space="preserve">, K. Choi (KHU), B.-S. Kim, I. Cho, S. </w:t>
      </w:r>
      <w:proofErr w:type="spellStart"/>
      <w:r w:rsidR="006C45D6" w:rsidRPr="00A939D6">
        <w:rPr>
          <w:szCs w:val="24"/>
          <w:lang w:val="en-CA" w:eastAsia="de-DE"/>
        </w:rPr>
        <w:t>Hahm</w:t>
      </w:r>
      <w:proofErr w:type="spellEnd"/>
      <w:r w:rsidR="006C45D6" w:rsidRPr="00A939D6">
        <w:rPr>
          <w:szCs w:val="24"/>
          <w:lang w:val="en-CA" w:eastAsia="de-DE"/>
        </w:rPr>
        <w:t xml:space="preserve"> (KBS)]</w:t>
      </w:r>
    </w:p>
    <w:p w14:paraId="6BE3ADD9" w14:textId="77777777" w:rsidR="00512996" w:rsidRPr="00512996" w:rsidRDefault="00512996" w:rsidP="00512996">
      <w:pPr>
        <w:rPr>
          <w:lang w:val="en-CA" w:eastAsia="de-DE"/>
        </w:rPr>
      </w:pPr>
    </w:p>
    <w:p w14:paraId="0DDF28D4" w14:textId="674464CD" w:rsidR="006C45D6" w:rsidRDefault="00EE2CE8" w:rsidP="00355F09">
      <w:pPr>
        <w:pStyle w:val="berschrift9"/>
        <w:rPr>
          <w:szCs w:val="24"/>
          <w:lang w:val="en-CA" w:eastAsia="de-DE"/>
        </w:rPr>
      </w:pPr>
      <w:hyperlink r:id="rId1035"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w:t>
      </w:r>
      <w:proofErr w:type="spellStart"/>
      <w:r w:rsidR="006C45D6" w:rsidRPr="00A939D6">
        <w:rPr>
          <w:szCs w:val="24"/>
          <w:lang w:val="en-CA" w:eastAsia="de-DE"/>
        </w:rPr>
        <w:t>Gadgil</w:t>
      </w:r>
      <w:proofErr w:type="spellEnd"/>
      <w:r w:rsidR="006C45D6" w:rsidRPr="00A939D6">
        <w:rPr>
          <w:szCs w:val="24"/>
          <w:lang w:val="en-CA" w:eastAsia="de-DE"/>
        </w:rPr>
        <w:t xml:space="preserve">, S. Mishra, R. N. </w:t>
      </w:r>
      <w:proofErr w:type="spellStart"/>
      <w:r w:rsidR="006C45D6" w:rsidRPr="00A939D6">
        <w:rPr>
          <w:szCs w:val="24"/>
          <w:lang w:val="en-CA" w:eastAsia="de-DE"/>
        </w:rPr>
        <w:t>Gadde</w:t>
      </w:r>
      <w:proofErr w:type="spellEnd"/>
      <w:r w:rsidR="006C45D6" w:rsidRPr="00A939D6">
        <w:rPr>
          <w:szCs w:val="24"/>
          <w:lang w:val="en-CA" w:eastAsia="de-DE"/>
        </w:rPr>
        <w:t>, W. I. Choi, K. P. Choi (Samsung)] [late]</w:t>
      </w:r>
    </w:p>
    <w:p w14:paraId="464635E0" w14:textId="77777777" w:rsidR="00512996" w:rsidRPr="00512996" w:rsidRDefault="00512996" w:rsidP="00512996">
      <w:pPr>
        <w:rPr>
          <w:lang w:val="en-CA" w:eastAsia="de-DE"/>
        </w:rPr>
      </w:pPr>
    </w:p>
    <w:p w14:paraId="2C67F9E0" w14:textId="45DBEA82" w:rsidR="006C45D6" w:rsidRDefault="00EE2CE8" w:rsidP="00355F09">
      <w:pPr>
        <w:pStyle w:val="berschrift9"/>
        <w:rPr>
          <w:szCs w:val="24"/>
          <w:lang w:val="en-CA" w:eastAsia="de-DE"/>
        </w:rPr>
      </w:pPr>
      <w:hyperlink r:id="rId1036"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ins w:id="1334" w:author="Jens-Rainer Ohm" w:date="2026-04-25T21:57:00Z"/>
          <w:lang w:val="en-CA" w:eastAsia="de-DE"/>
        </w:rPr>
      </w:pPr>
    </w:p>
    <w:p w14:paraId="33AA73D9" w14:textId="77777777" w:rsidR="00156D49" w:rsidRPr="00640157" w:rsidRDefault="00156D49">
      <w:pPr>
        <w:pStyle w:val="berschrift9"/>
        <w:rPr>
          <w:ins w:id="1335" w:author="Jens-Rainer Ohm" w:date="2026-04-25T21:57:00Z"/>
          <w:szCs w:val="24"/>
          <w:lang w:val="en-CA" w:eastAsia="de-DE"/>
        </w:rPr>
        <w:pPrChange w:id="1336" w:author="Jens-Rainer Ohm" w:date="2026-04-25T21:57:00Z">
          <w:pPr/>
        </w:pPrChange>
      </w:pPr>
      <w:ins w:id="1337" w:author="Jens-Rainer Ohm" w:date="2026-04-25T21:57:00Z">
        <w:r w:rsidRPr="00640157">
          <w:rPr>
            <w:szCs w:val="24"/>
            <w:lang w:val="en-CA" w:eastAsia="de-DE"/>
          </w:rPr>
          <w:fldChar w:fldCharType="begin"/>
        </w:r>
        <w:r w:rsidRPr="00640157">
          <w:rPr>
            <w:szCs w:val="24"/>
            <w:lang w:val="en-CA" w:eastAsia="de-DE"/>
          </w:rPr>
          <w:instrText xml:space="preserve"> HYPERLINK "https://jvet-experts.org/doc_end_user/current_document.php?id=16964" </w:instrText>
        </w:r>
        <w:r w:rsidRPr="00640157">
          <w:rPr>
            <w:szCs w:val="24"/>
            <w:lang w:val="en-CA" w:eastAsia="de-DE"/>
          </w:rPr>
          <w:fldChar w:fldCharType="separate"/>
        </w:r>
        <w:r w:rsidRPr="00640157">
          <w:rPr>
            <w:color w:val="0000FF"/>
            <w:szCs w:val="24"/>
            <w:u w:val="single"/>
            <w:lang w:val="en-CA" w:eastAsia="de-DE"/>
          </w:rPr>
          <w:t>JVET-AP0281</w:t>
        </w:r>
        <w:r w:rsidRPr="00640157">
          <w:rPr>
            <w:szCs w:val="24"/>
            <w:lang w:val="en-CA" w:eastAsia="de-DE"/>
          </w:rPr>
          <w:fldChar w:fldCharType="end"/>
        </w:r>
        <w:r w:rsidRPr="00640157">
          <w:rPr>
            <w:szCs w:val="24"/>
            <w:lang w:val="en-CA" w:eastAsia="de-DE"/>
          </w:rPr>
          <w:t xml:space="preserve"> Crosscheck of JVET-AP0066 (EE1-1.1.1 and EE1-1.1.2: Dynamic convolution for LOP7 neural in-loop filtering) [V. </w:t>
        </w:r>
        <w:proofErr w:type="spellStart"/>
        <w:r w:rsidRPr="00640157">
          <w:rPr>
            <w:szCs w:val="24"/>
            <w:lang w:val="en-CA" w:eastAsia="de-DE"/>
          </w:rPr>
          <w:t>Khamidullin</w:t>
        </w:r>
        <w:proofErr w:type="spellEnd"/>
        <w:r w:rsidRPr="00640157">
          <w:rPr>
            <w:szCs w:val="24"/>
            <w:lang w:val="en-CA" w:eastAsia="de-DE"/>
          </w:rPr>
          <w:t xml:space="preserve">, S. </w:t>
        </w:r>
        <w:proofErr w:type="spellStart"/>
        <w:r w:rsidRPr="00640157">
          <w:rPr>
            <w:szCs w:val="24"/>
            <w:lang w:val="en-CA" w:eastAsia="de-DE"/>
          </w:rPr>
          <w:t>Ikonin</w:t>
        </w:r>
        <w:proofErr w:type="spellEnd"/>
        <w:r w:rsidRPr="00640157">
          <w:rPr>
            <w:szCs w:val="24"/>
            <w:lang w:val="en-CA" w:eastAsia="de-DE"/>
          </w:rPr>
          <w:t>, E. Alshina (Huawei)] [late]</w:t>
        </w:r>
      </w:ins>
    </w:p>
    <w:p w14:paraId="623F5B9D" w14:textId="77777777" w:rsidR="00156D49" w:rsidRPr="00512996" w:rsidRDefault="00156D49" w:rsidP="00512996">
      <w:pPr>
        <w:rPr>
          <w:ins w:id="1338" w:author="Jens-Rainer Ohm" w:date="2026-04-25T22:44:00Z"/>
          <w:lang w:val="en-CA" w:eastAsia="de-DE"/>
        </w:rPr>
      </w:pPr>
    </w:p>
    <w:p w14:paraId="138A2C51" w14:textId="2BAE99CA" w:rsidR="006C45D6" w:rsidRDefault="00EE2CE8" w:rsidP="00355F09">
      <w:pPr>
        <w:pStyle w:val="berschrift9"/>
        <w:rPr>
          <w:szCs w:val="24"/>
          <w:lang w:val="en-CA" w:eastAsia="de-DE"/>
        </w:rPr>
      </w:pPr>
      <w:hyperlink r:id="rId1037"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644E9340" w14:textId="77777777" w:rsidR="00512996" w:rsidRPr="00512996" w:rsidRDefault="00512996" w:rsidP="00512996">
      <w:pPr>
        <w:rPr>
          <w:lang w:val="en-CA" w:eastAsia="de-DE"/>
        </w:rPr>
      </w:pPr>
    </w:p>
    <w:p w14:paraId="0ECE1BA8" w14:textId="47C27F21" w:rsidR="006C45D6" w:rsidRDefault="00EE2CE8" w:rsidP="00355F09">
      <w:pPr>
        <w:pStyle w:val="berschrift9"/>
        <w:rPr>
          <w:szCs w:val="24"/>
          <w:lang w:val="en-CA" w:eastAsia="de-DE"/>
        </w:rPr>
      </w:pPr>
      <w:hyperlink r:id="rId1038"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0B93FDD1" w14:textId="77777777" w:rsidR="00512996" w:rsidRPr="00512996" w:rsidRDefault="00512996" w:rsidP="00512996">
      <w:pPr>
        <w:rPr>
          <w:lang w:val="en-CA" w:eastAsia="de-DE"/>
        </w:rPr>
      </w:pPr>
    </w:p>
    <w:p w14:paraId="1407BD86" w14:textId="287297AF" w:rsidR="006C45D6" w:rsidRDefault="00EE2CE8" w:rsidP="00355F09">
      <w:pPr>
        <w:pStyle w:val="berschrift9"/>
        <w:rPr>
          <w:szCs w:val="24"/>
          <w:lang w:val="en-CA" w:eastAsia="de-DE"/>
        </w:rPr>
      </w:pPr>
      <w:hyperlink r:id="rId1039"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F31E246" w14:textId="77777777" w:rsidR="00512996" w:rsidRPr="00512996" w:rsidRDefault="00512996" w:rsidP="00512996">
      <w:pPr>
        <w:rPr>
          <w:lang w:val="en-CA" w:eastAsia="de-DE"/>
        </w:rPr>
      </w:pPr>
    </w:p>
    <w:p w14:paraId="07FE67B8" w14:textId="15F7119C" w:rsidR="006C45D6" w:rsidRDefault="00EE2CE8" w:rsidP="00355F09">
      <w:pPr>
        <w:pStyle w:val="berschrift9"/>
        <w:rPr>
          <w:szCs w:val="24"/>
          <w:lang w:val="en-CA" w:eastAsia="de-DE"/>
        </w:rPr>
      </w:pPr>
      <w:hyperlink r:id="rId1040"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26B463E" w14:textId="77777777" w:rsidR="00512996" w:rsidRPr="00512996" w:rsidRDefault="00512996" w:rsidP="00512996">
      <w:pPr>
        <w:rPr>
          <w:lang w:val="en-CA" w:eastAsia="de-DE"/>
        </w:rPr>
      </w:pPr>
    </w:p>
    <w:p w14:paraId="45DDAD80" w14:textId="089C3F76" w:rsidR="006C45D6" w:rsidRDefault="00EE2CE8" w:rsidP="00355F09">
      <w:pPr>
        <w:pStyle w:val="berschrift9"/>
        <w:rPr>
          <w:szCs w:val="24"/>
          <w:lang w:val="en-CA" w:eastAsia="de-DE"/>
        </w:rPr>
      </w:pPr>
      <w:hyperlink r:id="rId1041"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6D3B45F1" w14:textId="77777777" w:rsidR="00512996" w:rsidRPr="00512996" w:rsidRDefault="00512996" w:rsidP="00512996">
      <w:pPr>
        <w:rPr>
          <w:lang w:val="en-CA" w:eastAsia="de-DE"/>
        </w:rPr>
      </w:pPr>
    </w:p>
    <w:p w14:paraId="2514B14F" w14:textId="65C2BBC8" w:rsidR="006C45D6" w:rsidRDefault="00EE2CE8" w:rsidP="00355F09">
      <w:pPr>
        <w:pStyle w:val="berschrift9"/>
        <w:rPr>
          <w:szCs w:val="24"/>
          <w:lang w:val="en-CA" w:eastAsia="de-DE"/>
        </w:rPr>
      </w:pPr>
      <w:hyperlink r:id="rId1042"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w:t>
      </w:r>
      <w:proofErr w:type="spellStart"/>
      <w:r w:rsidR="006C45D6" w:rsidRPr="00A939D6">
        <w:rPr>
          <w:szCs w:val="24"/>
          <w:lang w:val="en-CA" w:eastAsia="de-DE"/>
        </w:rPr>
        <w:t>Bahk</w:t>
      </w:r>
      <w:proofErr w:type="spellEnd"/>
      <w:r w:rsidR="006C45D6" w:rsidRPr="00A939D6">
        <w:rPr>
          <w:szCs w:val="24"/>
          <w:lang w:val="en-CA" w:eastAsia="de-DE"/>
        </w:rPr>
        <w:t>, J. Kim, H. Y. Kim (KHU), D. Kim, S.-C. Lim (ETRI)]</w:t>
      </w:r>
    </w:p>
    <w:p w14:paraId="7AAAE190" w14:textId="5F6F44ED" w:rsidR="00512996" w:rsidRDefault="00512996" w:rsidP="00512996">
      <w:pPr>
        <w:rPr>
          <w:lang w:val="en-CA" w:eastAsia="de-DE"/>
        </w:rPr>
      </w:pPr>
    </w:p>
    <w:p w14:paraId="79F2CC6A" w14:textId="77777777" w:rsidR="00E75814" w:rsidRPr="008D43D8" w:rsidRDefault="00EE2CE8" w:rsidP="006A6194">
      <w:pPr>
        <w:pStyle w:val="berschrift9"/>
        <w:rPr>
          <w:szCs w:val="24"/>
          <w:lang w:val="en-CA" w:eastAsia="de-DE"/>
        </w:rPr>
      </w:pPr>
      <w:hyperlink r:id="rId1043"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w:t>
      </w:r>
      <w:proofErr w:type="spellStart"/>
      <w:r w:rsidR="00E75814" w:rsidRPr="008D43D8">
        <w:rPr>
          <w:szCs w:val="24"/>
          <w:lang w:val="en-CA" w:eastAsia="de-DE"/>
        </w:rPr>
        <w:t>Huo</w:t>
      </w:r>
      <w:proofErr w:type="spellEnd"/>
      <w:r w:rsidR="00E75814" w:rsidRPr="008D43D8">
        <w:rPr>
          <w:szCs w:val="24"/>
          <w:lang w:val="en-CA" w:eastAsia="de-DE"/>
        </w:rPr>
        <w:t>, Y. Liu, Z. Zhang, J. Ca (</w:t>
      </w:r>
      <w:proofErr w:type="spellStart"/>
      <w:r w:rsidR="00E75814" w:rsidRPr="008D43D8">
        <w:rPr>
          <w:szCs w:val="24"/>
          <w:lang w:val="en-CA" w:eastAsia="de-DE"/>
        </w:rPr>
        <w:t>Transsion</w:t>
      </w:r>
      <w:proofErr w:type="spellEnd"/>
      <w:r w:rsidR="00E75814" w:rsidRPr="008D43D8">
        <w:rPr>
          <w:szCs w:val="24"/>
          <w:lang w:val="en-CA" w:eastAsia="de-DE"/>
        </w:rPr>
        <w:t>)] [late]</w:t>
      </w:r>
    </w:p>
    <w:p w14:paraId="4AB41768" w14:textId="77777777" w:rsidR="00E75814" w:rsidRPr="00512996" w:rsidRDefault="00E75814" w:rsidP="00512996">
      <w:pPr>
        <w:rPr>
          <w:lang w:val="en-CA" w:eastAsia="de-DE"/>
        </w:rPr>
      </w:pPr>
    </w:p>
    <w:p w14:paraId="56D7E883" w14:textId="01B68F22" w:rsidR="006C45D6" w:rsidRDefault="00EE2CE8" w:rsidP="00355F09">
      <w:pPr>
        <w:pStyle w:val="berschrift9"/>
        <w:rPr>
          <w:szCs w:val="24"/>
          <w:lang w:val="en-CA" w:eastAsia="de-DE"/>
        </w:rPr>
      </w:pPr>
      <w:hyperlink r:id="rId1044"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w:t>
      </w:r>
      <w:proofErr w:type="spellStart"/>
      <w:r w:rsidR="006C45D6" w:rsidRPr="00A939D6">
        <w:rPr>
          <w:szCs w:val="24"/>
          <w:lang w:val="en-CA" w:eastAsia="de-DE"/>
        </w:rPr>
        <w:t>Cricri</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L. </w:t>
      </w:r>
      <w:proofErr w:type="spellStart"/>
      <w:r w:rsidR="006C45D6" w:rsidRPr="00A939D6">
        <w:rPr>
          <w:szCs w:val="24"/>
          <w:lang w:val="en-CA" w:eastAsia="de-DE"/>
        </w:rPr>
        <w:t>Murn</w:t>
      </w:r>
      <w:proofErr w:type="spellEnd"/>
      <w:r w:rsidR="006C45D6" w:rsidRPr="00A939D6">
        <w:rPr>
          <w:szCs w:val="24"/>
          <w:lang w:val="en-CA" w:eastAsia="de-DE"/>
        </w:rPr>
        <w:t xml:space="preserve"> (Nokia)]</w:t>
      </w:r>
    </w:p>
    <w:p w14:paraId="539DBF5A" w14:textId="22CCFCEE" w:rsidR="00512996" w:rsidRDefault="00512996" w:rsidP="00512996">
      <w:pPr>
        <w:rPr>
          <w:lang w:val="en-CA" w:eastAsia="de-DE"/>
        </w:rPr>
      </w:pPr>
    </w:p>
    <w:p w14:paraId="56FE88D1" w14:textId="77777777" w:rsidR="00E75814" w:rsidRPr="008D43D8" w:rsidRDefault="00EE2CE8" w:rsidP="006A6194">
      <w:pPr>
        <w:pStyle w:val="berschrift9"/>
        <w:rPr>
          <w:szCs w:val="24"/>
          <w:lang w:val="en-CA" w:eastAsia="de-DE"/>
        </w:rPr>
      </w:pPr>
      <w:hyperlink r:id="rId1045"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w:t>
      </w:r>
      <w:proofErr w:type="spellStart"/>
      <w:r w:rsidR="00E75814" w:rsidRPr="008D43D8">
        <w:rPr>
          <w:szCs w:val="24"/>
          <w:lang w:val="en-CA" w:eastAsia="de-DE"/>
        </w:rPr>
        <w:t>Stegmaier</w:t>
      </w:r>
      <w:proofErr w:type="spellEnd"/>
      <w:r w:rsidR="00E75814" w:rsidRPr="008D43D8">
        <w:rPr>
          <w:szCs w:val="24"/>
          <w:lang w:val="en-CA" w:eastAsia="de-DE"/>
        </w:rPr>
        <w:t xml:space="preserve"> (Ericsson)] [late]</w:t>
      </w:r>
    </w:p>
    <w:p w14:paraId="2D0FECDC" w14:textId="77777777" w:rsidR="00E75814" w:rsidRPr="00512996" w:rsidRDefault="00E75814" w:rsidP="00512996">
      <w:pPr>
        <w:rPr>
          <w:lang w:val="en-CA" w:eastAsia="de-DE"/>
        </w:rPr>
      </w:pPr>
    </w:p>
    <w:p w14:paraId="629774B6" w14:textId="77777777" w:rsidR="006C45D6" w:rsidRPr="00A939D6" w:rsidRDefault="00EE2CE8" w:rsidP="00355F09">
      <w:pPr>
        <w:pStyle w:val="berschrift9"/>
        <w:rPr>
          <w:szCs w:val="24"/>
          <w:lang w:val="en-CA" w:eastAsia="de-DE"/>
        </w:rPr>
      </w:pPr>
      <w:hyperlink r:id="rId1046"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w:t>
      </w:r>
      <w:proofErr w:type="spellStart"/>
      <w:r w:rsidR="006C45D6" w:rsidRPr="00A939D6">
        <w:rPr>
          <w:szCs w:val="24"/>
          <w:lang w:val="en-CA" w:eastAsia="de-DE"/>
        </w:rPr>
        <w:t>Karabutov</w:t>
      </w:r>
      <w:proofErr w:type="spellEnd"/>
      <w:r w:rsidR="006C45D6" w:rsidRPr="00A939D6">
        <w:rPr>
          <w:szCs w:val="24"/>
          <w:lang w:val="en-CA" w:eastAsia="de-DE"/>
        </w:rPr>
        <w:t>,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1339"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1332"/>
      <w:bookmarkEnd w:id="1339"/>
    </w:p>
    <w:p w14:paraId="165753A9" w14:textId="17E957E5" w:rsidR="0060007F" w:rsidRDefault="0060007F" w:rsidP="0060007F">
      <w:pPr>
        <w:rPr>
          <w:lang w:val="en-CA"/>
        </w:rPr>
      </w:pPr>
      <w:bookmarkStart w:id="1340" w:name="_Ref127376995"/>
      <w:bookmarkStart w:id="1341" w:name="_Ref104407344"/>
      <w:bookmarkEnd w:id="271"/>
      <w:r w:rsidRPr="00774964">
        <w:rPr>
          <w:lang w:val="en-CA"/>
        </w:rPr>
        <w:t xml:space="preserve">Contributions in this area were discussed during </w:t>
      </w:r>
      <w:del w:id="1342" w:author="Jens-Rainer Ohm" w:date="2026-04-25T13:02:00Z">
        <w:r w:rsidDel="00151C42">
          <w:rPr>
            <w:lang w:val="en-CA"/>
          </w:rPr>
          <w:delText>XXXX</w:delText>
        </w:r>
      </w:del>
      <w:ins w:id="1343" w:author="Jens-Rainer Ohm" w:date="2026-04-25T13:02:00Z">
        <w:r w:rsidR="00151C42">
          <w:rPr>
            <w:lang w:val="en-CA"/>
          </w:rPr>
          <w:t>1430</w:t>
        </w:r>
      </w:ins>
      <w:r w:rsidRPr="00774964">
        <w:rPr>
          <w:lang w:val="en-CA"/>
        </w:rPr>
        <w:t>–</w:t>
      </w:r>
      <w:del w:id="1344" w:author="Jens-Rainer Ohm" w:date="2026-04-25T18:16:00Z">
        <w:r w:rsidDel="00FD4A3B">
          <w:rPr>
            <w:lang w:val="en-CA"/>
          </w:rPr>
          <w:delText>XXXX</w:delText>
        </w:r>
        <w:r w:rsidRPr="00774964" w:rsidDel="00FD4A3B">
          <w:rPr>
            <w:lang w:val="en-CA"/>
          </w:rPr>
          <w:delText xml:space="preserve"> </w:delText>
        </w:r>
      </w:del>
      <w:ins w:id="1345" w:author="Jens-Rainer Ohm" w:date="2026-04-25T18:16:00Z">
        <w:r w:rsidR="00FD4A3B">
          <w:rPr>
            <w:lang w:val="en-CA"/>
          </w:rPr>
          <w:t>1815</w:t>
        </w:r>
        <w:r w:rsidR="00FD4A3B" w:rsidRPr="00774964">
          <w:rPr>
            <w:lang w:val="en-CA"/>
          </w:rPr>
          <w:t xml:space="preserve"> </w:t>
        </w:r>
      </w:ins>
      <w:r w:rsidRPr="00774964">
        <w:rPr>
          <w:lang w:val="en-CA"/>
        </w:rPr>
        <w:t xml:space="preserve">on </w:t>
      </w:r>
      <w:del w:id="1346" w:author="Jens-Rainer Ohm" w:date="2026-04-25T13:02:00Z">
        <w:r w:rsidDel="00151C42">
          <w:rPr>
            <w:lang w:val="en-CA"/>
          </w:rPr>
          <w:delText>XX</w:delText>
        </w:r>
        <w:r w:rsidRPr="00774964" w:rsidDel="00151C42">
          <w:rPr>
            <w:lang w:val="en-CA"/>
          </w:rPr>
          <w:delText xml:space="preserve">day </w:delText>
        </w:r>
      </w:del>
      <w:ins w:id="1347" w:author="Jens-Rainer Ohm" w:date="2026-04-25T13:02:00Z">
        <w:r w:rsidR="00151C42">
          <w:rPr>
            <w:lang w:val="en-CA"/>
          </w:rPr>
          <w:t>Satur</w:t>
        </w:r>
        <w:r w:rsidR="00151C42" w:rsidRPr="00774964">
          <w:rPr>
            <w:lang w:val="en-CA"/>
          </w:rPr>
          <w:t xml:space="preserve">day </w:t>
        </w:r>
      </w:ins>
      <w:del w:id="1348" w:author="Jens-Rainer Ohm" w:date="2026-04-25T13:02:00Z">
        <w:r w:rsidDel="00151C42">
          <w:rPr>
            <w:lang w:val="en-CA"/>
          </w:rPr>
          <w:delText>2X</w:delText>
        </w:r>
        <w:r w:rsidRPr="00774964" w:rsidDel="00151C42">
          <w:rPr>
            <w:lang w:val="en-CA"/>
          </w:rPr>
          <w:delText xml:space="preserve"> </w:delText>
        </w:r>
      </w:del>
      <w:ins w:id="1349" w:author="Jens-Rainer Ohm" w:date="2026-04-25T13:02:00Z">
        <w:r w:rsidR="00151C42">
          <w:rPr>
            <w:lang w:val="en-CA"/>
          </w:rPr>
          <w:t>25</w:t>
        </w:r>
        <w:r w:rsidR="00151C42" w:rsidRPr="00774964">
          <w:rPr>
            <w:lang w:val="en-CA"/>
          </w:rPr>
          <w:t xml:space="preserve"> </w:t>
        </w:r>
      </w:ins>
      <w:r>
        <w:rPr>
          <w:lang w:val="en-CA"/>
        </w:rPr>
        <w:t>April</w:t>
      </w:r>
      <w:r w:rsidRPr="00774964">
        <w:rPr>
          <w:lang w:val="en-CA"/>
        </w:rPr>
        <w:t xml:space="preserve"> 2026 (chaired by </w:t>
      </w:r>
      <w:del w:id="1350" w:author="Jens-Rainer Ohm" w:date="2026-04-25T13:02:00Z">
        <w:r w:rsidDel="00151C42">
          <w:rPr>
            <w:lang w:val="en-CA"/>
          </w:rPr>
          <w:delText>XXX</w:delText>
        </w:r>
      </w:del>
      <w:ins w:id="1351" w:author="Jens-Rainer Ohm" w:date="2026-04-25T13:02:00Z">
        <w:r w:rsidR="00151C42">
          <w:rPr>
            <w:lang w:val="en-CA"/>
          </w:rPr>
          <w:t>JRO</w:t>
        </w:r>
      </w:ins>
      <w:r w:rsidRPr="00774964">
        <w:rPr>
          <w:lang w:val="en-CA"/>
        </w:rPr>
        <w:t>).</w:t>
      </w:r>
    </w:p>
    <w:p w14:paraId="735B346D" w14:textId="4880818B" w:rsidR="00381A5F" w:rsidRDefault="00EE2CE8" w:rsidP="00355F09">
      <w:pPr>
        <w:pStyle w:val="berschrift9"/>
        <w:rPr>
          <w:szCs w:val="24"/>
          <w:lang w:val="en-CA" w:eastAsia="de-DE"/>
        </w:rPr>
      </w:pPr>
      <w:hyperlink r:id="rId1047"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w:t>
      </w:r>
      <w:proofErr w:type="spellStart"/>
      <w:r w:rsidR="00381A5F" w:rsidRPr="00A939D6">
        <w:rPr>
          <w:szCs w:val="24"/>
          <w:lang w:val="en-CA" w:eastAsia="de-DE"/>
        </w:rPr>
        <w:t>Khamidullin</w:t>
      </w:r>
      <w:proofErr w:type="spellEnd"/>
      <w:r w:rsidR="00381A5F" w:rsidRPr="00A939D6">
        <w:rPr>
          <w:szCs w:val="24"/>
          <w:lang w:val="en-CA" w:eastAsia="de-DE"/>
        </w:rPr>
        <w:t xml:space="preserve"> (Huawei), F. Galpin, T. Dumas (</w:t>
      </w:r>
      <w:proofErr w:type="spellStart"/>
      <w:r w:rsidR="00381A5F" w:rsidRPr="00A939D6">
        <w:rPr>
          <w:szCs w:val="24"/>
          <w:lang w:val="en-CA" w:eastAsia="de-DE"/>
        </w:rPr>
        <w:t>InterDigital</w:t>
      </w:r>
      <w:proofErr w:type="spellEnd"/>
      <w:r w:rsidR="00381A5F" w:rsidRPr="00A939D6">
        <w:rPr>
          <w:szCs w:val="24"/>
          <w:lang w:val="en-CA" w:eastAsia="de-DE"/>
        </w:rPr>
        <w:t xml:space="preserve">), J. N. </w:t>
      </w:r>
      <w:proofErr w:type="spellStart"/>
      <w:r w:rsidR="00381A5F" w:rsidRPr="00A939D6">
        <w:rPr>
          <w:szCs w:val="24"/>
          <w:lang w:val="en-CA" w:eastAsia="de-DE"/>
        </w:rPr>
        <w:t>Shingala</w:t>
      </w:r>
      <w:proofErr w:type="spellEnd"/>
      <w:r w:rsidR="00381A5F" w:rsidRPr="00A939D6">
        <w:rPr>
          <w:szCs w:val="24"/>
          <w:lang w:val="en-CA" w:eastAsia="de-DE"/>
        </w:rPr>
        <w:t xml:space="preserve"> (</w:t>
      </w:r>
      <w:proofErr w:type="spellStart"/>
      <w:r w:rsidR="00381A5F" w:rsidRPr="00A939D6">
        <w:rPr>
          <w:szCs w:val="24"/>
          <w:lang w:val="en-CA" w:eastAsia="de-DE"/>
        </w:rPr>
        <w:t>Ittiam</w:t>
      </w:r>
      <w:proofErr w:type="spellEnd"/>
      <w:r w:rsidR="00381A5F" w:rsidRPr="00A939D6">
        <w:rPr>
          <w:szCs w:val="24"/>
          <w:lang w:val="en-CA" w:eastAsia="de-DE"/>
        </w:rPr>
        <w:t>)]</w:t>
      </w:r>
    </w:p>
    <w:p w14:paraId="04F68E1D" w14:textId="30FFB190" w:rsidR="00512996" w:rsidRDefault="00432579" w:rsidP="00512996">
      <w:pPr>
        <w:rPr>
          <w:ins w:id="1352" w:author="Jens-Rainer Ohm" w:date="2026-04-25T14:39:00Z"/>
          <w:lang w:val="en-CA" w:eastAsia="de-DE"/>
        </w:rPr>
      </w:pPr>
      <w:ins w:id="1353" w:author="Jens-Rainer Ohm" w:date="2026-04-25T14:39:00Z">
        <w:r w:rsidRPr="00432579">
          <w:rPr>
            <w:lang w:val="en-CA" w:eastAsia="de-DE"/>
          </w:rPr>
          <w:t>This document clarifies the situation regarding the training sets available for JVET and specifies which sequences were used for each NNVC tools training</w:t>
        </w:r>
        <w:r>
          <w:rPr>
            <w:lang w:val="en-CA" w:eastAsia="de-DE"/>
          </w:rPr>
          <w:t>.</w:t>
        </w:r>
      </w:ins>
    </w:p>
    <w:p w14:paraId="6093F61F" w14:textId="65C57183" w:rsidR="00432579" w:rsidRDefault="00432579" w:rsidP="00432579">
      <w:pPr>
        <w:pStyle w:val="Beschriftung"/>
        <w:rPr>
          <w:ins w:id="1354" w:author="Jens-Rainer Ohm" w:date="2026-04-25T14:39:00Z"/>
        </w:rPr>
      </w:pPr>
      <w:ins w:id="1355" w:author="Jens-Rainer Ohm" w:date="2026-04-25T14:39:00Z">
        <w:r>
          <w:t>Training sets, their location and permission to be used for standardization</w:t>
        </w:r>
      </w:ins>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ins w:id="1356" w:author="Jens-Rainer Ohm" w:date="2026-04-25T14:39:00Z"/>
        </w:trPr>
        <w:tc>
          <w:tcPr>
            <w:tcW w:w="2155" w:type="dxa"/>
            <w:shd w:val="clear" w:color="auto" w:fill="E7E6E6" w:themeFill="background2"/>
            <w:vAlign w:val="bottom"/>
          </w:tcPr>
          <w:p w14:paraId="2755F933" w14:textId="77777777" w:rsidR="00432579" w:rsidRDefault="00432579" w:rsidP="0026547D">
            <w:pPr>
              <w:jc w:val="center"/>
              <w:rPr>
                <w:ins w:id="1357" w:author="Jens-Rainer Ohm" w:date="2026-04-25T14:39:00Z"/>
              </w:rPr>
            </w:pPr>
            <w:ins w:id="1358" w:author="Jens-Rainer Ohm" w:date="2026-04-25T14:39:00Z">
              <w:r w:rsidRPr="007E5ED7">
                <w:t>Data set</w:t>
              </w:r>
            </w:ins>
          </w:p>
        </w:tc>
        <w:tc>
          <w:tcPr>
            <w:tcW w:w="1125" w:type="dxa"/>
            <w:shd w:val="clear" w:color="auto" w:fill="E7E6E6" w:themeFill="background2"/>
          </w:tcPr>
          <w:p w14:paraId="2845EF9F" w14:textId="77777777" w:rsidR="00432579" w:rsidRDefault="00432579" w:rsidP="0026547D">
            <w:pPr>
              <w:jc w:val="center"/>
              <w:rPr>
                <w:ins w:id="1359" w:author="Jens-Rainer Ohm" w:date="2026-04-25T14:39:00Z"/>
              </w:rPr>
            </w:pPr>
            <w:ins w:id="1360" w:author="Jens-Rainer Ohm" w:date="2026-04-25T14:39:00Z">
              <w:r>
                <w:t>can use?</w:t>
              </w:r>
            </w:ins>
          </w:p>
        </w:tc>
        <w:tc>
          <w:tcPr>
            <w:tcW w:w="6024" w:type="dxa"/>
            <w:shd w:val="clear" w:color="auto" w:fill="E7E6E6" w:themeFill="background2"/>
            <w:vAlign w:val="bottom"/>
          </w:tcPr>
          <w:p w14:paraId="1E06754A" w14:textId="77777777" w:rsidR="00432579" w:rsidRDefault="00432579" w:rsidP="0026547D">
            <w:pPr>
              <w:jc w:val="center"/>
              <w:rPr>
                <w:ins w:id="1361" w:author="Jens-Rainer Ohm" w:date="2026-04-25T14:39:00Z"/>
              </w:rPr>
            </w:pPr>
            <w:ins w:id="1362" w:author="Jens-Rainer Ohm" w:date="2026-04-25T14:39:00Z">
              <w:r>
                <w:t>L</w:t>
              </w:r>
              <w:r w:rsidRPr="007E5ED7">
                <w:t>ocation</w:t>
              </w:r>
            </w:ins>
          </w:p>
        </w:tc>
      </w:tr>
      <w:tr w:rsidR="00432579" w14:paraId="1AB9787C" w14:textId="77777777" w:rsidTr="0026547D">
        <w:trPr>
          <w:trHeight w:val="300"/>
          <w:ins w:id="1363" w:author="Jens-Rainer Ohm" w:date="2026-04-25T14:39:00Z"/>
        </w:trPr>
        <w:tc>
          <w:tcPr>
            <w:tcW w:w="2155" w:type="dxa"/>
            <w:vAlign w:val="bottom"/>
          </w:tcPr>
          <w:p w14:paraId="1F3EC24D" w14:textId="77777777" w:rsidR="00432579" w:rsidRDefault="00432579" w:rsidP="0026547D">
            <w:pPr>
              <w:jc w:val="center"/>
              <w:rPr>
                <w:ins w:id="1364" w:author="Jens-Rainer Ohm" w:date="2026-04-25T14:39:00Z"/>
              </w:rPr>
            </w:pPr>
            <w:ins w:id="1365" w:author="Jens-Rainer Ohm" w:date="2026-04-25T14:39:00Z">
              <w:r>
                <w:fldChar w:fldCharType="begin"/>
              </w:r>
              <w:r>
                <w:instrText xml:space="preserve"> HYPERLINK "file:///D:\\Users\\e00443164\\Documents\\___JVET\\JVET-AO\\NNVC%20training%20sets\\NNVC%20training%20sets.xlsx" \l "'BVI-DVC'!A1" </w:instrText>
              </w:r>
              <w:r>
                <w:fldChar w:fldCharType="separate"/>
              </w:r>
              <w:r w:rsidRPr="007E5ED7">
                <w:t>BVI-DVC</w:t>
              </w:r>
              <w:r>
                <w:fldChar w:fldCharType="end"/>
              </w:r>
            </w:ins>
          </w:p>
        </w:tc>
        <w:tc>
          <w:tcPr>
            <w:tcW w:w="1125" w:type="dxa"/>
          </w:tcPr>
          <w:p w14:paraId="45B0C024" w14:textId="77777777" w:rsidR="00432579" w:rsidRDefault="00432579" w:rsidP="0026547D">
            <w:pPr>
              <w:jc w:val="center"/>
              <w:rPr>
                <w:ins w:id="1366" w:author="Jens-Rainer Ohm" w:date="2026-04-25T14:39:00Z"/>
              </w:rPr>
            </w:pPr>
            <w:ins w:id="1367" w:author="Jens-Rainer Ohm" w:date="2026-04-25T14:39:00Z">
              <w:r>
                <w:t>yes</w:t>
              </w:r>
            </w:ins>
          </w:p>
        </w:tc>
        <w:tc>
          <w:tcPr>
            <w:tcW w:w="6024" w:type="dxa"/>
            <w:vAlign w:val="bottom"/>
          </w:tcPr>
          <w:p w14:paraId="28C7F973" w14:textId="77777777" w:rsidR="00432579" w:rsidRDefault="00432579" w:rsidP="0026547D">
            <w:pPr>
              <w:jc w:val="left"/>
              <w:rPr>
                <w:ins w:id="1368" w:author="Jens-Rainer Ohm" w:date="2026-04-25T14:39:00Z"/>
              </w:rPr>
            </w:pPr>
            <w:ins w:id="1369" w:author="Jens-Rainer Ohm" w:date="2026-04-25T14:39:00Z">
              <w:r>
                <w:fldChar w:fldCharType="begin"/>
              </w:r>
              <w:r>
                <w:instrText xml:space="preserve"> HYPERLINK "https://data.bris.ac.uk/data/dataset/3hj4t64fkbrgn2ghwp9en4vhtn" </w:instrText>
              </w:r>
              <w:r>
                <w:fldChar w:fldCharType="separate"/>
              </w:r>
              <w:r w:rsidRPr="007E5ED7">
                <w:t>https://data.bris.ac.uk/data/dataset/3hj4t64fkbrgn2ghwp9en4vhtn</w:t>
              </w:r>
              <w:r>
                <w:fldChar w:fldCharType="end"/>
              </w:r>
            </w:ins>
          </w:p>
        </w:tc>
      </w:tr>
      <w:tr w:rsidR="00432579" w14:paraId="47487465" w14:textId="77777777" w:rsidTr="0026547D">
        <w:trPr>
          <w:trHeight w:val="300"/>
          <w:ins w:id="1370" w:author="Jens-Rainer Ohm" w:date="2026-04-25T14:39:00Z"/>
        </w:trPr>
        <w:tc>
          <w:tcPr>
            <w:tcW w:w="2155" w:type="dxa"/>
            <w:vAlign w:val="bottom"/>
          </w:tcPr>
          <w:p w14:paraId="5850005E" w14:textId="77777777" w:rsidR="00432579" w:rsidRDefault="00432579" w:rsidP="0026547D">
            <w:pPr>
              <w:jc w:val="center"/>
              <w:rPr>
                <w:ins w:id="1371" w:author="Jens-Rainer Ohm" w:date="2026-04-25T14:39:00Z"/>
              </w:rPr>
            </w:pPr>
            <w:ins w:id="1372" w:author="Jens-Rainer Ohm" w:date="2026-04-25T14:39:00Z">
              <w:r>
                <w:fldChar w:fldCharType="begin"/>
              </w:r>
              <w:r>
                <w:instrText xml:space="preserve"> HYPERLINK "file:///D:\\Users\\e00443164\\Documents\\___JVET\\JVET-AO\\NNVC%20training%20sets\\NNVC%20training%20sets.xlsx" \l "TVD!A1" </w:instrText>
              </w:r>
              <w:r>
                <w:fldChar w:fldCharType="separate"/>
              </w:r>
              <w:r w:rsidRPr="007E5ED7">
                <w:t>TVD</w:t>
              </w:r>
              <w:r>
                <w:fldChar w:fldCharType="end"/>
              </w:r>
            </w:ins>
          </w:p>
        </w:tc>
        <w:tc>
          <w:tcPr>
            <w:tcW w:w="1125" w:type="dxa"/>
          </w:tcPr>
          <w:p w14:paraId="102AEF64" w14:textId="77777777" w:rsidR="00432579" w:rsidRDefault="00432579" w:rsidP="0026547D">
            <w:pPr>
              <w:jc w:val="center"/>
              <w:rPr>
                <w:ins w:id="1373" w:author="Jens-Rainer Ohm" w:date="2026-04-25T14:39:00Z"/>
              </w:rPr>
            </w:pPr>
            <w:ins w:id="1374" w:author="Jens-Rainer Ohm" w:date="2026-04-25T14:39:00Z">
              <w:r>
                <w:t>yes</w:t>
              </w:r>
            </w:ins>
          </w:p>
        </w:tc>
        <w:tc>
          <w:tcPr>
            <w:tcW w:w="6024" w:type="dxa"/>
            <w:vAlign w:val="bottom"/>
          </w:tcPr>
          <w:p w14:paraId="5A2E8F9E" w14:textId="77777777" w:rsidR="00432579" w:rsidRDefault="00432579" w:rsidP="0026547D">
            <w:pPr>
              <w:jc w:val="left"/>
              <w:rPr>
                <w:ins w:id="1375" w:author="Jens-Rainer Ohm" w:date="2026-04-25T14:39:00Z"/>
              </w:rPr>
            </w:pPr>
            <w:ins w:id="1376" w:author="Jens-Rainer Ohm" w:date="2026-04-25T14:39:00Z">
              <w:r>
                <w:fldChar w:fldCharType="begin"/>
              </w:r>
              <w:r>
                <w:instrText xml:space="preserve"> HYPERLINK "https://multimedia.tencent.com/resources/tvd%20" </w:instrText>
              </w:r>
              <w:r>
                <w:fldChar w:fldCharType="separate"/>
              </w:r>
              <w:r w:rsidRPr="007E5ED7">
                <w:t xml:space="preserve">https://multimedia.tencent.com/resources/tvd </w:t>
              </w:r>
              <w:r>
                <w:fldChar w:fldCharType="end"/>
              </w:r>
            </w:ins>
          </w:p>
        </w:tc>
      </w:tr>
      <w:tr w:rsidR="00432579" w14:paraId="14CD06B8" w14:textId="77777777" w:rsidTr="0026547D">
        <w:trPr>
          <w:trHeight w:val="300"/>
          <w:ins w:id="1377" w:author="Jens-Rainer Ohm" w:date="2026-04-25T14:39:00Z"/>
        </w:trPr>
        <w:tc>
          <w:tcPr>
            <w:tcW w:w="2155" w:type="dxa"/>
            <w:vAlign w:val="bottom"/>
          </w:tcPr>
          <w:p w14:paraId="41A611EB" w14:textId="77777777" w:rsidR="00432579" w:rsidRDefault="00432579" w:rsidP="0026547D">
            <w:pPr>
              <w:jc w:val="center"/>
              <w:rPr>
                <w:ins w:id="1378" w:author="Jens-Rainer Ohm" w:date="2026-04-25T14:39:00Z"/>
              </w:rPr>
            </w:pPr>
            <w:ins w:id="1379" w:author="Jens-Rainer Ohm" w:date="2026-04-25T14:39:00Z">
              <w:r>
                <w:fldChar w:fldCharType="begin"/>
              </w:r>
              <w:r>
                <w:instrText xml:space="preserve"> HYPERLINK "file:///D:\\Users\\e00443164\\Documents\\___JVET\\JVET-AO\\NNVC%20training%20sets\\NNVC%20training%20sets.xlsx" \l "UGC!A1" </w:instrText>
              </w:r>
              <w:r>
                <w:fldChar w:fldCharType="separate"/>
              </w:r>
              <w:r w:rsidRPr="007E5ED7">
                <w:t>UGC</w:t>
              </w:r>
              <w:r>
                <w:fldChar w:fldCharType="end"/>
              </w:r>
            </w:ins>
          </w:p>
        </w:tc>
        <w:tc>
          <w:tcPr>
            <w:tcW w:w="1125" w:type="dxa"/>
          </w:tcPr>
          <w:p w14:paraId="1B0A4C4D" w14:textId="77777777" w:rsidR="00432579" w:rsidRDefault="00432579" w:rsidP="0026547D">
            <w:pPr>
              <w:jc w:val="center"/>
              <w:rPr>
                <w:ins w:id="1380" w:author="Jens-Rainer Ohm" w:date="2026-04-25T14:39:00Z"/>
              </w:rPr>
            </w:pPr>
            <w:ins w:id="1381" w:author="Jens-Rainer Ohm" w:date="2026-04-25T14:39:00Z">
              <w:r>
                <w:t>not clear</w:t>
              </w:r>
            </w:ins>
          </w:p>
        </w:tc>
        <w:tc>
          <w:tcPr>
            <w:tcW w:w="6024" w:type="dxa"/>
            <w:vAlign w:val="bottom"/>
          </w:tcPr>
          <w:p w14:paraId="751DD6F9" w14:textId="77777777" w:rsidR="00432579" w:rsidRDefault="00432579" w:rsidP="0026547D">
            <w:pPr>
              <w:jc w:val="left"/>
              <w:rPr>
                <w:ins w:id="1382" w:author="Jens-Rainer Ohm" w:date="2026-04-25T14:39:00Z"/>
              </w:rPr>
            </w:pPr>
            <w:ins w:id="1383" w:author="Jens-Rainer Ohm" w:date="2026-04-25T14:39:00Z">
              <w:r>
                <w:fldChar w:fldCharType="begin"/>
              </w:r>
              <w:r>
                <w:instrText xml:space="preserve"> HYPERLINK "https://media.withyoutube.com/" </w:instrText>
              </w:r>
              <w:r>
                <w:fldChar w:fldCharType="separate"/>
              </w:r>
              <w:r w:rsidRPr="007E5ED7">
                <w:t>https://media.withyoutube.com/</w:t>
              </w:r>
              <w:r>
                <w:fldChar w:fldCharType="end"/>
              </w:r>
            </w:ins>
          </w:p>
        </w:tc>
      </w:tr>
      <w:tr w:rsidR="00432579" w14:paraId="221DC6C0" w14:textId="77777777" w:rsidTr="0026547D">
        <w:trPr>
          <w:trHeight w:val="300"/>
          <w:ins w:id="1384" w:author="Jens-Rainer Ohm" w:date="2026-04-25T14:39:00Z"/>
        </w:trPr>
        <w:tc>
          <w:tcPr>
            <w:tcW w:w="2155" w:type="dxa"/>
            <w:vAlign w:val="bottom"/>
          </w:tcPr>
          <w:p w14:paraId="188788DA" w14:textId="77777777" w:rsidR="00432579" w:rsidRDefault="00432579" w:rsidP="0026547D">
            <w:pPr>
              <w:spacing w:before="0"/>
              <w:jc w:val="center"/>
              <w:rPr>
                <w:ins w:id="1385" w:author="Jens-Rainer Ohm" w:date="2026-04-25T14:39:00Z"/>
              </w:rPr>
            </w:pPr>
            <w:ins w:id="1386" w:author="Jens-Rainer Ohm" w:date="2026-04-25T14:39:00Z">
              <w:r>
                <w:fldChar w:fldCharType="begin"/>
              </w:r>
              <w:r>
                <w:instrText xml:space="preserve"> HYPERLINK "file:///D:\\Users\\e00443164\\Documents\\___JVET\\JVET-AO\\NNVC%20training%20sets\\NNVC%20training%20sets.xlsx" \l "'BVI-AOM'!A1" </w:instrText>
              </w:r>
              <w:r>
                <w:fldChar w:fldCharType="separate"/>
              </w:r>
              <w:r w:rsidRPr="007E5ED7">
                <w:t>BVI-AOM</w:t>
              </w:r>
              <w:r>
                <w:fldChar w:fldCharType="end"/>
              </w:r>
            </w:ins>
          </w:p>
          <w:p w14:paraId="2299DC07" w14:textId="77777777" w:rsidR="00432579" w:rsidRDefault="00432579" w:rsidP="0026547D">
            <w:pPr>
              <w:spacing w:before="0"/>
              <w:jc w:val="center"/>
              <w:rPr>
                <w:ins w:id="1387" w:author="Jens-Rainer Ohm" w:date="2026-04-25T14:39:00Z"/>
              </w:rPr>
            </w:pPr>
          </w:p>
        </w:tc>
        <w:tc>
          <w:tcPr>
            <w:tcW w:w="1125" w:type="dxa"/>
          </w:tcPr>
          <w:p w14:paraId="039AC14D" w14:textId="77777777" w:rsidR="00432579" w:rsidRDefault="00432579" w:rsidP="0026547D">
            <w:pPr>
              <w:jc w:val="center"/>
              <w:rPr>
                <w:ins w:id="1388" w:author="Jens-Rainer Ohm" w:date="2026-04-25T14:39:00Z"/>
              </w:rPr>
            </w:pPr>
            <w:ins w:id="1389" w:author="Jens-Rainer Ohm" w:date="2026-04-25T14:39:00Z">
              <w:r>
                <w:t>yes</w:t>
              </w:r>
            </w:ins>
          </w:p>
        </w:tc>
        <w:tc>
          <w:tcPr>
            <w:tcW w:w="6024" w:type="dxa"/>
            <w:vAlign w:val="bottom"/>
          </w:tcPr>
          <w:p w14:paraId="62F668C2" w14:textId="77777777" w:rsidR="00432579" w:rsidRDefault="00432579" w:rsidP="0026547D">
            <w:pPr>
              <w:jc w:val="left"/>
              <w:rPr>
                <w:ins w:id="1390" w:author="Jens-Rainer Ohm" w:date="2026-04-25T14:39:00Z"/>
              </w:rPr>
            </w:pPr>
            <w:ins w:id="1391" w:author="Jens-Rainer Ohm" w:date="2026-04-25T14:39:00Z">
              <w:r>
                <w:fldChar w:fldCharType="begin"/>
              </w:r>
              <w:r>
                <w:instrText xml:space="preserve"> HYPERLINK "http://download.opencontent.netflix.com.s3.amazonaws.com/index.html?prefix=bvi_aom_dataset/" </w:instrText>
              </w:r>
              <w:r>
                <w:fldChar w:fldCharType="separate"/>
              </w:r>
              <w:r w:rsidRPr="007E5ED7">
                <w:t>http://download.opencontent.netflix.com.s3.amazonaws.com/index.html?prefix=bvi_aom_dataset/</w:t>
              </w:r>
              <w:r>
                <w:fldChar w:fldCharType="end"/>
              </w:r>
            </w:ins>
          </w:p>
        </w:tc>
      </w:tr>
      <w:tr w:rsidR="00432579" w14:paraId="1752F079" w14:textId="77777777" w:rsidTr="0026547D">
        <w:trPr>
          <w:trHeight w:val="300"/>
          <w:ins w:id="1392" w:author="Jens-Rainer Ohm" w:date="2026-04-25T14:39:00Z"/>
        </w:trPr>
        <w:tc>
          <w:tcPr>
            <w:tcW w:w="2155" w:type="dxa"/>
            <w:vAlign w:val="bottom"/>
          </w:tcPr>
          <w:p w14:paraId="6B5E7948" w14:textId="77777777" w:rsidR="00432579" w:rsidRDefault="00432579" w:rsidP="0026547D">
            <w:pPr>
              <w:jc w:val="center"/>
              <w:rPr>
                <w:ins w:id="1393" w:author="Jens-Rainer Ohm" w:date="2026-04-25T14:39:00Z"/>
              </w:rPr>
            </w:pPr>
            <w:ins w:id="1394" w:author="Jens-Rainer Ohm" w:date="2026-04-25T14:39:00Z">
              <w:r>
                <w:fldChar w:fldCharType="begin"/>
              </w:r>
              <w:r>
                <w:instrText xml:space="preserve"> HYPERLINK "file:///D:\\Users\\e00443164\\Documents\\___JVET\\JVET-AO\\NNVC%20training%20sets\\NNVC%20training%20sets.xlsx" \l "vimeo90K_triplet!A1" </w:instrText>
              </w:r>
              <w:r>
                <w:fldChar w:fldCharType="separate"/>
              </w:r>
              <w:r w:rsidRPr="007E5ED7">
                <w:t>vimeo90K</w:t>
              </w:r>
              <w:r>
                <w:t>-</w:t>
              </w:r>
              <w:r w:rsidRPr="007E5ED7">
                <w:t>triplet</w:t>
              </w:r>
              <w:r>
                <w:fldChar w:fldCharType="end"/>
              </w:r>
            </w:ins>
          </w:p>
        </w:tc>
        <w:tc>
          <w:tcPr>
            <w:tcW w:w="1125" w:type="dxa"/>
          </w:tcPr>
          <w:p w14:paraId="225FAE94" w14:textId="77777777" w:rsidR="00432579" w:rsidRDefault="00432579" w:rsidP="0026547D">
            <w:pPr>
              <w:jc w:val="center"/>
              <w:rPr>
                <w:ins w:id="1395" w:author="Jens-Rainer Ohm" w:date="2026-04-25T14:39:00Z"/>
              </w:rPr>
            </w:pPr>
            <w:ins w:id="1396" w:author="Jens-Rainer Ohm" w:date="2026-04-25T14:39:00Z">
              <w:r>
                <w:t>not clear</w:t>
              </w:r>
            </w:ins>
          </w:p>
        </w:tc>
        <w:bookmarkStart w:id="1397" w:name="_Hlk224916362"/>
        <w:tc>
          <w:tcPr>
            <w:tcW w:w="6024" w:type="dxa"/>
            <w:vAlign w:val="bottom"/>
          </w:tcPr>
          <w:p w14:paraId="4BB91B23" w14:textId="77777777" w:rsidR="00432579" w:rsidRDefault="00432579" w:rsidP="0026547D">
            <w:pPr>
              <w:jc w:val="left"/>
              <w:rPr>
                <w:ins w:id="1398" w:author="Jens-Rainer Ohm" w:date="2026-04-25T14:39:00Z"/>
              </w:rPr>
            </w:pPr>
            <w:ins w:id="1399" w:author="Jens-Rainer Ohm" w:date="2026-04-25T14:39:00Z">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1397"/>
            </w:ins>
          </w:p>
        </w:tc>
      </w:tr>
      <w:tr w:rsidR="00432579" w14:paraId="23B1988A" w14:textId="77777777" w:rsidTr="0026547D">
        <w:trPr>
          <w:trHeight w:val="300"/>
          <w:ins w:id="1400" w:author="Jens-Rainer Ohm" w:date="2026-04-25T14:39:00Z"/>
        </w:trPr>
        <w:tc>
          <w:tcPr>
            <w:tcW w:w="2155" w:type="dxa"/>
            <w:vAlign w:val="bottom"/>
          </w:tcPr>
          <w:p w14:paraId="63E014DE" w14:textId="77777777" w:rsidR="00432579" w:rsidRDefault="00432579" w:rsidP="0026547D">
            <w:pPr>
              <w:jc w:val="center"/>
              <w:rPr>
                <w:ins w:id="1401" w:author="Jens-Rainer Ohm" w:date="2026-04-25T14:39:00Z"/>
              </w:rPr>
            </w:pPr>
            <w:ins w:id="1402" w:author="Jens-Rainer Ohm" w:date="2026-04-25T14:39:00Z">
              <w:r>
                <w:fldChar w:fldCharType="begin"/>
              </w:r>
              <w:r>
                <w:instrText xml:space="preserve"> HYPERLINK "file:///D:\\Users\\e00443164\\Documents\\___JVET\\JVET-AO\\NNVC%20training%20sets\\NNVC%20training%20sets.xlsx" \l "vimeo90K_septuplet!A1" </w:instrText>
              </w:r>
              <w:r>
                <w:fldChar w:fldCharType="separate"/>
              </w:r>
              <w:r w:rsidRPr="007E5ED7">
                <w:t>vimeo90K</w:t>
              </w:r>
              <w:r>
                <w:t>-</w:t>
              </w:r>
              <w:r w:rsidRPr="007E5ED7">
                <w:t>septuplet</w:t>
              </w:r>
              <w:r>
                <w:fldChar w:fldCharType="end"/>
              </w:r>
            </w:ins>
          </w:p>
        </w:tc>
        <w:tc>
          <w:tcPr>
            <w:tcW w:w="1125" w:type="dxa"/>
          </w:tcPr>
          <w:p w14:paraId="268D6A5B" w14:textId="77777777" w:rsidR="00432579" w:rsidRDefault="00432579" w:rsidP="0026547D">
            <w:pPr>
              <w:jc w:val="center"/>
              <w:rPr>
                <w:ins w:id="1403" w:author="Jens-Rainer Ohm" w:date="2026-04-25T14:39:00Z"/>
              </w:rPr>
            </w:pPr>
            <w:ins w:id="1404" w:author="Jens-Rainer Ohm" w:date="2026-04-25T14:39:00Z">
              <w:r>
                <w:t>not clear</w:t>
              </w:r>
            </w:ins>
          </w:p>
        </w:tc>
        <w:bookmarkStart w:id="1405" w:name="_Hlk224807822"/>
        <w:tc>
          <w:tcPr>
            <w:tcW w:w="6024" w:type="dxa"/>
            <w:vAlign w:val="bottom"/>
          </w:tcPr>
          <w:p w14:paraId="1A35F981" w14:textId="77777777" w:rsidR="00432579" w:rsidRDefault="00432579" w:rsidP="0026547D">
            <w:pPr>
              <w:jc w:val="left"/>
              <w:rPr>
                <w:ins w:id="1406" w:author="Jens-Rainer Ohm" w:date="2026-04-25T14:39:00Z"/>
              </w:rPr>
            </w:pPr>
            <w:ins w:id="1407" w:author="Jens-Rainer Ohm" w:date="2026-04-25T14:39:00Z">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1405"/>
            </w:ins>
          </w:p>
        </w:tc>
      </w:tr>
      <w:tr w:rsidR="00432579" w14:paraId="121B06C0" w14:textId="77777777" w:rsidTr="0026547D">
        <w:trPr>
          <w:trHeight w:val="300"/>
          <w:ins w:id="1408" w:author="Jens-Rainer Ohm" w:date="2026-04-25T14:39:00Z"/>
        </w:trPr>
        <w:tc>
          <w:tcPr>
            <w:tcW w:w="2155" w:type="dxa"/>
            <w:vAlign w:val="bottom"/>
          </w:tcPr>
          <w:p w14:paraId="6F35B554" w14:textId="77777777" w:rsidR="00432579" w:rsidRDefault="00432579" w:rsidP="0026547D">
            <w:pPr>
              <w:jc w:val="center"/>
              <w:rPr>
                <w:ins w:id="1409" w:author="Jens-Rainer Ohm" w:date="2026-04-25T14:39:00Z"/>
              </w:rPr>
            </w:pPr>
            <w:ins w:id="1410" w:author="Jens-Rainer Ohm" w:date="2026-04-25T14:39:00Z">
              <w:r>
                <w:fldChar w:fldCharType="begin"/>
              </w:r>
              <w:r>
                <w:instrText xml:space="preserve"> HYPERLINK "file:///D:\\Users\\e00443164\\Documents\\___JVET\\JVET-AO\\NNVC%20training%20sets\\NNVC%20training%20sets.xlsx" \l "rwth!A1" </w:instrText>
              </w:r>
              <w:r>
                <w:fldChar w:fldCharType="separate"/>
              </w:r>
              <w:r>
                <w:t>RWTH</w:t>
              </w:r>
              <w:r>
                <w:fldChar w:fldCharType="end"/>
              </w:r>
            </w:ins>
          </w:p>
        </w:tc>
        <w:tc>
          <w:tcPr>
            <w:tcW w:w="1125" w:type="dxa"/>
          </w:tcPr>
          <w:p w14:paraId="7A7A577D" w14:textId="77777777" w:rsidR="00432579" w:rsidRDefault="00432579" w:rsidP="0026547D">
            <w:pPr>
              <w:jc w:val="center"/>
              <w:rPr>
                <w:ins w:id="1411" w:author="Jens-Rainer Ohm" w:date="2026-04-25T14:39:00Z"/>
              </w:rPr>
            </w:pPr>
            <w:ins w:id="1412" w:author="Jens-Rainer Ohm" w:date="2026-04-25T14:39:00Z">
              <w:r>
                <w:t>yes</w:t>
              </w:r>
            </w:ins>
          </w:p>
        </w:tc>
        <w:tc>
          <w:tcPr>
            <w:tcW w:w="6024" w:type="dxa"/>
            <w:vAlign w:val="bottom"/>
          </w:tcPr>
          <w:p w14:paraId="427B5FE7" w14:textId="77777777" w:rsidR="00432579" w:rsidRDefault="00432579" w:rsidP="0026547D">
            <w:pPr>
              <w:jc w:val="left"/>
              <w:rPr>
                <w:ins w:id="1413" w:author="Jens-Rainer Ohm" w:date="2026-04-25T14:39:00Z"/>
              </w:rPr>
            </w:pPr>
            <w:ins w:id="1414" w:author="Jens-Rainer Ohm" w:date="2026-04-25T14:39:00Z">
              <w:r>
                <w:fldChar w:fldCharType="begin"/>
              </w:r>
              <w:r>
                <w:instrText xml:space="preserve"> HYPERLINK "https://vqa.lfb.rwth-aachen.de/" </w:instrText>
              </w:r>
              <w:r>
                <w:fldChar w:fldCharType="separate"/>
              </w:r>
              <w:r w:rsidRPr="007E5ED7">
                <w:t>https://vqa.lfb.rwth-aachen.de</w:t>
              </w:r>
              <w:r>
                <w:fldChar w:fldCharType="end"/>
              </w:r>
            </w:ins>
          </w:p>
        </w:tc>
      </w:tr>
      <w:tr w:rsidR="00432579" w14:paraId="5105B01F" w14:textId="77777777" w:rsidTr="0026547D">
        <w:trPr>
          <w:trHeight w:val="300"/>
          <w:ins w:id="1415" w:author="Jens-Rainer Ohm" w:date="2026-04-25T14:39:00Z"/>
        </w:trPr>
        <w:tc>
          <w:tcPr>
            <w:tcW w:w="2155" w:type="dxa"/>
            <w:vAlign w:val="bottom"/>
          </w:tcPr>
          <w:p w14:paraId="31DEA175" w14:textId="77777777" w:rsidR="00432579" w:rsidRDefault="00432579" w:rsidP="0026547D">
            <w:pPr>
              <w:jc w:val="center"/>
              <w:rPr>
                <w:ins w:id="1416" w:author="Jens-Rainer Ohm" w:date="2026-04-25T14:39:00Z"/>
              </w:rPr>
            </w:pPr>
            <w:ins w:id="1417" w:author="Jens-Rainer Ohm" w:date="2026-04-25T14:39:00Z">
              <w:r>
                <w:fldChar w:fldCharType="begin"/>
              </w:r>
              <w:r>
                <w:instrText xml:space="preserve"> HYPERLINK "file:///D:\\Users\\e00443164\\Documents\\___JVET\\JVET-AO\\NNVC%20training%20sets\\NNVC%20training%20sets.xlsx" \l "DIV2K!A1" </w:instrText>
              </w:r>
              <w:r>
                <w:fldChar w:fldCharType="separate"/>
              </w:r>
              <w:r w:rsidRPr="007E5ED7">
                <w:t>DIV2K_train</w:t>
              </w:r>
              <w:r>
                <w:fldChar w:fldCharType="end"/>
              </w:r>
            </w:ins>
          </w:p>
        </w:tc>
        <w:tc>
          <w:tcPr>
            <w:tcW w:w="1125" w:type="dxa"/>
            <w:vMerge w:val="restart"/>
          </w:tcPr>
          <w:p w14:paraId="44E4D7B3" w14:textId="77777777" w:rsidR="00432579" w:rsidRDefault="00432579" w:rsidP="0026547D">
            <w:pPr>
              <w:jc w:val="center"/>
              <w:rPr>
                <w:ins w:id="1418" w:author="Jens-Rainer Ohm" w:date="2026-04-25T14:39:00Z"/>
              </w:rPr>
            </w:pPr>
            <w:ins w:id="1419" w:author="Jens-Rainer Ohm" w:date="2026-04-25T14:39:00Z">
              <w:r>
                <w:t>Research purpose only</w:t>
              </w:r>
            </w:ins>
          </w:p>
        </w:tc>
        <w:tc>
          <w:tcPr>
            <w:tcW w:w="6024" w:type="dxa"/>
            <w:vAlign w:val="center"/>
          </w:tcPr>
          <w:p w14:paraId="1A33D1D6" w14:textId="77777777" w:rsidR="00432579" w:rsidRDefault="00432579" w:rsidP="0026547D">
            <w:pPr>
              <w:jc w:val="left"/>
              <w:rPr>
                <w:ins w:id="1420" w:author="Jens-Rainer Ohm" w:date="2026-04-25T14:39:00Z"/>
              </w:rPr>
            </w:pPr>
            <w:ins w:id="1421" w:author="Jens-Rainer Ohm" w:date="2026-04-25T14:39:00Z">
              <w:r>
                <w:fldChar w:fldCharType="begin"/>
              </w:r>
              <w:r>
                <w:instrText xml:space="preserve"> HYPERLINK "http://data.vision.ee.ethz.ch/cvl/DIV2K/DIV2K_train_HR.zip" </w:instrText>
              </w:r>
              <w:r>
                <w:fldChar w:fldCharType="separate"/>
              </w:r>
              <w:r w:rsidRPr="007E5ED7">
                <w:t>http://data.vision.ee.ethz.ch/cvl/DIV2K/DIV2K_train_HR.zip</w:t>
              </w:r>
              <w:r>
                <w:fldChar w:fldCharType="end"/>
              </w:r>
            </w:ins>
          </w:p>
        </w:tc>
      </w:tr>
      <w:tr w:rsidR="00432579" w14:paraId="7A17C815" w14:textId="77777777" w:rsidTr="0026547D">
        <w:trPr>
          <w:trHeight w:val="300"/>
          <w:ins w:id="1422" w:author="Jens-Rainer Ohm" w:date="2026-04-25T14:39:00Z"/>
        </w:trPr>
        <w:tc>
          <w:tcPr>
            <w:tcW w:w="2155" w:type="dxa"/>
            <w:vAlign w:val="bottom"/>
          </w:tcPr>
          <w:p w14:paraId="624263A3" w14:textId="77777777" w:rsidR="00432579" w:rsidRDefault="00432579" w:rsidP="0026547D">
            <w:pPr>
              <w:jc w:val="center"/>
              <w:rPr>
                <w:ins w:id="1423" w:author="Jens-Rainer Ohm" w:date="2026-04-25T14:39:00Z"/>
              </w:rPr>
            </w:pPr>
            <w:ins w:id="1424" w:author="Jens-Rainer Ohm" w:date="2026-04-25T14:39:00Z">
              <w:r>
                <w:fldChar w:fldCharType="begin"/>
              </w:r>
              <w:r>
                <w:instrText xml:space="preserve"> HYPERLINK "file:///D:\\Users\\e00443164\\Documents\\___JVET\\JVET-AO\\NNVC%20training%20sets\\NNVC%20training%20sets.xlsx" \l "DIV2K!A1" </w:instrText>
              </w:r>
              <w:r>
                <w:fldChar w:fldCharType="separate"/>
              </w:r>
              <w:r w:rsidRPr="007E5ED7">
                <w:t>DIV2K_valid</w:t>
              </w:r>
              <w:r>
                <w:fldChar w:fldCharType="end"/>
              </w:r>
            </w:ins>
          </w:p>
        </w:tc>
        <w:tc>
          <w:tcPr>
            <w:tcW w:w="1125" w:type="dxa"/>
            <w:vMerge/>
          </w:tcPr>
          <w:p w14:paraId="27F53DE8" w14:textId="77777777" w:rsidR="00432579" w:rsidRDefault="00432579" w:rsidP="0026547D">
            <w:pPr>
              <w:jc w:val="center"/>
              <w:rPr>
                <w:ins w:id="1425" w:author="Jens-Rainer Ohm" w:date="2026-04-25T14:39:00Z"/>
              </w:rPr>
            </w:pPr>
          </w:p>
        </w:tc>
        <w:tc>
          <w:tcPr>
            <w:tcW w:w="6024" w:type="dxa"/>
            <w:vAlign w:val="center"/>
          </w:tcPr>
          <w:p w14:paraId="0654B105" w14:textId="77777777" w:rsidR="00432579" w:rsidRDefault="00432579" w:rsidP="0026547D">
            <w:pPr>
              <w:jc w:val="left"/>
              <w:rPr>
                <w:ins w:id="1426" w:author="Jens-Rainer Ohm" w:date="2026-04-25T14:39:00Z"/>
              </w:rPr>
            </w:pPr>
            <w:ins w:id="1427" w:author="Jens-Rainer Ohm" w:date="2026-04-25T14:39:00Z">
              <w:r>
                <w:fldChar w:fldCharType="begin"/>
              </w:r>
              <w:r>
                <w:instrText xml:space="preserve"> HYPERLINK "http://data.vision.ee.ethz.ch/cvl/DIV2K/DIV2K_valid_HR.zip" </w:instrText>
              </w:r>
              <w:r>
                <w:fldChar w:fldCharType="separate"/>
              </w:r>
              <w:r w:rsidRPr="007E5ED7">
                <w:t>http://data.vision.ee.ethz.ch/cvl/DIV2K/DIV2K_valid_HR.zip</w:t>
              </w:r>
              <w:r>
                <w:fldChar w:fldCharType="end"/>
              </w:r>
            </w:ins>
          </w:p>
        </w:tc>
      </w:tr>
      <w:tr w:rsidR="00432579" w14:paraId="20DDAB08" w14:textId="77777777" w:rsidTr="0026547D">
        <w:trPr>
          <w:trHeight w:val="300"/>
          <w:ins w:id="1428" w:author="Jens-Rainer Ohm" w:date="2026-04-25T14:39:00Z"/>
        </w:trPr>
        <w:tc>
          <w:tcPr>
            <w:tcW w:w="2155" w:type="dxa"/>
            <w:vAlign w:val="bottom"/>
          </w:tcPr>
          <w:p w14:paraId="7D63C177" w14:textId="77777777" w:rsidR="00432579" w:rsidRDefault="00432579" w:rsidP="0026547D">
            <w:pPr>
              <w:jc w:val="center"/>
              <w:rPr>
                <w:ins w:id="1429" w:author="Jens-Rainer Ohm" w:date="2026-04-25T14:39:00Z"/>
              </w:rPr>
            </w:pPr>
            <w:ins w:id="1430" w:author="Jens-Rainer Ohm" w:date="2026-04-25T14:39:00Z">
              <w:r>
                <w:fldChar w:fldCharType="begin"/>
              </w:r>
              <w:r>
                <w:instrText xml:space="preserve"> HYPERLINK "file:///D:\\Users\\e00443164\\Documents\\___JVET\\JVET-AO\\NNVC%20training%20sets\\NNVC%20training%20sets.xlsx" \l "'JVET-AH0120'!A1" </w:instrText>
              </w:r>
              <w:r>
                <w:fldChar w:fldCharType="separate"/>
              </w:r>
              <w:r w:rsidRPr="007E5ED7">
                <w:t>JVET-AH0298</w:t>
              </w:r>
              <w:r>
                <w:fldChar w:fldCharType="end"/>
              </w:r>
            </w:ins>
          </w:p>
        </w:tc>
        <w:tc>
          <w:tcPr>
            <w:tcW w:w="1125" w:type="dxa"/>
          </w:tcPr>
          <w:p w14:paraId="7701EB89" w14:textId="77777777" w:rsidR="00432579" w:rsidRDefault="00432579" w:rsidP="0026547D">
            <w:pPr>
              <w:jc w:val="center"/>
              <w:rPr>
                <w:ins w:id="1431" w:author="Jens-Rainer Ohm" w:date="2026-04-25T14:39:00Z"/>
              </w:rPr>
            </w:pPr>
            <w:ins w:id="1432" w:author="Jens-Rainer Ohm" w:date="2026-04-25T14:39:00Z">
              <w:r>
                <w:t>yes</w:t>
              </w:r>
            </w:ins>
          </w:p>
        </w:tc>
        <w:tc>
          <w:tcPr>
            <w:tcW w:w="6024" w:type="dxa"/>
            <w:vAlign w:val="bottom"/>
          </w:tcPr>
          <w:p w14:paraId="1FB5E9F9" w14:textId="77777777" w:rsidR="00432579" w:rsidRDefault="00432579" w:rsidP="0026547D">
            <w:pPr>
              <w:spacing w:before="0"/>
              <w:jc w:val="left"/>
              <w:rPr>
                <w:ins w:id="1433" w:author="Jens-Rainer Ohm" w:date="2026-04-25T14:39:00Z"/>
              </w:rPr>
            </w:pPr>
            <w:ins w:id="1434" w:author="Jens-Rainer Ohm" w:date="2026-04-25T14:39:00Z">
              <w:r>
                <w:fldChar w:fldCharType="begin"/>
              </w:r>
              <w:r>
                <w:instrText xml:space="preserve"> HYPERLINK "https://vqa.lfb.rwth-aachen.de/index.php/apps/files/files/550079?dir=/jvet/ctc/gaming/G1.%20" </w:instrText>
              </w:r>
              <w:r>
                <w:fldChar w:fldCharType="separate"/>
              </w:r>
              <w:r w:rsidRPr="007E5ED7">
                <w:t xml:space="preserve">https://vqa.lfb.rwth-aachen.de/index.php/apps/files/files/550079?dir=/jvet/ctc/gaming/G1. </w:t>
              </w:r>
              <w:r>
                <w:fldChar w:fldCharType="end"/>
              </w:r>
            </w:ins>
          </w:p>
        </w:tc>
      </w:tr>
      <w:tr w:rsidR="00432579" w14:paraId="6D889989" w14:textId="77777777" w:rsidTr="0026547D">
        <w:trPr>
          <w:trHeight w:val="300"/>
          <w:ins w:id="1435" w:author="Jens-Rainer Ohm" w:date="2026-04-25T14:39:00Z"/>
        </w:trPr>
        <w:tc>
          <w:tcPr>
            <w:tcW w:w="2155" w:type="dxa"/>
            <w:vAlign w:val="bottom"/>
          </w:tcPr>
          <w:p w14:paraId="72F726DF" w14:textId="77777777" w:rsidR="00432579" w:rsidRDefault="00432579" w:rsidP="0026547D">
            <w:pPr>
              <w:jc w:val="center"/>
              <w:rPr>
                <w:ins w:id="1436" w:author="Jens-Rainer Ohm" w:date="2026-04-25T14:39:00Z"/>
              </w:rPr>
            </w:pPr>
            <w:ins w:id="1437" w:author="Jens-Rainer Ohm" w:date="2026-04-25T14:39:00Z">
              <w:r>
                <w:fldChar w:fldCharType="begin"/>
              </w:r>
              <w:r>
                <w:instrText xml:space="preserve"> HYPERLINK "file:///D:\\Users\\e00443164\\Documents\\___JVET\\JVET-AO\\NNVC%20training%20sets\\NNVC%20training%20sets.xlsx" \l "'JVET-AH0120'!A1" </w:instrText>
              </w:r>
              <w:r>
                <w:fldChar w:fldCharType="separate"/>
              </w:r>
              <w:r w:rsidRPr="007E5ED7">
                <w:t>JVET-AH0120</w:t>
              </w:r>
              <w:r>
                <w:fldChar w:fldCharType="end"/>
              </w:r>
            </w:ins>
          </w:p>
          <w:p w14:paraId="0E9B3878" w14:textId="77777777" w:rsidR="00432579" w:rsidRDefault="00432579" w:rsidP="0026547D">
            <w:pPr>
              <w:jc w:val="center"/>
              <w:rPr>
                <w:ins w:id="1438" w:author="Jens-Rainer Ohm" w:date="2026-04-25T14:39:00Z"/>
              </w:rPr>
            </w:pPr>
          </w:p>
        </w:tc>
        <w:tc>
          <w:tcPr>
            <w:tcW w:w="1125" w:type="dxa"/>
          </w:tcPr>
          <w:p w14:paraId="73D20605" w14:textId="77777777" w:rsidR="00432579" w:rsidRDefault="00432579" w:rsidP="0026547D">
            <w:pPr>
              <w:jc w:val="center"/>
              <w:rPr>
                <w:ins w:id="1439" w:author="Jens-Rainer Ohm" w:date="2026-04-25T14:39:00Z"/>
              </w:rPr>
            </w:pPr>
            <w:ins w:id="1440" w:author="Jens-Rainer Ohm" w:date="2026-04-25T14:39:00Z">
              <w:r>
                <w:t>yes</w:t>
              </w:r>
            </w:ins>
          </w:p>
        </w:tc>
        <w:tc>
          <w:tcPr>
            <w:tcW w:w="6024" w:type="dxa"/>
            <w:vAlign w:val="bottom"/>
          </w:tcPr>
          <w:p w14:paraId="5B3DD105" w14:textId="77777777" w:rsidR="00432579" w:rsidRDefault="00432579" w:rsidP="0026547D">
            <w:pPr>
              <w:jc w:val="left"/>
              <w:rPr>
                <w:ins w:id="1441" w:author="Jens-Rainer Ohm" w:date="2026-04-25T14:39:00Z"/>
              </w:rPr>
            </w:pPr>
            <w:ins w:id="1442" w:author="Jens-Rainer Ohm" w:date="2026-04-25T14:39:00Z">
              <w:r>
                <w:fldChar w:fldCharType="begin"/>
              </w:r>
              <w:r>
                <w:instrText xml:space="preserve"> HYPERLINK "https://vqa.lfb.rwth-aachen.de/index.php/apps/files/files/551240?dir=/jvet/ahg/trainingset/JVET-AH0120" </w:instrText>
              </w:r>
              <w:r>
                <w:fldChar w:fldCharType="separate"/>
              </w:r>
              <w:r w:rsidRPr="007E5ED7">
                <w:t>https://vqa.lfb.rwth-aachen.de/index.php/apps/files/files/551240?dir=/jvet/ahg/trainingset/JVET-AH0120</w:t>
              </w:r>
              <w:r>
                <w:fldChar w:fldCharType="end"/>
              </w:r>
            </w:ins>
          </w:p>
        </w:tc>
      </w:tr>
    </w:tbl>
    <w:p w14:paraId="4B9FF401" w14:textId="5BAD6ACA" w:rsidR="001D200F" w:rsidRDefault="00FB3A2D" w:rsidP="001D200F">
      <w:pPr>
        <w:rPr>
          <w:ins w:id="1443" w:author="Jens-Rainer Ohm" w:date="2026-04-25T14:55:00Z"/>
        </w:rPr>
      </w:pPr>
      <w:ins w:id="1444" w:author="Jens-Rainer Ohm" w:date="2026-04-25T14:54:00Z">
        <w:r>
          <w:t>DI</w:t>
        </w:r>
      </w:ins>
      <w:ins w:id="1445" w:author="Jens-Rainer Ohm" w:date="2026-04-25T14:55:00Z">
        <w:r>
          <w:t>V2K appears critical, as it is only made available for research purposes.</w:t>
        </w:r>
      </w:ins>
    </w:p>
    <w:p w14:paraId="26E6A964" w14:textId="150D3D64" w:rsidR="00FB3A2D" w:rsidRDefault="00FB3A2D" w:rsidP="001D200F">
      <w:pPr>
        <w:rPr>
          <w:ins w:id="1446" w:author="Jens-Rainer Ohm" w:date="2026-04-25T14:46:00Z"/>
        </w:rPr>
      </w:pPr>
      <w:ins w:id="1447" w:author="Jens-Rainer Ohm" w:date="2026-04-25T14:55:00Z">
        <w:r>
          <w:t>Suggestions made in the doc</w:t>
        </w:r>
      </w:ins>
      <w:ins w:id="1448" w:author="Jens-Rainer Ohm" w:date="2026-04-25T14:56:00Z">
        <w:r>
          <w:t>ument:</w:t>
        </w:r>
      </w:ins>
    </w:p>
    <w:p w14:paraId="08FCCD65" w14:textId="77777777" w:rsidR="001D200F" w:rsidRDefault="001D200F" w:rsidP="001D200F">
      <w:pPr>
        <w:rPr>
          <w:ins w:id="1449" w:author="Jens-Rainer Ohm" w:date="2026-04-25T14:48:00Z"/>
        </w:rPr>
      </w:pPr>
      <w:ins w:id="1450" w:author="Jens-Rainer Ohm" w:date="2026-04-25T14:48:00Z">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w:t>
        </w:r>
        <w:proofErr w:type="spellStart"/>
        <w:r>
          <w:t>CfP</w:t>
        </w:r>
        <w:proofErr w:type="spellEnd"/>
        <w:r>
          <w:t xml:space="preserve"> it would be good to copy all materials JVET has permission to be used in standardization process to </w:t>
        </w:r>
        <w:r>
          <w:fldChar w:fldCharType="begin"/>
        </w:r>
        <w:r>
          <w:instrText xml:space="preserve"> HYPERLINK "https://vqa.lfb.rwth-aachen.de/" </w:instrText>
        </w:r>
        <w:r>
          <w:fldChar w:fldCharType="separate"/>
        </w:r>
        <w:r w:rsidRPr="007E5ED7">
          <w:t>https://vqa.lfb.rwth-aachen.de</w:t>
        </w:r>
        <w:r>
          <w:fldChar w:fldCharType="end"/>
        </w:r>
        <w:r>
          <w:t>.</w:t>
        </w:r>
      </w:ins>
    </w:p>
    <w:p w14:paraId="65604965" w14:textId="0131A14A" w:rsidR="001D200F" w:rsidRDefault="001D200F" w:rsidP="001D200F">
      <w:pPr>
        <w:rPr>
          <w:ins w:id="1451" w:author="Jens-Rainer Ohm" w:date="2026-04-25T14:48:00Z"/>
        </w:rPr>
      </w:pPr>
      <w:ins w:id="1452" w:author="Jens-Rainer Ohm" w:date="2026-04-25T14:48:00Z">
        <w:r>
          <w:t xml:space="preserve">In order to simplify re-training only stage 3 of NN-based loop filter it is suggested to make stage 3 materials available on to </w:t>
        </w:r>
        <w:r>
          <w:fldChar w:fldCharType="begin"/>
        </w:r>
        <w:r>
          <w:instrText xml:space="preserve"> HYPERLINK "https://vqa.lfb.rwth-aachen.de/" </w:instrText>
        </w:r>
        <w:r>
          <w:fldChar w:fldCharType="separate"/>
        </w:r>
        <w:r w:rsidRPr="007E5ED7">
          <w:t>https://vqa.lfb.rwth-aachen.de</w:t>
        </w:r>
        <w:r>
          <w:fldChar w:fldCharType="end"/>
        </w:r>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ins>
      <w:ins w:id="1453" w:author="Jens-Rainer Ohm" w:date="2026-04-25T14:57:00Z">
        <w:r w:rsidR="00FB3A2D">
          <w:t xml:space="preserve"> </w:t>
        </w:r>
      </w:ins>
      <w:ins w:id="1454" w:author="Jens-Rainer Ohm" w:date="2026-04-25T14:48:00Z">
        <w:r>
          <w:t>which simplify data loading will take about 4 TB.</w:t>
        </w:r>
      </w:ins>
    </w:p>
    <w:p w14:paraId="5FF2D065" w14:textId="77777777" w:rsidR="00FB3A2D" w:rsidRDefault="001D200F" w:rsidP="001D200F">
      <w:pPr>
        <w:rPr>
          <w:ins w:id="1455" w:author="Jens-Rainer Ohm" w:date="2026-04-25T14:56:00Z"/>
        </w:rPr>
      </w:pPr>
      <w:ins w:id="1456" w:author="Jens-Rainer Ohm" w:date="2026-04-25T14:48:00Z">
        <w:r>
          <w:t>For AhG11 and EE1 proposals it must be very clearly mentioned which data set / sub-set was used for training and if training of NN-filter was stage 3 only or filter was re-trained from the scratch.</w:t>
        </w:r>
      </w:ins>
    </w:p>
    <w:p w14:paraId="7CDE3EE8" w14:textId="37F8D43C" w:rsidR="001D200F" w:rsidRDefault="001D200F" w:rsidP="001D200F">
      <w:pPr>
        <w:rPr>
          <w:ins w:id="1457" w:author="Jens-Rainer Ohm" w:date="2026-04-25T14:46:00Z"/>
        </w:rPr>
      </w:pPr>
      <w:ins w:id="1458" w:author="Jens-Rainer Ohm" w:date="2026-04-25T14:46:00Z">
        <w:r>
          <w:t xml:space="preserve">It is suggested to up-date the NNVC training sets, includes two missed BVI-DVC sequences, 66 unused before TVD sequences, 9 sequences proposed in  </w:t>
        </w:r>
        <w:r>
          <w:fldChar w:fldCharType="begin"/>
        </w:r>
        <w:r>
          <w:instrText xml:space="preserve"> HYPERLINK "file:///D:\\Users\\e00443164\\Documents\\___JVET\\JVET-AO\\NNVC%20training%20sets\\NNVC%20training%20sets.xlsx" \l "'JVET-AH0120'!A1" \h </w:instrText>
        </w:r>
        <w:r>
          <w:fldChar w:fldCharType="separate"/>
        </w:r>
        <w:r>
          <w:t>JVET-AH0120</w:t>
        </w:r>
        <w:r>
          <w:fldChar w:fldCharType="end"/>
        </w:r>
        <w:r>
          <w:t xml:space="preserve"> and 239 sequences from BVI-AOM data set. DIV2K is available for research purposes only. JVET might consider excluding it from NNVC training set. Training of DRF could benefit if </w:t>
        </w:r>
        <w:r>
          <w:fldChar w:fldCharType="begin"/>
        </w:r>
        <w:r>
          <w:instrText xml:space="preserve"> HYPERLINK "file:///D:\\Users\\e00443164\\Documents\\___JVET\\JVET-AO\\NNVC%20training%20sets\\NNVC%20training%20sets.xlsx" \l "vimeo90K_septuplet!A1" \h </w:instrText>
        </w:r>
        <w:r>
          <w:fldChar w:fldCharType="separate"/>
        </w:r>
        <w:r>
          <w:t>vimeo90K-septuplet</w:t>
        </w:r>
        <w:r>
          <w:fldChar w:fldCharType="end"/>
        </w:r>
        <w:r>
          <w:t xml:space="preserve"> will be used additionally to </w:t>
        </w:r>
        <w:r>
          <w:fldChar w:fldCharType="begin"/>
        </w:r>
        <w:r>
          <w:instrText xml:space="preserve"> HYPERLINK "file:///D:\\Users\\e00443164\\Documents\\___JVET\\JVET-AO\\NNVC%20training%20sets\\NNVC%20training%20sets.xlsx" \l "vimeo90K_triplet!A1" \h </w:instrText>
        </w:r>
        <w:r>
          <w:fldChar w:fldCharType="separate"/>
        </w:r>
        <w:r>
          <w:t>vimeo90K-triplet</w:t>
        </w:r>
        <w:r>
          <w:fldChar w:fldCharType="end"/>
        </w:r>
        <w:r>
          <w:t>.</w:t>
        </w:r>
      </w:ins>
    </w:p>
    <w:p w14:paraId="5C4BBCB9" w14:textId="284E7664" w:rsidR="00432579" w:rsidRDefault="00432579" w:rsidP="00512996">
      <w:pPr>
        <w:rPr>
          <w:ins w:id="1459" w:author="Jens-Rainer Ohm" w:date="2026-04-25T14:51:00Z"/>
          <w:lang w:val="en-CA" w:eastAsia="de-DE"/>
        </w:rPr>
      </w:pPr>
    </w:p>
    <w:p w14:paraId="6520B404" w14:textId="77757FB7" w:rsidR="001D200F" w:rsidRDefault="001D200F" w:rsidP="00512996">
      <w:pPr>
        <w:rPr>
          <w:ins w:id="1460" w:author="Jens-Rainer Ohm" w:date="2026-04-25T15:04:00Z"/>
          <w:lang w:val="en-CA" w:eastAsia="de-DE"/>
        </w:rPr>
      </w:pPr>
      <w:ins w:id="1461" w:author="Jens-Rainer Ohm" w:date="2026-04-25T14:51:00Z">
        <w:r>
          <w:rPr>
            <w:lang w:val="en-CA" w:eastAsia="de-DE"/>
          </w:rPr>
          <w:t>It was commented that copying the material and making it available</w:t>
        </w:r>
      </w:ins>
      <w:ins w:id="1462" w:author="Jens-Rainer Ohm" w:date="2026-04-25T14:52:00Z">
        <w:r>
          <w:rPr>
            <w:lang w:val="en-CA" w:eastAsia="de-DE"/>
          </w:rPr>
          <w:t xml:space="preserve"> on the JVET server would not be allowed for most of the material.</w:t>
        </w:r>
      </w:ins>
      <w:ins w:id="1463" w:author="Jens-Rainer Ohm" w:date="2026-04-25T14:53:00Z">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ins>
    </w:p>
    <w:p w14:paraId="71B188A3" w14:textId="42D3CA7A" w:rsidR="009A148F" w:rsidRDefault="009A148F" w:rsidP="00512996">
      <w:pPr>
        <w:rPr>
          <w:moveTo w:id="1464" w:author="Jens-Rainer Ohm" w:date="2026-04-25T22:44:00Z"/>
          <w:lang w:val="en-CA"/>
          <w:rPrChange w:id="1465" w:author="Jens-Rainer Ohm" w:date="2026-04-25T22:44:00Z">
            <w:rPr>
              <w:moveTo w:id="1466" w:author="Jens-Rainer Ohm" w:date="2026-04-25T22:44:00Z"/>
            </w:rPr>
          </w:rPrChange>
        </w:rPr>
      </w:pPr>
      <w:moveToRangeStart w:id="1467" w:author="Jens-Rainer Ohm" w:date="2026-04-25T22:44:00Z" w:name="move228049479"/>
    </w:p>
    <w:p w14:paraId="520B8E80" w14:textId="07FD5BF3" w:rsidR="009A148F" w:rsidRDefault="009A148F" w:rsidP="00512996">
      <w:pPr>
        <w:rPr>
          <w:ins w:id="1468" w:author="Jens-Rainer Ohm" w:date="2026-04-25T15:20:00Z"/>
          <w:lang w:val="en-CA" w:eastAsia="de-DE"/>
        </w:rPr>
      </w:pPr>
      <w:moveTo w:id="1469" w:author="Jens-Rainer Ohm" w:date="2026-04-25T22:44:00Z">
        <w:r>
          <w:rPr>
            <w:lang w:val="en-CA"/>
            <w:rPrChange w:id="1470" w:author="Jens-Rainer Ohm" w:date="2026-04-25T22:44:00Z">
              <w:rPr/>
            </w:rPrChange>
          </w:rPr>
          <w:lastRenderedPageBreak/>
          <w:t xml:space="preserve">No </w:t>
        </w:r>
      </w:moveTo>
      <w:moveToRangeEnd w:id="1467"/>
      <w:ins w:id="1471" w:author="Jens-Rainer Ohm" w:date="2026-04-25T15:04:00Z">
        <w:r>
          <w:rPr>
            <w:lang w:val="en-CA" w:eastAsia="de-DE"/>
          </w:rPr>
          <w:t xml:space="preserve">immediate action </w:t>
        </w:r>
      </w:ins>
      <w:ins w:id="1472" w:author="Jens-Rainer Ohm" w:date="2026-04-25T15:20:00Z">
        <w:r w:rsidR="00747DCD">
          <w:rPr>
            <w:lang w:val="en-CA" w:eastAsia="de-DE"/>
          </w:rPr>
          <w:t>possible</w:t>
        </w:r>
      </w:ins>
      <w:ins w:id="1473" w:author="Jens-Rainer Ohm" w:date="2026-04-25T15:04:00Z">
        <w:r>
          <w:rPr>
            <w:lang w:val="en-CA" w:eastAsia="de-DE"/>
          </w:rPr>
          <w:t xml:space="preserve"> at this moment, but the aspects of availability of training material us</w:t>
        </w:r>
      </w:ins>
      <w:ins w:id="1474" w:author="Jens-Rainer Ohm" w:date="2026-04-25T15:05:00Z">
        <w:r>
          <w:rPr>
            <w:lang w:val="en-CA" w:eastAsia="de-DE"/>
          </w:rPr>
          <w:t xml:space="preserve">able for standard development will have high impact on </w:t>
        </w:r>
      </w:ins>
      <w:ins w:id="1475" w:author="Jens-Rainer Ohm" w:date="2026-04-25T15:06:00Z">
        <w:r>
          <w:rPr>
            <w:lang w:val="en-CA" w:eastAsia="de-DE"/>
          </w:rPr>
          <w:t xml:space="preserve">investigations and </w:t>
        </w:r>
      </w:ins>
      <w:ins w:id="1476" w:author="Jens-Rainer Ohm" w:date="2026-04-25T15:05:00Z">
        <w:r>
          <w:rPr>
            <w:lang w:val="en-CA" w:eastAsia="de-DE"/>
          </w:rPr>
          <w:t xml:space="preserve">decisions after </w:t>
        </w:r>
        <w:proofErr w:type="spellStart"/>
        <w:r>
          <w:rPr>
            <w:lang w:val="en-CA" w:eastAsia="de-DE"/>
          </w:rPr>
          <w:t>CfP</w:t>
        </w:r>
        <w:proofErr w:type="spellEnd"/>
        <w:r>
          <w:rPr>
            <w:lang w:val="en-CA" w:eastAsia="de-DE"/>
          </w:rPr>
          <w:t>.</w:t>
        </w:r>
      </w:ins>
    </w:p>
    <w:p w14:paraId="1DBD2D81" w14:textId="29845C98" w:rsidR="00747DCD" w:rsidRDefault="00747DCD" w:rsidP="00512996">
      <w:pPr>
        <w:rPr>
          <w:ins w:id="1477" w:author="Jens-Rainer Ohm" w:date="2026-04-25T15:22:00Z"/>
          <w:lang w:val="en-CA" w:eastAsia="de-DE"/>
        </w:rPr>
      </w:pPr>
      <w:ins w:id="1478" w:author="Jens-Rainer Ohm" w:date="2026-04-25T15:20:00Z">
        <w:r>
          <w:rPr>
            <w:lang w:val="en-CA" w:eastAsia="de-DE"/>
          </w:rPr>
          <w:t xml:space="preserve">The information contained in the </w:t>
        </w:r>
      </w:ins>
      <w:ins w:id="1479" w:author="Jens-Rainer Ohm" w:date="2026-04-25T15:21:00Z">
        <w:r>
          <w:rPr>
            <w:lang w:val="en-CA" w:eastAsia="de-DE"/>
          </w:rPr>
          <w:t xml:space="preserve">table should be included in the </w:t>
        </w:r>
      </w:ins>
      <w:ins w:id="1480" w:author="Jens-Rainer Ohm" w:date="2026-04-25T15:22:00Z">
        <w:r>
          <w:rPr>
            <w:lang w:val="en-CA" w:eastAsia="de-DE"/>
          </w:rPr>
          <w:t>CTC document</w:t>
        </w:r>
      </w:ins>
      <w:ins w:id="1481" w:author="Jens-Rainer Ohm" w:date="2026-04-25T15:21:00Z">
        <w:r>
          <w:rPr>
            <w:lang w:val="en-CA" w:eastAsia="de-DE"/>
          </w:rPr>
          <w:t xml:space="preserve"> where the training material </w:t>
        </w:r>
      </w:ins>
      <w:ins w:id="1482" w:author="Jens-Rainer Ohm" w:date="2026-04-25T15:22:00Z">
        <w:r>
          <w:rPr>
            <w:lang w:val="en-CA" w:eastAsia="de-DE"/>
          </w:rPr>
          <w:t>and procedures are</w:t>
        </w:r>
      </w:ins>
      <w:ins w:id="1483" w:author="Jens-Rainer Ohm" w:date="2026-04-25T15:21:00Z">
        <w:r>
          <w:rPr>
            <w:lang w:val="en-CA" w:eastAsia="de-DE"/>
          </w:rPr>
          <w:t xml:space="preserve"> described.</w:t>
        </w:r>
      </w:ins>
    </w:p>
    <w:p w14:paraId="2E24DF5F" w14:textId="77777777" w:rsidR="00FB3A2D" w:rsidRDefault="00FB3A2D" w:rsidP="00512996">
      <w:pPr>
        <w:rPr>
          <w:ins w:id="1484" w:author="Jens-Rainer Ohm" w:date="2026-04-25T14:44:00Z"/>
          <w:lang w:val="en-CA" w:eastAsia="de-DE"/>
        </w:rPr>
      </w:pPr>
    </w:p>
    <w:p w14:paraId="79CA8DA8" w14:textId="77777777" w:rsidR="001D200F" w:rsidRPr="00512996" w:rsidRDefault="001D200F" w:rsidP="00512996">
      <w:pPr>
        <w:rPr>
          <w:ins w:id="1485" w:author="Jens-Rainer Ohm" w:date="2026-04-25T22:44:00Z"/>
          <w:lang w:val="en-CA" w:eastAsia="de-DE"/>
        </w:rPr>
      </w:pPr>
    </w:p>
    <w:p w14:paraId="35CD23EA" w14:textId="7B6681FA" w:rsidR="00381A5F" w:rsidRDefault="00EE2CE8" w:rsidP="00355F09">
      <w:pPr>
        <w:pStyle w:val="berschrift9"/>
        <w:rPr>
          <w:szCs w:val="24"/>
          <w:lang w:val="en-CA" w:eastAsia="de-DE"/>
        </w:rPr>
      </w:pPr>
      <w:hyperlink r:id="rId1048"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ins w:id="1486" w:author="Jens-Rainer Ohm" w:date="2026-04-25T15:28:00Z"/>
          <w:lang w:val="en-CA" w:eastAsia="de-DE"/>
        </w:rPr>
      </w:pPr>
      <w:ins w:id="1487" w:author="Jens-Rainer Ohm" w:date="2026-04-25T15:28:00Z">
        <w:r w:rsidRPr="00CD55FD">
          <w:rPr>
            <w:lang w:val="en-CA" w:eastAsia="de-DE"/>
          </w:rPr>
          <w:t xml:space="preserve">This contribution builds on H-DRF (DRF at high operational point) from NNVC-16.0 by introducing a </w:t>
        </w:r>
        <w:proofErr w:type="spellStart"/>
        <w:r w:rsidRPr="00CD55FD">
          <w:rPr>
            <w:lang w:val="en-CA" w:eastAsia="de-DE"/>
          </w:rPr>
          <w:t>HardSigmoid</w:t>
        </w:r>
        <w:proofErr w:type="spellEnd"/>
        <w:r w:rsidRPr="00CD55FD">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CD55FD">
          <w:rPr>
            <w:lang w:val="en-CA" w:eastAsia="de-DE"/>
          </w:rPr>
          <w:t>Lanczos</w:t>
        </w:r>
        <w:proofErr w:type="spellEnd"/>
        <w:r w:rsidRPr="00CD55FD">
          <w:rPr>
            <w:lang w:val="en-CA" w:eastAsia="de-DE"/>
          </w:rPr>
          <w:t xml:space="preserve"> for YUV420/YUV444 conversion.</w:t>
        </w:r>
      </w:ins>
    </w:p>
    <w:p w14:paraId="58D9D41C" w14:textId="77777777" w:rsidR="00CD55FD" w:rsidRPr="00CD55FD" w:rsidRDefault="00CD55FD" w:rsidP="00CD55FD">
      <w:pPr>
        <w:rPr>
          <w:ins w:id="1488" w:author="Jens-Rainer Ohm" w:date="2026-04-25T15:28:00Z"/>
          <w:lang w:val="en-CA" w:eastAsia="de-DE"/>
        </w:rPr>
      </w:pPr>
      <w:ins w:id="1489" w:author="Jens-Rainer Ohm" w:date="2026-04-25T15:28:00Z">
        <w:r w:rsidRPr="00CD55FD">
          <w:rPr>
            <w:lang w:val="en-CA" w:eastAsia="de-DE"/>
          </w:rPr>
          <w:t>The coding gains of the proposed method are reported as follows:</w:t>
        </w:r>
      </w:ins>
    </w:p>
    <w:p w14:paraId="37AB0CA4" w14:textId="77777777" w:rsidR="00CD55FD" w:rsidRPr="00CD55FD" w:rsidRDefault="00CD55FD" w:rsidP="00CD55FD">
      <w:pPr>
        <w:rPr>
          <w:ins w:id="1490" w:author="Jens-Rainer Ohm" w:date="2026-04-25T15:28:00Z"/>
          <w:lang w:val="en-CA" w:eastAsia="de-DE"/>
        </w:rPr>
      </w:pPr>
      <w:ins w:id="1491" w:author="Jens-Rainer Ohm" w:date="2026-04-25T15:28:00Z">
        <w:r w:rsidRPr="00CD55FD">
          <w:rPr>
            <w:lang w:val="en-CA" w:eastAsia="de-DE"/>
          </w:rPr>
          <w:t>1)</w:t>
        </w:r>
        <w:r w:rsidRPr="00CD55FD">
          <w:rPr>
            <w:lang w:val="en-CA" w:eastAsia="de-DE"/>
          </w:rPr>
          <w:tab/>
          <w:t xml:space="preserve">Int16, SADL implementation, RA, compared to NNVC-15.0 anchor (NNIntra+LOP6): </w:t>
        </w:r>
      </w:ins>
    </w:p>
    <w:p w14:paraId="3810BA95" w14:textId="19B9AB7B" w:rsidR="00CD55FD" w:rsidRPr="00CD55FD" w:rsidRDefault="00CD55FD" w:rsidP="00CD55FD">
      <w:pPr>
        <w:rPr>
          <w:ins w:id="1492" w:author="Jens-Rainer Ohm" w:date="2026-04-25T15:28:00Z"/>
          <w:lang w:val="en-CA" w:eastAsia="de-DE"/>
        </w:rPr>
      </w:pPr>
      <w:ins w:id="1493" w:author="Jens-Rainer Ohm" w:date="2026-04-25T15:28:00Z">
        <w:r w:rsidRPr="00CD55FD">
          <w:rPr>
            <w:lang w:val="en-CA" w:eastAsia="de-DE"/>
          </w:rPr>
          <w:t xml:space="preserve">Overall: -2.76% (Y), -2.98% (U), -3.09% (V) </w:t>
        </w:r>
        <w:proofErr w:type="spellStart"/>
        <w:r w:rsidRPr="00CD55FD">
          <w:rPr>
            <w:lang w:val="en-CA" w:eastAsia="de-DE"/>
          </w:rPr>
          <w:t>EncT</w:t>
        </w:r>
        <w:proofErr w:type="spellEnd"/>
        <w:r w:rsidRPr="00CD55FD">
          <w:rPr>
            <w:lang w:val="en-CA" w:eastAsia="de-DE"/>
          </w:rPr>
          <w:t xml:space="preserve">: 142% </w:t>
        </w:r>
        <w:proofErr w:type="spellStart"/>
        <w:r w:rsidRPr="00CD55FD">
          <w:rPr>
            <w:lang w:val="en-CA" w:eastAsia="de-DE"/>
          </w:rPr>
          <w:t>DecT</w:t>
        </w:r>
        <w:proofErr w:type="spellEnd"/>
        <w:r w:rsidRPr="00CD55FD">
          <w:rPr>
            <w:lang w:val="en-CA" w:eastAsia="de-DE"/>
          </w:rPr>
          <w:t>: 2420%</w:t>
        </w:r>
      </w:ins>
    </w:p>
    <w:p w14:paraId="74D2B926" w14:textId="77777777" w:rsidR="00CD55FD" w:rsidRPr="00CD55FD" w:rsidRDefault="00CD55FD" w:rsidP="00CD55FD">
      <w:pPr>
        <w:rPr>
          <w:ins w:id="1494" w:author="Jens-Rainer Ohm" w:date="2026-04-25T15:28:00Z"/>
          <w:lang w:val="en-CA" w:eastAsia="de-DE"/>
        </w:rPr>
      </w:pPr>
      <w:ins w:id="1495" w:author="Jens-Rainer Ohm" w:date="2026-04-25T15:28:00Z">
        <w:r w:rsidRPr="00CD55FD">
          <w:rPr>
            <w:lang w:val="en-CA" w:eastAsia="de-DE"/>
          </w:rPr>
          <w:t>2)</w:t>
        </w:r>
        <w:r w:rsidRPr="00CD55FD">
          <w:rPr>
            <w:lang w:val="en-CA" w:eastAsia="de-DE"/>
          </w:rPr>
          <w:tab/>
          <w:t xml:space="preserve">Int16, SADL implementation, RA, compared to NNVC-15.0 (H-DRF from NNVC-16.0 + </w:t>
        </w:r>
        <w:proofErr w:type="spellStart"/>
        <w:r w:rsidRPr="00CD55FD">
          <w:rPr>
            <w:lang w:val="en-CA" w:eastAsia="de-DE"/>
          </w:rPr>
          <w:t>NNIntra</w:t>
        </w:r>
        <w:proofErr w:type="spellEnd"/>
        <w:r w:rsidRPr="00CD55FD">
          <w:rPr>
            <w:lang w:val="en-CA" w:eastAsia="de-DE"/>
          </w:rPr>
          <w:t xml:space="preserve"> + LOP6):</w:t>
        </w:r>
      </w:ins>
    </w:p>
    <w:p w14:paraId="26954B8F" w14:textId="53223726" w:rsidR="00512996" w:rsidRDefault="00CD55FD" w:rsidP="00CD55FD">
      <w:pPr>
        <w:rPr>
          <w:ins w:id="1496" w:author="Jens-Rainer Ohm" w:date="2026-04-25T15:29:00Z"/>
          <w:lang w:val="en-CA" w:eastAsia="de-DE"/>
        </w:rPr>
      </w:pPr>
      <w:ins w:id="1497" w:author="Jens-Rainer Ohm" w:date="2026-04-25T15:28:00Z">
        <w:r w:rsidRPr="00CD55FD">
          <w:rPr>
            <w:lang w:val="en-CA" w:eastAsia="de-DE"/>
          </w:rPr>
          <w:t xml:space="preserve">Overall: -0.28% (Y), -1.79% (U), -3.33% (V) </w:t>
        </w:r>
        <w:proofErr w:type="spellStart"/>
        <w:r w:rsidRPr="00CD55FD">
          <w:rPr>
            <w:lang w:val="en-CA" w:eastAsia="de-DE"/>
          </w:rPr>
          <w:t>EncT</w:t>
        </w:r>
        <w:proofErr w:type="spellEnd"/>
        <w:r w:rsidRPr="00CD55FD">
          <w:rPr>
            <w:lang w:val="en-CA" w:eastAsia="de-DE"/>
          </w:rPr>
          <w:t xml:space="preserve">: 100% </w:t>
        </w:r>
        <w:proofErr w:type="spellStart"/>
        <w:r w:rsidRPr="00CD55FD">
          <w:rPr>
            <w:lang w:val="en-CA" w:eastAsia="de-DE"/>
          </w:rPr>
          <w:t>DecT</w:t>
        </w:r>
        <w:proofErr w:type="spellEnd"/>
        <w:r w:rsidRPr="00CD55FD">
          <w:rPr>
            <w:lang w:val="en-CA" w:eastAsia="de-DE"/>
          </w:rPr>
          <w:t>: 101%</w:t>
        </w:r>
      </w:ins>
    </w:p>
    <w:p w14:paraId="62AA9E18" w14:textId="1618D2F7" w:rsidR="00CD55FD" w:rsidRDefault="00CD55FD" w:rsidP="00CD55FD">
      <w:pPr>
        <w:rPr>
          <w:ins w:id="1498" w:author="Jens-Rainer Ohm" w:date="2026-04-25T15:31:00Z"/>
          <w:lang w:val="en-CA" w:eastAsia="de-DE"/>
        </w:rPr>
      </w:pPr>
      <w:ins w:id="1499" w:author="Jens-Rainer Ohm" w:date="2026-04-25T15:29:00Z">
        <w:r w:rsidRPr="00CD55FD">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9"/>
                      <a:stretch>
                        <a:fillRect/>
                      </a:stretch>
                    </pic:blipFill>
                    <pic:spPr>
                      <a:xfrm>
                        <a:off x="0" y="0"/>
                        <a:ext cx="5914390" cy="2688590"/>
                      </a:xfrm>
                      <a:prstGeom prst="rect">
                        <a:avLst/>
                      </a:prstGeom>
                    </pic:spPr>
                  </pic:pic>
                </a:graphicData>
              </a:graphic>
            </wp:inline>
          </w:drawing>
        </w:r>
      </w:ins>
    </w:p>
    <w:p w14:paraId="6B396152" w14:textId="77777777" w:rsidR="00CC5359" w:rsidRDefault="00CC5359" w:rsidP="00CD55FD">
      <w:pPr>
        <w:rPr>
          <w:ins w:id="1500" w:author="Jens-Rainer Ohm" w:date="2026-04-25T15:35:00Z"/>
          <w:lang w:val="en-CA" w:eastAsia="de-DE"/>
        </w:rPr>
      </w:pPr>
    </w:p>
    <w:p w14:paraId="5161FB36" w14:textId="3F5E9903" w:rsidR="00CD55FD" w:rsidRDefault="00CC5359" w:rsidP="00CD55FD">
      <w:pPr>
        <w:rPr>
          <w:ins w:id="1501" w:author="Jens-Rainer Ohm" w:date="2026-04-25T15:35:00Z"/>
          <w:lang w:val="en-CA" w:eastAsia="de-DE"/>
        </w:rPr>
      </w:pPr>
      <w:ins w:id="1502" w:author="Jens-Rainer Ohm" w:date="2026-04-25T15:35:00Z">
        <w:r>
          <w:rPr>
            <w:lang w:val="en-CA" w:eastAsia="de-DE"/>
          </w:rPr>
          <w:t>It was reported that c</w:t>
        </w:r>
      </w:ins>
      <w:ins w:id="1503" w:author="Jens-Rainer Ohm" w:date="2026-04-25T15:34:00Z">
        <w:r>
          <w:rPr>
            <w:lang w:val="en-CA" w:eastAsia="de-DE"/>
          </w:rPr>
          <w:t xml:space="preserve">omplexity is practically </w:t>
        </w:r>
      </w:ins>
      <w:ins w:id="1504" w:author="Jens-Rainer Ohm" w:date="2026-04-25T15:35:00Z">
        <w:r>
          <w:rPr>
            <w:lang w:val="en-CA" w:eastAsia="de-DE"/>
          </w:rPr>
          <w:t>identical to current H-DRF in NNVC SW</w:t>
        </w:r>
      </w:ins>
      <w:ins w:id="1505" w:author="Jens-Rainer Ohm" w:date="2026-04-25T15:42:00Z">
        <w:r w:rsidR="00E57D17">
          <w:rPr>
            <w:lang w:val="en-CA" w:eastAsia="de-DE"/>
          </w:rPr>
          <w:t xml:space="preserve">, but gives gain </w:t>
        </w:r>
      </w:ins>
      <w:ins w:id="1506" w:author="Jens-Rainer Ohm" w:date="2026-04-25T15:43:00Z">
        <w:r w:rsidR="00E57D17">
          <w:rPr>
            <w:lang w:val="en-CA" w:eastAsia="de-DE"/>
          </w:rPr>
          <w:t>(see 2) above)</w:t>
        </w:r>
      </w:ins>
      <w:ins w:id="1507" w:author="Jens-Rainer Ohm" w:date="2026-04-25T15:35:00Z">
        <w:r>
          <w:rPr>
            <w:lang w:val="en-CA" w:eastAsia="de-DE"/>
          </w:rPr>
          <w:t>.</w:t>
        </w:r>
      </w:ins>
    </w:p>
    <w:p w14:paraId="6837F6E6" w14:textId="59473DB9" w:rsidR="00CC5359" w:rsidRDefault="00E57D17" w:rsidP="00CD55FD">
      <w:pPr>
        <w:rPr>
          <w:ins w:id="1508" w:author="Jens-Rainer Ohm" w:date="2026-04-25T15:35:00Z"/>
          <w:lang w:val="en-CA" w:eastAsia="de-DE"/>
        </w:rPr>
      </w:pPr>
      <w:ins w:id="1509" w:author="Jens-Rainer Ohm" w:date="2026-04-25T15:36:00Z">
        <w:r>
          <w:rPr>
            <w:lang w:val="en-CA" w:eastAsia="de-DE"/>
          </w:rPr>
          <w:t xml:space="preserve">It was asked if there would be a </w:t>
        </w:r>
        <w:proofErr w:type="spellStart"/>
        <w:r>
          <w:rPr>
            <w:lang w:val="en-CA" w:eastAsia="de-DE"/>
          </w:rPr>
          <w:t>ch</w:t>
        </w:r>
      </w:ins>
      <w:ins w:id="1510" w:author="Jens-Rainer Ohm" w:date="2026-04-25T15:37:00Z">
        <w:r>
          <w:rPr>
            <w:lang w:val="en-CA" w:eastAsia="de-DE"/>
          </w:rPr>
          <w:t>anc</w:t>
        </w:r>
        <w:proofErr w:type="spellEnd"/>
        <w:r>
          <w:rPr>
            <w:lang w:val="en-CA" w:eastAsia="de-DE"/>
          </w:rPr>
          <w:t xml:space="preserve"> to avoid the conversion 4:2:0/4:4:4 and back? This might be beneficial in terms of complexity</w:t>
        </w:r>
      </w:ins>
      <w:ins w:id="1511" w:author="Jens-Rainer Ohm" w:date="2026-04-25T15:38:00Z">
        <w:r>
          <w:rPr>
            <w:lang w:val="en-CA" w:eastAsia="de-DE"/>
          </w:rPr>
          <w:t>, and improve performance</w:t>
        </w:r>
      </w:ins>
      <w:ins w:id="1512" w:author="Jens-Rainer Ohm" w:date="2026-04-25T15:37:00Z">
        <w:r>
          <w:rPr>
            <w:lang w:val="en-CA" w:eastAsia="de-DE"/>
          </w:rPr>
          <w:t>.</w:t>
        </w:r>
      </w:ins>
    </w:p>
    <w:p w14:paraId="26F7CDB6" w14:textId="5E6657A6" w:rsidR="00CC5359" w:rsidRDefault="00E57D17" w:rsidP="00CD55FD">
      <w:pPr>
        <w:rPr>
          <w:ins w:id="1513" w:author="Jens-Rainer Ohm" w:date="2026-04-25T15:29:00Z"/>
          <w:lang w:val="en-CA" w:eastAsia="de-DE"/>
        </w:rPr>
      </w:pPr>
      <w:ins w:id="1514" w:author="Jens-Rainer Ohm" w:date="2026-04-25T15:38:00Z">
        <w:r w:rsidRPr="00E57D17">
          <w:rPr>
            <w:highlight w:val="yellow"/>
            <w:lang w:val="en-CA" w:eastAsia="de-DE"/>
            <w:rPrChange w:id="1515" w:author="Jens-Rainer Ohm" w:date="2026-04-25T15:40:00Z">
              <w:rPr>
                <w:lang w:val="en-CA" w:eastAsia="de-DE"/>
              </w:rPr>
            </w:rPrChange>
          </w:rPr>
          <w:t>Inve</w:t>
        </w:r>
      </w:ins>
      <w:ins w:id="1516" w:author="Jens-Rainer Ohm" w:date="2026-04-25T15:39:00Z">
        <w:r w:rsidRPr="00E57D17">
          <w:rPr>
            <w:highlight w:val="yellow"/>
            <w:lang w:val="en-CA" w:eastAsia="de-DE"/>
            <w:rPrChange w:id="1517" w:author="Jens-Rainer Ohm" w:date="2026-04-25T15:40:00Z">
              <w:rPr>
                <w:lang w:val="en-CA" w:eastAsia="de-DE"/>
              </w:rPr>
            </w:rPrChange>
          </w:rPr>
          <w:t>stigate in EE</w:t>
        </w:r>
        <w:r>
          <w:rPr>
            <w:lang w:val="en-CA" w:eastAsia="de-DE"/>
          </w:rPr>
          <w:t xml:space="preserve">. A similar approach should also be investigated for the </w:t>
        </w:r>
      </w:ins>
      <w:ins w:id="1518" w:author="Jens-Rainer Ohm" w:date="2026-04-25T15:40:00Z">
        <w:r>
          <w:rPr>
            <w:lang w:val="en-CA" w:eastAsia="de-DE"/>
          </w:rPr>
          <w:t>lower-complexity DRF versions.</w:t>
        </w:r>
      </w:ins>
    </w:p>
    <w:p w14:paraId="08F4B1FA" w14:textId="77777777" w:rsidR="00CD55FD" w:rsidRDefault="00CD55FD" w:rsidP="00CD55FD">
      <w:pPr>
        <w:rPr>
          <w:ins w:id="1519" w:author="Jens-Rainer Ohm" w:date="2026-04-25T22:44:00Z"/>
          <w:lang w:val="en-CA" w:eastAsia="de-DE"/>
        </w:rPr>
      </w:pPr>
    </w:p>
    <w:p w14:paraId="092E9B54" w14:textId="08FCB9BB" w:rsidR="00D06D6B" w:rsidRPr="007C1471" w:rsidRDefault="00EE2CE8" w:rsidP="00E808A3">
      <w:pPr>
        <w:pStyle w:val="berschrift9"/>
        <w:rPr>
          <w:szCs w:val="24"/>
          <w:lang w:val="en-CA" w:eastAsia="de-DE"/>
        </w:rPr>
      </w:pPr>
      <w:hyperlink r:id="rId1050"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w:t>
      </w:r>
      <w:del w:id="1520" w:author="Jens-Rainer Ohm" w:date="2026-04-25T21:19:00Z">
        <w:r w:rsidR="00D06D6B" w:rsidRPr="007C1471" w:rsidDel="007B1BBA">
          <w:rPr>
            <w:szCs w:val="24"/>
            <w:lang w:val="en-CA" w:eastAsia="de-DE"/>
          </w:rPr>
          <w:delText xml:space="preserve"> [miss]</w:delText>
        </w:r>
      </w:del>
      <w:r w:rsidR="00D06D6B" w:rsidRPr="007C1471">
        <w:rPr>
          <w:szCs w:val="24"/>
          <w:lang w:val="en-CA" w:eastAsia="de-DE"/>
        </w:rPr>
        <w:t xml:space="preserve"> [late]</w:t>
      </w:r>
    </w:p>
    <w:p w14:paraId="7BDDDB2F" w14:textId="77777777" w:rsidR="00D06D6B" w:rsidRPr="00512996" w:rsidRDefault="00D06D6B" w:rsidP="00512996">
      <w:pPr>
        <w:rPr>
          <w:lang w:val="en-CA" w:eastAsia="de-DE"/>
        </w:rPr>
      </w:pPr>
    </w:p>
    <w:p w14:paraId="5BE5F6B4" w14:textId="3204F329" w:rsidR="00381A5F" w:rsidRDefault="00EE2CE8" w:rsidP="00355F09">
      <w:pPr>
        <w:pStyle w:val="berschrift9"/>
        <w:rPr>
          <w:szCs w:val="24"/>
          <w:lang w:val="en-CA" w:eastAsia="de-DE"/>
        </w:rPr>
      </w:pPr>
      <w:hyperlink r:id="rId1051"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w:t>
      </w:r>
      <w:proofErr w:type="spellStart"/>
      <w:r w:rsidR="00381A5F" w:rsidRPr="00A939D6">
        <w:rPr>
          <w:szCs w:val="24"/>
          <w:lang w:val="en-CA" w:eastAsia="de-DE"/>
        </w:rPr>
        <w:t>Bordes</w:t>
      </w:r>
      <w:proofErr w:type="spellEnd"/>
      <w:r w:rsidR="00381A5F" w:rsidRPr="00A939D6">
        <w:rPr>
          <w:szCs w:val="24"/>
          <w:lang w:val="en-CA" w:eastAsia="de-DE"/>
        </w:rPr>
        <w:t xml:space="preserve">, F. Galpin, F. </w:t>
      </w:r>
      <w:proofErr w:type="spellStart"/>
      <w:r w:rsidR="00381A5F" w:rsidRPr="00A939D6">
        <w:rPr>
          <w:szCs w:val="24"/>
          <w:lang w:val="en-CA" w:eastAsia="de-DE"/>
        </w:rPr>
        <w:t>LoBianco</w:t>
      </w:r>
      <w:proofErr w:type="spellEnd"/>
      <w:r w:rsidR="00381A5F" w:rsidRPr="00A939D6">
        <w:rPr>
          <w:szCs w:val="24"/>
          <w:lang w:val="en-CA" w:eastAsia="de-DE"/>
        </w:rPr>
        <w:t xml:space="preserve">, M. </w:t>
      </w:r>
      <w:proofErr w:type="spellStart"/>
      <w:r w:rsidR="00381A5F" w:rsidRPr="00A939D6">
        <w:rPr>
          <w:szCs w:val="24"/>
          <w:lang w:val="en-CA" w:eastAsia="de-DE"/>
        </w:rPr>
        <w:t>Paquiry</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0BF5A11E" w14:textId="77777777" w:rsidR="00E57D17" w:rsidRPr="00E57D17" w:rsidRDefault="00E57D17" w:rsidP="00E57D17">
      <w:pPr>
        <w:rPr>
          <w:ins w:id="1521" w:author="Jens-Rainer Ohm" w:date="2026-04-25T15:42:00Z"/>
          <w:lang w:val="en-CA" w:eastAsia="de-DE"/>
        </w:rPr>
      </w:pPr>
      <w:ins w:id="1522" w:author="Jens-Rainer Ohm" w:date="2026-04-25T15:42:00Z">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ins>
    </w:p>
    <w:p w14:paraId="6932AEC6" w14:textId="77777777" w:rsidR="00E57D17" w:rsidRPr="00E57D17" w:rsidRDefault="00E57D17" w:rsidP="00E57D17">
      <w:pPr>
        <w:rPr>
          <w:ins w:id="1523" w:author="Jens-Rainer Ohm" w:date="2026-04-25T15:42:00Z"/>
          <w:lang w:val="en-CA" w:eastAsia="de-DE"/>
        </w:rPr>
      </w:pPr>
      <w:ins w:id="1524" w:author="Jens-Rainer Ohm" w:date="2026-04-25T15:42:00Z">
        <w:r w:rsidRPr="00E57D17">
          <w:rPr>
            <w:lang w:val="en-CA" w:eastAsia="de-DE"/>
          </w:rPr>
          <w:t>Patches 256x256 with borders=8:</w:t>
        </w:r>
      </w:ins>
    </w:p>
    <w:p w14:paraId="5867C895" w14:textId="77777777" w:rsidR="00E57D17" w:rsidRPr="00E57D17" w:rsidRDefault="00E57D17" w:rsidP="00E57D17">
      <w:pPr>
        <w:rPr>
          <w:ins w:id="1525" w:author="Jens-Rainer Ohm" w:date="2026-04-25T15:42:00Z"/>
          <w:lang w:val="en-CA" w:eastAsia="de-DE"/>
        </w:rPr>
      </w:pPr>
      <w:ins w:id="1526" w:author="Jens-Rainer Ohm" w:date="2026-04-25T15:42:00Z">
        <w:r w:rsidRPr="00E57D17">
          <w:rPr>
            <w:lang w:val="en-CA" w:eastAsia="de-DE"/>
          </w:rPr>
          <w:tab/>
          <w:t xml:space="preserve">RA: {–2.97%, –2.23%, –1.33%}, </w:t>
        </w:r>
        <w:proofErr w:type="spellStart"/>
        <w:r w:rsidRPr="00E57D17">
          <w:rPr>
            <w:lang w:val="en-CA" w:eastAsia="de-DE"/>
          </w:rPr>
          <w:t>EncT</w:t>
        </w:r>
        <w:proofErr w:type="spellEnd"/>
        <w:r w:rsidRPr="00E57D17">
          <w:rPr>
            <w:lang w:val="en-CA" w:eastAsia="de-DE"/>
          </w:rPr>
          <w:t xml:space="preserve">: 147%, </w:t>
        </w:r>
        <w:proofErr w:type="spellStart"/>
        <w:r w:rsidRPr="00E57D17">
          <w:rPr>
            <w:lang w:val="en-CA" w:eastAsia="de-DE"/>
          </w:rPr>
          <w:t>DecT</w:t>
        </w:r>
        <w:proofErr w:type="spellEnd"/>
        <w:r w:rsidRPr="00E57D17">
          <w:rPr>
            <w:lang w:val="en-CA" w:eastAsia="de-DE"/>
          </w:rPr>
          <w:t>: 4235%</w:t>
        </w:r>
      </w:ins>
    </w:p>
    <w:p w14:paraId="2086D020" w14:textId="77777777" w:rsidR="00E57D17" w:rsidRPr="00E57D17" w:rsidRDefault="00E57D17" w:rsidP="00E57D17">
      <w:pPr>
        <w:rPr>
          <w:ins w:id="1527" w:author="Jens-Rainer Ohm" w:date="2026-04-25T15:42:00Z"/>
          <w:lang w:val="en-CA" w:eastAsia="de-DE"/>
        </w:rPr>
      </w:pPr>
      <w:ins w:id="1528" w:author="Jens-Rainer Ohm" w:date="2026-04-25T15:42:00Z">
        <w:r w:rsidRPr="00E57D17">
          <w:rPr>
            <w:lang w:val="en-CA" w:eastAsia="de-DE"/>
          </w:rPr>
          <w:t>Patches 256x256 with borders=32:</w:t>
        </w:r>
      </w:ins>
    </w:p>
    <w:p w14:paraId="02F13AB9" w14:textId="2B20E3E1" w:rsidR="00512996" w:rsidRDefault="00E57D17" w:rsidP="00E57D17">
      <w:pPr>
        <w:rPr>
          <w:ins w:id="1529" w:author="Jens-Rainer Ohm" w:date="2026-04-25T15:43:00Z"/>
          <w:lang w:val="en-CA" w:eastAsia="de-DE"/>
        </w:rPr>
      </w:pPr>
      <w:ins w:id="1530" w:author="Jens-Rainer Ohm" w:date="2026-04-25T15:42:00Z">
        <w:r w:rsidRPr="00E57D17">
          <w:rPr>
            <w:lang w:val="en-CA" w:eastAsia="de-DE"/>
          </w:rPr>
          <w:tab/>
          <w:t xml:space="preserve">RA: {–3.09%, –2.32%, –1.39%}, </w:t>
        </w:r>
        <w:proofErr w:type="spellStart"/>
        <w:r w:rsidRPr="00E57D17">
          <w:rPr>
            <w:lang w:val="en-CA" w:eastAsia="de-DE"/>
          </w:rPr>
          <w:t>EncT</w:t>
        </w:r>
        <w:proofErr w:type="spellEnd"/>
        <w:r w:rsidRPr="00E57D17">
          <w:rPr>
            <w:lang w:val="en-CA" w:eastAsia="de-DE"/>
          </w:rPr>
          <w:t xml:space="preserve">: 178%, </w:t>
        </w:r>
        <w:proofErr w:type="spellStart"/>
        <w:r w:rsidRPr="00E57D17">
          <w:rPr>
            <w:lang w:val="en-CA" w:eastAsia="de-DE"/>
          </w:rPr>
          <w:t>DecT</w:t>
        </w:r>
        <w:proofErr w:type="spellEnd"/>
        <w:r w:rsidRPr="00E57D17">
          <w:rPr>
            <w:lang w:val="en-CA" w:eastAsia="de-DE"/>
          </w:rPr>
          <w:t>: 6959%</w:t>
        </w:r>
      </w:ins>
    </w:p>
    <w:p w14:paraId="27D2F5C6" w14:textId="434EB4CA" w:rsidR="00E57D17" w:rsidRDefault="002848DE" w:rsidP="00E57D17">
      <w:pPr>
        <w:rPr>
          <w:ins w:id="1531" w:author="Jens-Rainer Ohm" w:date="2026-04-25T15:50:00Z"/>
          <w:lang w:val="en-CA" w:eastAsia="de-DE"/>
        </w:rPr>
      </w:pPr>
      <w:ins w:id="1532" w:author="Jens-Rainer Ohm" w:date="2026-04-25T15:45:00Z">
        <w:r>
          <w:rPr>
            <w:lang w:val="en-CA" w:eastAsia="de-DE"/>
          </w:rPr>
          <w:t xml:space="preserve">Gain compared to NNVC </w:t>
        </w:r>
        <w:proofErr w:type="spellStart"/>
        <w:r>
          <w:rPr>
            <w:lang w:val="en-CA" w:eastAsia="de-DE"/>
          </w:rPr>
          <w:t>anchror+H</w:t>
        </w:r>
      </w:ins>
      <w:ins w:id="1533" w:author="Jens-Rainer Ohm" w:date="2026-04-25T15:46:00Z">
        <w:r>
          <w:rPr>
            <w:lang w:val="en-CA" w:eastAsia="de-DE"/>
          </w:rPr>
          <w:t>-</w:t>
        </w:r>
      </w:ins>
      <w:ins w:id="1534" w:author="Jens-Rainer Ohm" w:date="2026-04-25T15:45:00Z">
        <w:r>
          <w:rPr>
            <w:lang w:val="en-CA" w:eastAsia="de-DE"/>
          </w:rPr>
          <w:t>DRF</w:t>
        </w:r>
        <w:proofErr w:type="spellEnd"/>
        <w:r>
          <w:rPr>
            <w:lang w:val="en-CA" w:eastAsia="de-DE"/>
          </w:rPr>
          <w:t xml:space="preserve"> is approx. 0.</w:t>
        </w:r>
      </w:ins>
      <w:ins w:id="1535" w:author="Jens-Rainer Ohm" w:date="2026-04-25T15:47:00Z">
        <w:r>
          <w:rPr>
            <w:lang w:val="en-CA" w:eastAsia="de-DE"/>
          </w:rPr>
          <w:t>4</w:t>
        </w:r>
      </w:ins>
      <w:ins w:id="1536" w:author="Jens-Rainer Ohm" w:date="2026-04-25T15:46:00Z">
        <w:r>
          <w:rPr>
            <w:lang w:val="en-CA" w:eastAsia="de-DE"/>
          </w:rPr>
          <w:t>%</w:t>
        </w:r>
      </w:ins>
      <w:ins w:id="1537" w:author="Jens-Rainer Ohm" w:date="2026-04-25T15:49:00Z">
        <w:r>
          <w:rPr>
            <w:lang w:val="en-CA" w:eastAsia="de-DE"/>
          </w:rPr>
          <w:t xml:space="preserve"> for border=8</w:t>
        </w:r>
      </w:ins>
      <w:ins w:id="1538" w:author="Jens-Rainer Ohm" w:date="2026-04-25T15:46:00Z">
        <w:r>
          <w:rPr>
            <w:lang w:val="en-CA" w:eastAsia="de-DE"/>
          </w:rPr>
          <w:t>, almost the same gain also possible for L-DRF</w:t>
        </w:r>
      </w:ins>
      <w:ins w:id="1539" w:author="Jens-Rainer Ohm" w:date="2026-04-25T15:49:00Z">
        <w:r>
          <w:rPr>
            <w:lang w:val="en-CA" w:eastAsia="de-DE"/>
          </w:rPr>
          <w:t>. For border=32, gain is 0.5%, but encoding and decoding ti</w:t>
        </w:r>
      </w:ins>
      <w:ins w:id="1540" w:author="Jens-Rainer Ohm" w:date="2026-04-25T15:50:00Z">
        <w:r>
          <w:rPr>
            <w:lang w:val="en-CA" w:eastAsia="de-DE"/>
          </w:rPr>
          <w:t>me also increases.</w:t>
        </w:r>
      </w:ins>
    </w:p>
    <w:p w14:paraId="6E36730A" w14:textId="1BEC6D3F" w:rsidR="002848DE" w:rsidRDefault="00F6554E" w:rsidP="00E57D17">
      <w:pPr>
        <w:rPr>
          <w:ins w:id="1541" w:author="Jens-Rainer Ohm" w:date="2026-04-25T15:52:00Z"/>
          <w:lang w:val="en-CA" w:eastAsia="de-DE"/>
        </w:rPr>
      </w:pPr>
      <w:ins w:id="1542" w:author="Jens-Rainer Ohm" w:date="2026-04-25T15:51:00Z">
        <w:r>
          <w:rPr>
            <w:lang w:val="en-CA" w:eastAsia="de-DE"/>
          </w:rPr>
          <w:t xml:space="preserve">At picture boundary, padding is used when </w:t>
        </w:r>
      </w:ins>
      <w:ins w:id="1543" w:author="Jens-Rainer Ohm" w:date="2026-04-25T15:52:00Z">
        <w:r>
          <w:rPr>
            <w:lang w:val="en-CA" w:eastAsia="de-DE"/>
          </w:rPr>
          <w:t>MV points outside of the picture.</w:t>
        </w:r>
      </w:ins>
    </w:p>
    <w:p w14:paraId="5827D543" w14:textId="2D489648" w:rsidR="00F6554E" w:rsidRPr="00512996" w:rsidRDefault="00F6554E" w:rsidP="00E57D17">
      <w:pPr>
        <w:rPr>
          <w:ins w:id="1544" w:author="Jens-Rainer Ohm" w:date="2026-04-25T22:44:00Z"/>
          <w:lang w:val="en-CA" w:eastAsia="de-DE"/>
        </w:rPr>
      </w:pPr>
      <w:ins w:id="1545" w:author="Jens-Rainer Ohm" w:date="2026-04-25T15:52:00Z">
        <w:r w:rsidRPr="00473812">
          <w:rPr>
            <w:highlight w:val="yellow"/>
            <w:lang w:val="en-CA" w:eastAsia="de-DE"/>
            <w:rPrChange w:id="1546" w:author="Jens-Rainer Ohm" w:date="2026-04-25T15:55:00Z">
              <w:rPr>
                <w:lang w:val="en-CA" w:eastAsia="de-DE"/>
              </w:rPr>
            </w:rPrChange>
          </w:rPr>
          <w:t>Investigate in EE</w:t>
        </w:r>
        <w:r>
          <w:rPr>
            <w:lang w:val="en-CA" w:eastAsia="de-DE"/>
          </w:rPr>
          <w:t xml:space="preserve">. </w:t>
        </w:r>
      </w:ins>
      <w:ins w:id="1547" w:author="Jens-Rainer Ohm" w:date="2026-04-25T15:53:00Z">
        <w:r w:rsidR="00473812">
          <w:rPr>
            <w:lang w:val="en-CA" w:eastAsia="de-DE"/>
          </w:rPr>
          <w:t xml:space="preserve">The aspect of increasing </w:t>
        </w:r>
      </w:ins>
      <w:ins w:id="1548" w:author="Jens-Rainer Ohm" w:date="2026-04-25T15:54:00Z">
        <w:r w:rsidR="00473812">
          <w:rPr>
            <w:lang w:val="en-CA" w:eastAsia="de-DE"/>
          </w:rPr>
          <w:t>the border size should be investigated separately,</w:t>
        </w:r>
      </w:ins>
      <w:ins w:id="1549" w:author="Jens-Rainer Ohm" w:date="2026-04-25T15:55:00Z">
        <w:r w:rsidR="00473812">
          <w:rPr>
            <w:lang w:val="en-CA" w:eastAsia="de-DE"/>
          </w:rPr>
          <w:t xml:space="preserve"> also combination with JVET-AP0052 should be investigated.</w:t>
        </w:r>
      </w:ins>
    </w:p>
    <w:p w14:paraId="14A9FCDD" w14:textId="11CCC51B" w:rsidR="006C45D6" w:rsidRDefault="00EE2CE8" w:rsidP="00355F09">
      <w:pPr>
        <w:pStyle w:val="berschrift9"/>
        <w:rPr>
          <w:szCs w:val="24"/>
          <w:lang w:val="en-CA" w:eastAsia="de-DE"/>
        </w:rPr>
      </w:pPr>
      <w:hyperlink r:id="rId1052"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w:t>
      </w:r>
      <w:proofErr w:type="spellStart"/>
      <w:r w:rsidR="006C45D6" w:rsidRPr="00A939D6">
        <w:rPr>
          <w:szCs w:val="24"/>
          <w:lang w:val="en-CA" w:eastAsia="de-DE"/>
        </w:rPr>
        <w:t>Rizzello</w:t>
      </w:r>
      <w:proofErr w:type="spellEnd"/>
      <w:r w:rsidR="006C45D6" w:rsidRPr="00A939D6">
        <w:rPr>
          <w:szCs w:val="24"/>
          <w:lang w:val="en-CA" w:eastAsia="de-DE"/>
        </w:rPr>
        <w:t xml:space="preserve">, J. Ström, P. </w:t>
      </w:r>
      <w:proofErr w:type="spellStart"/>
      <w:r w:rsidR="006C45D6" w:rsidRPr="00A939D6">
        <w:rPr>
          <w:szCs w:val="24"/>
          <w:lang w:val="en-CA" w:eastAsia="de-DE"/>
        </w:rPr>
        <w:t>Wennersten</w:t>
      </w:r>
      <w:proofErr w:type="spellEnd"/>
      <w:r w:rsidR="006C45D6" w:rsidRPr="00A939D6">
        <w:rPr>
          <w:szCs w:val="24"/>
          <w:lang w:val="en-CA" w:eastAsia="de-DE"/>
        </w:rPr>
        <w:t xml:space="preserve">, M. </w:t>
      </w:r>
      <w:proofErr w:type="spellStart"/>
      <w:r w:rsidR="006C45D6" w:rsidRPr="00A939D6">
        <w:rPr>
          <w:szCs w:val="24"/>
          <w:lang w:val="en-CA" w:eastAsia="de-DE"/>
        </w:rPr>
        <w:t>Damghanian</w:t>
      </w:r>
      <w:proofErr w:type="spellEnd"/>
      <w:r w:rsidR="006C45D6" w:rsidRPr="00A939D6">
        <w:rPr>
          <w:szCs w:val="24"/>
          <w:lang w:val="en-CA" w:eastAsia="de-DE"/>
        </w:rPr>
        <w:t>, D. Liu (Ericsson)]</w:t>
      </w:r>
    </w:p>
    <w:p w14:paraId="0BE78E0A" w14:textId="77777777" w:rsidR="00473812" w:rsidRPr="00473812" w:rsidRDefault="00473812" w:rsidP="00473812">
      <w:pPr>
        <w:rPr>
          <w:ins w:id="1550" w:author="Jens-Rainer Ohm" w:date="2026-04-25T15:59:00Z"/>
          <w:lang w:val="en-CA" w:eastAsia="de-DE"/>
        </w:rPr>
      </w:pPr>
      <w:ins w:id="1551" w:author="Jens-Rainer Ohm" w:date="2026-04-25T15:59:00Z">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ins>
    </w:p>
    <w:p w14:paraId="4D40DAB7" w14:textId="77777777" w:rsidR="00473812" w:rsidRPr="00473812" w:rsidRDefault="00473812" w:rsidP="00473812">
      <w:pPr>
        <w:rPr>
          <w:ins w:id="1552" w:author="Jens-Rainer Ohm" w:date="2026-04-25T15:59:00Z"/>
          <w:lang w:val="en-CA" w:eastAsia="de-DE"/>
        </w:rPr>
      </w:pPr>
      <w:ins w:id="1553" w:author="Jens-Rainer Ohm" w:date="2026-04-25T15:59:00Z">
        <w:r w:rsidRPr="00473812">
          <w:rPr>
            <w:lang w:val="en-CA" w:eastAsia="de-DE"/>
          </w:rPr>
          <w:t>-</w:t>
        </w:r>
        <w:r w:rsidRPr="00473812">
          <w:rPr>
            <w:lang w:val="en-CA" w:eastAsia="de-DE"/>
          </w:rPr>
          <w:tab/>
          <w:t xml:space="preserve">no chroma scaling: </w:t>
        </w:r>
      </w:ins>
    </w:p>
    <w:p w14:paraId="4C138A74" w14:textId="77777777" w:rsidR="00473812" w:rsidRPr="00473812" w:rsidRDefault="00473812" w:rsidP="00473812">
      <w:pPr>
        <w:rPr>
          <w:ins w:id="1554" w:author="Jens-Rainer Ohm" w:date="2026-04-25T15:59:00Z"/>
          <w:lang w:val="en-CA" w:eastAsia="de-DE"/>
        </w:rPr>
      </w:pPr>
      <w:ins w:id="1555" w:author="Jens-Rainer Ohm" w:date="2026-04-25T15:59:00Z">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ins>
    </w:p>
    <w:p w14:paraId="24B3542B" w14:textId="77777777" w:rsidR="00473812" w:rsidRPr="00473812" w:rsidRDefault="00473812" w:rsidP="00473812">
      <w:pPr>
        <w:rPr>
          <w:ins w:id="1556" w:author="Jens-Rainer Ohm" w:date="2026-04-25T15:59:00Z"/>
          <w:lang w:val="en-CA" w:eastAsia="de-DE"/>
        </w:rPr>
      </w:pPr>
      <w:ins w:id="1557" w:author="Jens-Rainer Ohm" w:date="2026-04-25T15:59:00Z">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ins>
    </w:p>
    <w:p w14:paraId="0EB0A8CD" w14:textId="77777777" w:rsidR="00473812" w:rsidRPr="00473812" w:rsidRDefault="00473812" w:rsidP="00473812">
      <w:pPr>
        <w:rPr>
          <w:ins w:id="1558" w:author="Jens-Rainer Ohm" w:date="2026-04-25T15:59:00Z"/>
          <w:lang w:val="en-CA" w:eastAsia="de-DE"/>
        </w:rPr>
      </w:pPr>
      <w:ins w:id="1559" w:author="Jens-Rainer Ohm" w:date="2026-04-25T15:59:00Z">
        <w:r w:rsidRPr="00473812">
          <w:rPr>
            <w:lang w:val="en-CA" w:eastAsia="de-DE"/>
          </w:rPr>
          <w:t>-</w:t>
        </w:r>
        <w:r w:rsidRPr="00473812">
          <w:rPr>
            <w:lang w:val="en-CA" w:eastAsia="de-DE"/>
          </w:rPr>
          <w:tab/>
          <w:t xml:space="preserve">no chroma scaling, chroma QP offset equal to 2: </w:t>
        </w:r>
      </w:ins>
    </w:p>
    <w:p w14:paraId="2A487646" w14:textId="77777777" w:rsidR="00473812" w:rsidRPr="00473812" w:rsidRDefault="00473812" w:rsidP="00473812">
      <w:pPr>
        <w:rPr>
          <w:ins w:id="1560" w:author="Jens-Rainer Ohm" w:date="2026-04-25T15:59:00Z"/>
          <w:lang w:val="en-CA" w:eastAsia="de-DE"/>
        </w:rPr>
      </w:pPr>
      <w:ins w:id="1561" w:author="Jens-Rainer Ohm" w:date="2026-04-25T15:59:00Z">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ins>
    </w:p>
    <w:p w14:paraId="48244201" w14:textId="2225D048" w:rsidR="00512996" w:rsidRDefault="00473812" w:rsidP="00473812">
      <w:pPr>
        <w:rPr>
          <w:ins w:id="1562" w:author="Jens-Rainer Ohm" w:date="2026-04-25T15:59:00Z"/>
          <w:lang w:val="en-CA" w:eastAsia="de-DE"/>
        </w:rPr>
      </w:pPr>
      <w:ins w:id="1563" w:author="Jens-Rainer Ohm" w:date="2026-04-25T15:59:00Z">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ins>
    </w:p>
    <w:p w14:paraId="56C1CE89" w14:textId="77777777" w:rsidR="00DD290F" w:rsidRDefault="00DD290F" w:rsidP="00473812">
      <w:pPr>
        <w:rPr>
          <w:ins w:id="1564" w:author="Jens-Rainer Ohm" w:date="2026-04-25T16:09:00Z"/>
          <w:lang w:val="en-CA" w:eastAsia="de-DE"/>
        </w:rPr>
      </w:pPr>
    </w:p>
    <w:p w14:paraId="1FB40DA2" w14:textId="75A4197D" w:rsidR="00473812" w:rsidRPr="00512996" w:rsidRDefault="00DD290F" w:rsidP="00473812">
      <w:pPr>
        <w:rPr>
          <w:ins w:id="1565" w:author="Jens-Rainer Ohm" w:date="2026-04-25T22:44:00Z"/>
          <w:lang w:val="en-CA" w:eastAsia="de-DE"/>
        </w:rPr>
      </w:pPr>
      <w:ins w:id="1566" w:author="Jens-Rainer Ohm" w:date="2026-04-25T16:09:00Z">
        <w:r>
          <w:rPr>
            <w:lang w:val="en-CA" w:eastAsia="de-DE"/>
          </w:rPr>
          <w:t xml:space="preserve">The </w:t>
        </w:r>
        <w:r w:rsidRPr="00473812">
          <w:rPr>
            <w:lang w:val="en-CA" w:eastAsia="de-DE"/>
          </w:rPr>
          <w:t xml:space="preserve">QP to QI </w:t>
        </w:r>
        <w:r>
          <w:rPr>
            <w:lang w:val="en-CA" w:eastAsia="de-DE"/>
          </w:rPr>
          <w:t>mapping is currently imple</w:t>
        </w:r>
      </w:ins>
      <w:ins w:id="1567" w:author="Jens-Rainer Ohm" w:date="2026-04-25T16:10:00Z">
        <w:r>
          <w:rPr>
            <w:lang w:val="en-CA" w:eastAsia="de-DE"/>
          </w:rPr>
          <w:t>mented in an external script for the case of DCVC-RT</w:t>
        </w:r>
      </w:ins>
      <w:ins w:id="1568" w:author="Jens-Rainer Ohm" w:date="2026-04-25T16:11:00Z">
        <w:r>
          <w:rPr>
            <w:lang w:val="en-CA" w:eastAsia="de-DE"/>
          </w:rPr>
          <w:t xml:space="preserve"> (as encoding parameter), not part of the interface. It was suggested that for experimentation with DCVC</w:t>
        </w:r>
      </w:ins>
      <w:ins w:id="1569" w:author="Jens-Rainer Ohm" w:date="2026-04-25T16:12:00Z">
        <w:r>
          <w:rPr>
            <w:lang w:val="en-CA" w:eastAsia="de-DE"/>
          </w:rPr>
          <w:t>-RT this modification should be used to get best possible performance.</w:t>
        </w:r>
      </w:ins>
    </w:p>
    <w:p w14:paraId="2575EC20" w14:textId="475FEEBA" w:rsidR="006C45D6" w:rsidRDefault="00EE2CE8" w:rsidP="00355F09">
      <w:pPr>
        <w:pStyle w:val="berschrift9"/>
        <w:rPr>
          <w:szCs w:val="24"/>
          <w:lang w:val="en-CA" w:eastAsia="de-DE"/>
        </w:rPr>
      </w:pPr>
      <w:hyperlink r:id="rId1053"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44734AF4" w14:textId="77777777" w:rsidR="00DD290F" w:rsidRPr="00DD290F" w:rsidRDefault="00DD290F" w:rsidP="00DD290F">
      <w:pPr>
        <w:rPr>
          <w:ins w:id="1570" w:author="Jens-Rainer Ohm" w:date="2026-04-25T16:13:00Z"/>
          <w:lang w:val="en-CA" w:eastAsia="de-DE"/>
        </w:rPr>
      </w:pPr>
      <w:ins w:id="1571" w:author="Jens-Rainer Ohm" w:date="2026-04-25T16:13:00Z">
        <w:r w:rsidRPr="00DD290F">
          <w:rPr>
            <w:lang w:val="en-CA" w:eastAsia="de-DE"/>
          </w:rPr>
          <w:t xml:space="preserve">This contribution includes information about the multilayer framework used for EE1-4.2, as well as statistics on encoder choices when deciding to insert a DCVC-RT I-frame using frame level RDO. </w:t>
        </w:r>
      </w:ins>
    </w:p>
    <w:p w14:paraId="160F510E" w14:textId="77777777" w:rsidR="00DD290F" w:rsidRPr="00DD290F" w:rsidRDefault="00DD290F" w:rsidP="00DD290F">
      <w:pPr>
        <w:rPr>
          <w:ins w:id="1572" w:author="Jens-Rainer Ohm" w:date="2026-04-25T16:13:00Z"/>
          <w:lang w:val="en-CA" w:eastAsia="de-DE"/>
        </w:rPr>
      </w:pPr>
      <w:ins w:id="1573" w:author="Jens-Rainer Ohm" w:date="2026-04-25T16:13:00Z">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ins>
    </w:p>
    <w:p w14:paraId="4656304F" w14:textId="30DAA3C8" w:rsidR="00512996" w:rsidRDefault="00DD290F" w:rsidP="00DD290F">
      <w:pPr>
        <w:rPr>
          <w:ins w:id="1574" w:author="Jens-Rainer Ohm" w:date="2026-04-25T16:13:00Z"/>
          <w:lang w:val="en-CA" w:eastAsia="de-DE"/>
        </w:rPr>
      </w:pPr>
      <w:ins w:id="1575" w:author="Jens-Rainer Ohm" w:date="2026-04-25T16:13:00Z">
        <w:r w:rsidRPr="00DD290F">
          <w:rPr>
            <w:lang w:val="en-CA" w:eastAsia="de-DE"/>
          </w:rPr>
          <w:t>It is proposed to make the functionality of frame level switching from EE1-4.2 available on NNVC 17.</w:t>
        </w:r>
      </w:ins>
    </w:p>
    <w:p w14:paraId="4EC9EE5F" w14:textId="7936844C" w:rsidR="00DD290F" w:rsidRDefault="003860C2" w:rsidP="00DD290F">
      <w:pPr>
        <w:rPr>
          <w:ins w:id="1576" w:author="Jens-Rainer Ohm" w:date="2026-04-25T16:27:00Z"/>
          <w:lang w:val="en-CA" w:eastAsia="de-DE"/>
        </w:rPr>
      </w:pPr>
      <w:ins w:id="1577" w:author="Jens-Rainer Ohm" w:date="2026-04-25T16:17:00Z">
        <w:r w:rsidRPr="003860C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4"/>
                      <a:stretch>
                        <a:fillRect/>
                      </a:stretch>
                    </pic:blipFill>
                    <pic:spPr>
                      <a:xfrm>
                        <a:off x="0" y="0"/>
                        <a:ext cx="5914390" cy="2967990"/>
                      </a:xfrm>
                      <a:prstGeom prst="rect">
                        <a:avLst/>
                      </a:prstGeom>
                    </pic:spPr>
                  </pic:pic>
                </a:graphicData>
              </a:graphic>
            </wp:inline>
          </w:drawing>
        </w:r>
      </w:ins>
    </w:p>
    <w:p w14:paraId="3B7E5185" w14:textId="72D8E172" w:rsidR="00D05A25" w:rsidRDefault="00D05A25" w:rsidP="00DD290F">
      <w:pPr>
        <w:rPr>
          <w:ins w:id="1578" w:author="Jens-Rainer Ohm" w:date="2026-04-25T16:28:00Z"/>
          <w:lang w:val="en-CA" w:eastAsia="de-DE"/>
        </w:rPr>
      </w:pPr>
      <w:ins w:id="1579" w:author="Jens-Rainer Ohm" w:date="2026-04-25T16:28:00Z">
        <w:r>
          <w:rPr>
            <w:lang w:val="en-CA" w:eastAsia="de-DE"/>
          </w:rPr>
          <w:t>Software w</w:t>
        </w:r>
      </w:ins>
      <w:ins w:id="1580" w:author="Jens-Rainer Ohm" w:date="2026-04-25T16:27:00Z">
        <w:r>
          <w:rPr>
            <w:lang w:val="en-CA" w:eastAsia="de-DE"/>
          </w:rPr>
          <w:t>as already inclu</w:t>
        </w:r>
      </w:ins>
      <w:ins w:id="1581" w:author="Jens-Rainer Ohm" w:date="2026-04-25T16:28:00Z">
        <w:r>
          <w:rPr>
            <w:lang w:val="en-CA" w:eastAsia="de-DE"/>
          </w:rPr>
          <w:t>ded from EE results.</w:t>
        </w:r>
      </w:ins>
    </w:p>
    <w:p w14:paraId="054DCF06" w14:textId="7FD01C32" w:rsidR="00D05A25" w:rsidRDefault="00D05A25" w:rsidP="00DD290F">
      <w:pPr>
        <w:rPr>
          <w:ins w:id="1582" w:author="Jens-Rainer Ohm" w:date="2026-04-25T16:17:00Z"/>
          <w:lang w:val="en-CA" w:eastAsia="de-DE"/>
        </w:rPr>
      </w:pPr>
      <w:ins w:id="1583" w:author="Jens-Rainer Ohm" w:date="2026-04-25T16:28:00Z">
        <w:r>
          <w:rPr>
            <w:lang w:val="en-CA" w:eastAsia="de-DE"/>
          </w:rPr>
          <w:t xml:space="preserve">The QP dependent results seem to indicate that this AI based codec was </w:t>
        </w:r>
      </w:ins>
      <w:ins w:id="1584" w:author="Jens-Rainer Ohm" w:date="2026-04-25T16:29:00Z">
        <w:r>
          <w:rPr>
            <w:lang w:val="en-CA" w:eastAsia="de-DE"/>
          </w:rPr>
          <w:t>optimized for a certain QP range.</w:t>
        </w:r>
      </w:ins>
    </w:p>
    <w:p w14:paraId="3BF68F18" w14:textId="74FE5D6D" w:rsidR="003860C2" w:rsidRPr="00512996" w:rsidDel="00871B3E" w:rsidRDefault="003860C2" w:rsidP="00DD290F">
      <w:pPr>
        <w:rPr>
          <w:del w:id="1585" w:author="Jens-Rainer Ohm" w:date="2026-04-25T16:57:00Z"/>
          <w:lang w:val="en-CA" w:eastAsia="de-DE"/>
        </w:rPr>
      </w:pPr>
    </w:p>
    <w:p w14:paraId="213B88FB" w14:textId="4764653F" w:rsidR="00381A5F" w:rsidRDefault="00EE2CE8" w:rsidP="00355F09">
      <w:pPr>
        <w:pStyle w:val="berschrift9"/>
        <w:rPr>
          <w:szCs w:val="24"/>
          <w:lang w:val="en-CA" w:eastAsia="de-DE"/>
        </w:rPr>
      </w:pPr>
      <w:hyperlink r:id="rId1055"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w:t>
      </w:r>
      <w:proofErr w:type="spellStart"/>
      <w:r w:rsidR="00381A5F" w:rsidRPr="00A939D6">
        <w:rPr>
          <w:szCs w:val="24"/>
          <w:lang w:val="en-CA" w:eastAsia="de-DE"/>
        </w:rPr>
        <w:t>Dinh</w:t>
      </w:r>
      <w:proofErr w:type="spellEnd"/>
      <w:r w:rsidR="00381A5F" w:rsidRPr="00A939D6">
        <w:rPr>
          <w:szCs w:val="24"/>
          <w:lang w:val="en-CA" w:eastAsia="de-DE"/>
        </w:rPr>
        <w:t xml:space="preserve">, F. </w:t>
      </w:r>
      <w:proofErr w:type="spellStart"/>
      <w:r w:rsidR="00381A5F" w:rsidRPr="00A939D6">
        <w:rPr>
          <w:szCs w:val="24"/>
          <w:lang w:val="en-CA" w:eastAsia="de-DE"/>
        </w:rPr>
        <w:t>Cricri</w:t>
      </w:r>
      <w:proofErr w:type="spellEnd"/>
      <w:r w:rsidR="00381A5F" w:rsidRPr="00A939D6">
        <w:rPr>
          <w:szCs w:val="24"/>
          <w:lang w:val="en-CA" w:eastAsia="de-DE"/>
        </w:rPr>
        <w:t xml:space="preserve">, M. Santamaria, R. Yang, M. M. </w:t>
      </w:r>
      <w:proofErr w:type="spellStart"/>
      <w:r w:rsidR="00381A5F" w:rsidRPr="00A939D6">
        <w:rPr>
          <w:szCs w:val="24"/>
          <w:lang w:val="en-CA" w:eastAsia="de-DE"/>
        </w:rPr>
        <w:t>Hannuksela</w:t>
      </w:r>
      <w:proofErr w:type="spellEnd"/>
      <w:r w:rsidR="00381A5F" w:rsidRPr="00A939D6">
        <w:rPr>
          <w:szCs w:val="24"/>
          <w:lang w:val="en-CA" w:eastAsia="de-DE"/>
        </w:rPr>
        <w:t xml:space="preserve"> (Nokia)]</w:t>
      </w:r>
    </w:p>
    <w:p w14:paraId="26E848F9" w14:textId="77777777" w:rsidR="008A3DB1" w:rsidRPr="008A3DB1" w:rsidRDefault="008A3DB1" w:rsidP="008A3DB1">
      <w:pPr>
        <w:rPr>
          <w:ins w:id="1586" w:author="Jens-Rainer Ohm" w:date="2026-04-25T16:59:00Z"/>
          <w:lang w:val="en-CA" w:eastAsia="de-DE"/>
        </w:rPr>
      </w:pPr>
      <w:ins w:id="1587" w:author="Jens-Rainer Ohm" w:date="2026-04-25T16:59:00Z">
        <w:r w:rsidRPr="008A3DB1">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8A3DB1">
          <w:rPr>
            <w:lang w:val="en-CA" w:eastAsia="de-DE"/>
          </w:rPr>
          <w:t>upsampling</w:t>
        </w:r>
        <w:proofErr w:type="spellEnd"/>
        <w:r w:rsidRPr="008A3DB1">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ins>
    </w:p>
    <w:p w14:paraId="38443DEB" w14:textId="77777777" w:rsidR="008A3DB1" w:rsidRPr="008A3DB1" w:rsidRDefault="008A3DB1" w:rsidP="008A3DB1">
      <w:pPr>
        <w:rPr>
          <w:ins w:id="1588" w:author="Jens-Rainer Ohm" w:date="2026-04-25T16:59:00Z"/>
          <w:lang w:val="en-CA" w:eastAsia="de-DE"/>
        </w:rPr>
      </w:pPr>
      <w:ins w:id="1589" w:author="Jens-Rainer Ohm" w:date="2026-04-25T16:59:00Z">
        <w:r w:rsidRPr="008A3DB1">
          <w:rPr>
            <w:lang w:val="en-CA" w:eastAsia="de-DE"/>
          </w:rPr>
          <w:tab/>
          <w:t>RA: -0.64% 3.56%</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81%</w:t>
        </w:r>
        <w:r w:rsidRPr="008A3DB1">
          <w:rPr>
            <w:lang w:val="en-CA" w:eastAsia="de-DE"/>
          </w:rPr>
          <w:tab/>
        </w:r>
        <w:proofErr w:type="spellStart"/>
        <w:r w:rsidRPr="008A3DB1">
          <w:rPr>
            <w:lang w:val="en-CA" w:eastAsia="de-DE"/>
          </w:rPr>
          <w:t>DecT</w:t>
        </w:r>
        <w:proofErr w:type="spellEnd"/>
        <w:r w:rsidRPr="008A3DB1">
          <w:rPr>
            <w:lang w:val="en-CA" w:eastAsia="de-DE"/>
          </w:rPr>
          <w:t xml:space="preserve"> 53%</w:t>
        </w:r>
      </w:ins>
    </w:p>
    <w:p w14:paraId="718CF355" w14:textId="2C1EC449" w:rsidR="00512996" w:rsidRDefault="008A3DB1" w:rsidP="008A3DB1">
      <w:pPr>
        <w:rPr>
          <w:ins w:id="1590" w:author="Jens-Rainer Ohm" w:date="2026-04-25T16:59:00Z"/>
          <w:lang w:val="en-CA" w:eastAsia="de-DE"/>
        </w:rPr>
      </w:pPr>
      <w:ins w:id="1591" w:author="Jens-Rainer Ohm" w:date="2026-04-25T16:59:00Z">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60%</w:t>
        </w:r>
        <w:r w:rsidRPr="008A3DB1">
          <w:rPr>
            <w:lang w:val="en-CA" w:eastAsia="de-DE"/>
          </w:rPr>
          <w:tab/>
        </w:r>
        <w:proofErr w:type="spellStart"/>
        <w:r w:rsidRPr="008A3DB1">
          <w:rPr>
            <w:lang w:val="en-CA" w:eastAsia="de-DE"/>
          </w:rPr>
          <w:t>DecT</w:t>
        </w:r>
        <w:proofErr w:type="spellEnd"/>
        <w:r w:rsidRPr="008A3DB1">
          <w:rPr>
            <w:lang w:val="en-CA" w:eastAsia="de-DE"/>
          </w:rPr>
          <w:t xml:space="preserve"> 61%</w:t>
        </w:r>
      </w:ins>
    </w:p>
    <w:p w14:paraId="7BBA55E2" w14:textId="472D8464" w:rsidR="008A3DB1" w:rsidRDefault="008A3DB1" w:rsidP="008A3DB1">
      <w:pPr>
        <w:rPr>
          <w:ins w:id="1592" w:author="Jens-Rainer Ohm" w:date="2026-04-25T17:05:00Z"/>
          <w:lang w:val="en-CA" w:eastAsia="de-DE"/>
        </w:rPr>
      </w:pPr>
      <w:ins w:id="1593" w:author="Jens-Rainer Ohm" w:date="2026-04-25T17:04:00Z">
        <w:r>
          <w:rPr>
            <w:lang w:val="en-CA" w:eastAsia="de-DE"/>
          </w:rPr>
          <w:t>Results are sequence/</w:t>
        </w:r>
      </w:ins>
      <w:ins w:id="1594" w:author="Jens-Rainer Ohm" w:date="2026-04-25T17:05:00Z">
        <w:r>
          <w:rPr>
            <w:lang w:val="en-CA" w:eastAsia="de-DE"/>
          </w:rPr>
          <w:t>class dependent</w:t>
        </w:r>
      </w:ins>
      <w:ins w:id="1595" w:author="Jens-Rainer Ohm" w:date="2026-04-25T17:15:00Z">
        <w:r w:rsidR="002B04AD">
          <w:rPr>
            <w:lang w:val="en-CA" w:eastAsia="de-DE"/>
          </w:rPr>
          <w:t>, here for RA</w:t>
        </w:r>
      </w:ins>
      <w:ins w:id="1596" w:author="Jens-Rainer Ohm" w:date="2026-04-25T17:05:00Z">
        <w:r>
          <w:rPr>
            <w:lang w:val="en-CA" w:eastAsia="de-DE"/>
          </w:rPr>
          <w:t>:</w:t>
        </w:r>
      </w:ins>
    </w:p>
    <w:p w14:paraId="6924424A" w14:textId="2F21E447" w:rsidR="008A3DB1" w:rsidRDefault="008A3DB1" w:rsidP="008A3DB1">
      <w:pPr>
        <w:rPr>
          <w:ins w:id="1597" w:author="Jens-Rainer Ohm" w:date="2026-04-25T17:05:00Z"/>
          <w:lang w:val="en-CA" w:eastAsia="de-DE"/>
        </w:rPr>
      </w:pPr>
      <w:ins w:id="1598" w:author="Jens-Rainer Ohm" w:date="2026-04-25T17:05:00Z">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6"/>
                      <a:stretch>
                        <a:fillRect/>
                      </a:stretch>
                    </pic:blipFill>
                    <pic:spPr>
                      <a:xfrm>
                        <a:off x="0" y="0"/>
                        <a:ext cx="3338863" cy="895120"/>
                      </a:xfrm>
                      <a:prstGeom prst="rect">
                        <a:avLst/>
                      </a:prstGeom>
                    </pic:spPr>
                  </pic:pic>
                </a:graphicData>
              </a:graphic>
            </wp:inline>
          </w:drawing>
        </w:r>
      </w:ins>
    </w:p>
    <w:p w14:paraId="423F34EF" w14:textId="5AFD55DF" w:rsidR="008A3DB1" w:rsidRDefault="007349E1" w:rsidP="008A3DB1">
      <w:pPr>
        <w:rPr>
          <w:ins w:id="1599" w:author="Jens-Rainer Ohm" w:date="2026-04-25T17:21:00Z"/>
          <w:lang w:val="en-CA" w:eastAsia="de-DE"/>
        </w:rPr>
      </w:pPr>
      <w:ins w:id="1600" w:author="Jens-Rainer Ohm" w:date="2026-04-25T17:08:00Z">
        <w:r>
          <w:rPr>
            <w:lang w:val="en-CA" w:eastAsia="de-DE"/>
          </w:rPr>
          <w:t>It was commented that the reduction in runtime is mainly due to adaptive resolution coding, which might also be used by enabling R</w:t>
        </w:r>
      </w:ins>
      <w:ins w:id="1601" w:author="Jens-Rainer Ohm" w:date="2026-04-25T17:09:00Z">
        <w:r>
          <w:rPr>
            <w:lang w:val="en-CA" w:eastAsia="de-DE"/>
          </w:rPr>
          <w:t>PR in the anchor (as well as gain in the high-resolution classes).</w:t>
        </w:r>
      </w:ins>
      <w:ins w:id="1602" w:author="Jens-Rainer Ohm" w:date="2026-04-25T17:12:00Z">
        <w:r>
          <w:rPr>
            <w:lang w:val="en-CA" w:eastAsia="de-DE"/>
          </w:rPr>
          <w:t xml:space="preserve"> The gain of RPR is also homogeneous, giving also gain in class A2</w:t>
        </w:r>
      </w:ins>
      <w:ins w:id="1603" w:author="Jens-Rainer Ohm" w:date="2026-04-25T17:13:00Z">
        <w:r>
          <w:rPr>
            <w:lang w:val="en-CA" w:eastAsia="de-DE"/>
          </w:rPr>
          <w:t>.</w:t>
        </w:r>
      </w:ins>
    </w:p>
    <w:p w14:paraId="43D436DC" w14:textId="0B482B3F" w:rsidR="00DE12C7" w:rsidRDefault="00DE12C7" w:rsidP="008A3DB1">
      <w:pPr>
        <w:rPr>
          <w:ins w:id="1604" w:author="Jens-Rainer Ohm" w:date="2026-04-25T17:21:00Z"/>
          <w:lang w:val="en-CA" w:eastAsia="de-DE"/>
        </w:rPr>
      </w:pPr>
      <w:ins w:id="1605" w:author="Jens-Rainer Ohm" w:date="2026-04-25T17:21:00Z">
        <w:r>
          <w:rPr>
            <w:lang w:val="en-CA" w:eastAsia="de-DE"/>
          </w:rPr>
          <w:t>More adaptivity in general usage of LR coding (</w:t>
        </w:r>
      </w:ins>
      <w:ins w:id="1606" w:author="Jens-Rainer Ohm" w:date="2026-04-25T17:22:00Z">
        <w:r>
          <w:rPr>
            <w:lang w:val="en-CA" w:eastAsia="de-DE"/>
          </w:rPr>
          <w:t>such as in adaptive RPR) might be better, avoiding losses in A2.</w:t>
        </w:r>
      </w:ins>
    </w:p>
    <w:p w14:paraId="0D74A83C" w14:textId="6FCAFC67" w:rsidR="007349E1" w:rsidRDefault="002B04AD" w:rsidP="008A3DB1">
      <w:pPr>
        <w:rPr>
          <w:ins w:id="1607" w:author="Jens-Rainer Ohm" w:date="2026-04-25T17:17:00Z"/>
          <w:lang w:val="en-CA" w:eastAsia="de-DE"/>
        </w:rPr>
      </w:pPr>
      <w:ins w:id="1608" w:author="Jens-Rainer Ohm" w:date="2026-04-25T17:16:00Z">
        <w:r>
          <w:rPr>
            <w:lang w:val="en-CA" w:eastAsia="de-DE"/>
          </w:rPr>
          <w:t xml:space="preserve">Which </w:t>
        </w:r>
        <w:proofErr w:type="spellStart"/>
        <w:r>
          <w:rPr>
            <w:lang w:val="en-CA" w:eastAsia="de-DE"/>
          </w:rPr>
          <w:t>downsampling</w:t>
        </w:r>
        <w:proofErr w:type="spellEnd"/>
        <w:r>
          <w:rPr>
            <w:lang w:val="en-CA" w:eastAsia="de-DE"/>
          </w:rPr>
          <w:t xml:space="preserve"> filter was used? Biline</w:t>
        </w:r>
      </w:ins>
      <w:ins w:id="1609" w:author="Jens-Rainer Ohm" w:date="2026-04-25T17:17:00Z">
        <w:r>
          <w:rPr>
            <w:lang w:val="en-CA" w:eastAsia="de-DE"/>
          </w:rPr>
          <w:t>ar.</w:t>
        </w:r>
      </w:ins>
    </w:p>
    <w:p w14:paraId="72514AB0" w14:textId="763A29AF" w:rsidR="00DE12C7" w:rsidRDefault="00DE12C7" w:rsidP="008A3DB1">
      <w:pPr>
        <w:rPr>
          <w:ins w:id="1610" w:author="Jens-Rainer Ohm" w:date="2026-04-25T17:29:00Z"/>
          <w:lang w:val="en-CA" w:eastAsia="de-DE"/>
        </w:rPr>
      </w:pPr>
      <w:ins w:id="1611" w:author="Jens-Rainer Ohm" w:date="2026-04-25T17:18:00Z">
        <w:r>
          <w:rPr>
            <w:lang w:val="en-CA" w:eastAsia="de-DE"/>
          </w:rPr>
          <w:t>How would it be performing compared to a fixed model?</w:t>
        </w:r>
      </w:ins>
      <w:ins w:id="1612" w:author="Jens-Rainer Ohm" w:date="2026-04-25T17:23:00Z">
        <w:r>
          <w:rPr>
            <w:lang w:val="en-CA" w:eastAsia="de-DE"/>
          </w:rPr>
          <w:t xml:space="preserve"> Comparison vs. NNVC+NN-based SR would be desirable</w:t>
        </w:r>
      </w:ins>
      <w:ins w:id="1613" w:author="Jens-Rainer Ohm" w:date="2026-04-25T17:25:00Z">
        <w:r>
          <w:rPr>
            <w:lang w:val="en-CA" w:eastAsia="de-DE"/>
          </w:rPr>
          <w:t xml:space="preserve">. When comparing, using a similar approach of </w:t>
        </w:r>
      </w:ins>
      <w:ins w:id="1614" w:author="Jens-Rainer Ohm" w:date="2026-04-25T17:26:00Z">
        <w:r>
          <w:rPr>
            <w:lang w:val="en-CA" w:eastAsia="de-DE"/>
          </w:rPr>
          <w:t>adaptation (in terms of enabling LR coding) would be relevant.</w:t>
        </w:r>
      </w:ins>
    </w:p>
    <w:p w14:paraId="305E1629" w14:textId="6486BBC7" w:rsidR="00441608" w:rsidRDefault="00441608" w:rsidP="008A3DB1">
      <w:pPr>
        <w:rPr>
          <w:ins w:id="1615" w:author="Jens-Rainer Ohm" w:date="2026-04-25T17:31:00Z"/>
          <w:lang w:val="en-CA" w:eastAsia="de-DE"/>
        </w:rPr>
      </w:pPr>
      <w:ins w:id="1616" w:author="Jens-Rainer Ohm" w:date="2026-04-25T17:30:00Z">
        <w:r>
          <w:rPr>
            <w:lang w:val="en-CA" w:eastAsia="de-DE"/>
          </w:rPr>
          <w:lastRenderedPageBreak/>
          <w:t>Further study on these aspects</w:t>
        </w:r>
      </w:ins>
      <w:ins w:id="1617" w:author="Jens-Rainer Ohm" w:date="2026-04-25T17:33:00Z">
        <w:r>
          <w:rPr>
            <w:lang w:val="en-CA" w:eastAsia="de-DE"/>
          </w:rPr>
          <w:t xml:space="preserve"> – not mature yet for EE</w:t>
        </w:r>
      </w:ins>
      <w:ins w:id="1618" w:author="Jens-Rainer Ohm" w:date="2026-04-25T17:31:00Z">
        <w:r>
          <w:rPr>
            <w:lang w:val="en-CA" w:eastAsia="de-DE"/>
          </w:rPr>
          <w:t>.</w:t>
        </w:r>
      </w:ins>
    </w:p>
    <w:p w14:paraId="3C803E78" w14:textId="67A1914E" w:rsidR="00441608" w:rsidRPr="00512996" w:rsidRDefault="00441608" w:rsidP="008A3DB1">
      <w:pPr>
        <w:rPr>
          <w:ins w:id="1619" w:author="Jens-Rainer Ohm" w:date="2026-04-25T22:44:00Z"/>
          <w:lang w:val="en-CA" w:eastAsia="de-DE"/>
        </w:rPr>
      </w:pPr>
      <w:ins w:id="1620" w:author="Jens-Rainer Ohm" w:date="2026-04-25T17:31:00Z">
        <w:r>
          <w:rPr>
            <w:lang w:val="en-CA" w:eastAsia="de-DE"/>
          </w:rPr>
          <w:t xml:space="preserve">Generally interesting, as </w:t>
        </w:r>
      </w:ins>
      <w:ins w:id="1621" w:author="Jens-Rainer Ohm" w:date="2026-04-25T17:32:00Z">
        <w:r>
          <w:rPr>
            <w:lang w:val="en-CA" w:eastAsia="de-DE"/>
          </w:rPr>
          <w:t xml:space="preserve">also NNSR in NNVC is plain post processing and could hypothetically be implemented </w:t>
        </w:r>
      </w:ins>
      <w:ins w:id="1622" w:author="Jens-Rainer Ohm" w:date="2026-04-25T17:33:00Z">
        <w:r>
          <w:rPr>
            <w:lang w:val="en-CA" w:eastAsia="de-DE"/>
          </w:rPr>
          <w:t>via SEI message (as a fixed post processing).</w:t>
        </w:r>
      </w:ins>
    </w:p>
    <w:p w14:paraId="6F81727A" w14:textId="33D39BC3" w:rsidR="00381A5F" w:rsidRDefault="00EE2CE8" w:rsidP="00355F09">
      <w:pPr>
        <w:pStyle w:val="berschrift9"/>
        <w:rPr>
          <w:szCs w:val="24"/>
          <w:lang w:val="en-CA" w:eastAsia="de-DE"/>
        </w:rPr>
      </w:pPr>
      <w:hyperlink r:id="rId1057"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w:t>
      </w:r>
      <w:proofErr w:type="spellStart"/>
      <w:r w:rsidR="00381A5F" w:rsidRPr="00A939D6">
        <w:rPr>
          <w:szCs w:val="24"/>
          <w:lang w:val="en-CA" w:eastAsia="de-DE"/>
        </w:rPr>
        <w:t>Cizel</w:t>
      </w:r>
      <w:proofErr w:type="spellEnd"/>
      <w:r w:rsidR="00381A5F" w:rsidRPr="00A939D6">
        <w:rPr>
          <w:szCs w:val="24"/>
          <w:lang w:val="en-CA" w:eastAsia="de-DE"/>
        </w:rPr>
        <w:t xml:space="preserve">, R. </w:t>
      </w:r>
      <w:proofErr w:type="spellStart"/>
      <w:r w:rsidR="00381A5F" w:rsidRPr="00A939D6">
        <w:rPr>
          <w:szCs w:val="24"/>
          <w:lang w:val="en-CA" w:eastAsia="de-DE"/>
        </w:rPr>
        <w:t>Mullakhmetov</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580B5FBB" w14:textId="19B25DF0" w:rsidR="00512996" w:rsidRDefault="00441608" w:rsidP="00512996">
      <w:pPr>
        <w:rPr>
          <w:ins w:id="1623" w:author="Jens-Rainer Ohm" w:date="2026-04-25T17:34:00Z"/>
          <w:lang w:val="en-CA" w:eastAsia="de-DE"/>
        </w:rPr>
      </w:pPr>
      <w:ins w:id="1624" w:author="Jens-Rainer Ohm" w:date="2026-04-25T17:34:00Z">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ins>
    </w:p>
    <w:p w14:paraId="6ACA778F" w14:textId="78D5CF0C" w:rsidR="00441608" w:rsidRDefault="002233A1" w:rsidP="00512996">
      <w:pPr>
        <w:rPr>
          <w:ins w:id="1625" w:author="Jens-Rainer Ohm" w:date="2026-04-25T17:50:00Z"/>
          <w:lang w:val="en-CA" w:eastAsia="de-DE"/>
        </w:rPr>
      </w:pPr>
      <w:ins w:id="1626" w:author="Jens-Rainer Ohm" w:date="2026-04-25T17:46:00Z">
        <w:r>
          <w:rPr>
            <w:lang w:val="en-CA" w:eastAsia="de-DE"/>
          </w:rPr>
          <w:t xml:space="preserve">It is agreed that this is rather important to have a realistic </w:t>
        </w:r>
        <w:proofErr w:type="spellStart"/>
        <w:r>
          <w:rPr>
            <w:lang w:val="en-CA" w:eastAsia="de-DE"/>
          </w:rPr>
          <w:t>implementability</w:t>
        </w:r>
        <w:proofErr w:type="spellEnd"/>
        <w:r>
          <w:rPr>
            <w:lang w:val="en-CA" w:eastAsia="de-DE"/>
          </w:rPr>
          <w:t xml:space="preserve">. </w:t>
        </w:r>
        <w:proofErr w:type="gramStart"/>
        <w:r>
          <w:rPr>
            <w:lang w:val="en-CA" w:eastAsia="de-DE"/>
          </w:rPr>
          <w:t>Also</w:t>
        </w:r>
        <w:proofErr w:type="gramEnd"/>
        <w:r>
          <w:rPr>
            <w:lang w:val="en-CA" w:eastAsia="de-DE"/>
          </w:rPr>
          <w:t xml:space="preserve"> in the past, parameters like typical c</w:t>
        </w:r>
      </w:ins>
      <w:ins w:id="1627" w:author="Jens-Rainer Ohm" w:date="2026-04-25T17:47:00Z">
        <w:r>
          <w:rPr>
            <w:lang w:val="en-CA" w:eastAsia="de-DE"/>
          </w:rPr>
          <w:t xml:space="preserve">ache size, </w:t>
        </w:r>
      </w:ins>
      <w:ins w:id="1628" w:author="Jens-Rainer Ohm" w:date="2026-04-25T17:52:00Z">
        <w:r w:rsidR="00E50FC1">
          <w:rPr>
            <w:lang w:val="en-CA" w:eastAsia="de-DE"/>
          </w:rPr>
          <w:t xml:space="preserve">external </w:t>
        </w:r>
      </w:ins>
      <w:ins w:id="1629" w:author="Jens-Rainer Ohm" w:date="2026-04-25T17:47:00Z">
        <w:r>
          <w:rPr>
            <w:lang w:val="en-CA" w:eastAsia="de-DE"/>
          </w:rPr>
          <w:t xml:space="preserve">memory bandwidth etc. of CPUs have been used, and already in EE2, parameters such as number of channels, </w:t>
        </w:r>
        <w:proofErr w:type="spellStart"/>
        <w:r>
          <w:rPr>
            <w:lang w:val="en-CA" w:eastAsia="de-DE"/>
          </w:rPr>
          <w:t>kMAC</w:t>
        </w:r>
      </w:ins>
      <w:proofErr w:type="spellEnd"/>
      <w:ins w:id="1630" w:author="Jens-Rainer Ohm" w:date="2026-04-25T17:48:00Z">
        <w:r>
          <w:rPr>
            <w:lang w:val="en-CA" w:eastAsia="de-DE"/>
          </w:rPr>
          <w:t>, number of parameters</w:t>
        </w:r>
      </w:ins>
      <w:ins w:id="1631" w:author="Jens-Rainer Ohm" w:date="2026-04-25T17:47:00Z">
        <w:r>
          <w:rPr>
            <w:lang w:val="en-CA" w:eastAsia="de-DE"/>
          </w:rPr>
          <w:t xml:space="preserve"> are </w:t>
        </w:r>
      </w:ins>
      <w:ins w:id="1632" w:author="Jens-Rainer Ohm" w:date="2026-04-25T17:48:00Z">
        <w:r>
          <w:rPr>
            <w:lang w:val="en-CA" w:eastAsia="de-DE"/>
          </w:rPr>
          <w:t xml:space="preserve">used. </w:t>
        </w:r>
      </w:ins>
      <w:ins w:id="1633" w:author="Jens-Rainer Ohm" w:date="2026-04-25T17:53:00Z">
        <w:r w:rsidR="00E50FC1">
          <w:rPr>
            <w:lang w:val="en-CA" w:eastAsia="de-DE"/>
          </w:rPr>
          <w:t>Necessity of parameter reload (switching models) could also be important.</w:t>
        </w:r>
      </w:ins>
      <w:ins w:id="1634" w:author="Jens-Rainer Ohm" w:date="2026-04-25T17:54:00Z">
        <w:r w:rsidR="00E50FC1">
          <w:rPr>
            <w:lang w:val="en-CA" w:eastAsia="de-DE"/>
          </w:rPr>
          <w:t xml:space="preserve"> The data paths of GPU, NPU etc. </w:t>
        </w:r>
      </w:ins>
      <w:ins w:id="1635" w:author="Jens-Rainer Ohm" w:date="2026-04-25T17:55:00Z">
        <w:r w:rsidR="00E50FC1">
          <w:rPr>
            <w:lang w:val="en-CA" w:eastAsia="de-DE"/>
          </w:rPr>
          <w:t xml:space="preserve">architectures </w:t>
        </w:r>
      </w:ins>
      <w:ins w:id="1636" w:author="Jens-Rainer Ohm" w:date="2026-04-25T17:54:00Z">
        <w:r w:rsidR="00E50FC1">
          <w:rPr>
            <w:lang w:val="en-CA" w:eastAsia="de-DE"/>
          </w:rPr>
          <w:t>are somewhat different from CPUs</w:t>
        </w:r>
      </w:ins>
      <w:ins w:id="1637" w:author="Jens-Rainer Ohm" w:date="2026-04-25T17:55:00Z">
        <w:r w:rsidR="00E50FC1">
          <w:rPr>
            <w:lang w:val="en-CA" w:eastAsia="de-DE"/>
          </w:rPr>
          <w:t>.</w:t>
        </w:r>
      </w:ins>
    </w:p>
    <w:p w14:paraId="5F14EEAD" w14:textId="76230EFD" w:rsidR="00E50FC1" w:rsidRPr="00512996" w:rsidRDefault="00E50FC1" w:rsidP="00512996">
      <w:pPr>
        <w:rPr>
          <w:ins w:id="1638" w:author="Jens-Rainer Ohm" w:date="2026-04-25T22:44:00Z"/>
          <w:lang w:val="en-CA" w:eastAsia="de-DE"/>
        </w:rPr>
      </w:pPr>
      <w:ins w:id="1639" w:author="Jens-Rainer Ohm" w:date="2026-04-25T17:50:00Z">
        <w:r>
          <w:rPr>
            <w:lang w:val="en-CA" w:eastAsia="de-DE"/>
          </w:rPr>
          <w:t xml:space="preserve">It was requested to investigate whether relevant parameters are missing, also </w:t>
        </w:r>
      </w:ins>
      <w:proofErr w:type="spellStart"/>
      <w:ins w:id="1640" w:author="Jens-Rainer Ohm" w:date="2026-04-25T17:51:00Z">
        <w:r>
          <w:rPr>
            <w:lang w:val="en-CA" w:eastAsia="de-DE"/>
          </w:rPr>
          <w:t>w.r.t.</w:t>
        </w:r>
        <w:proofErr w:type="spellEnd"/>
        <w:r>
          <w:rPr>
            <w:lang w:val="en-CA" w:eastAsia="de-DE"/>
          </w:rPr>
          <w:t xml:space="preserve"> the complexity reporting template JVET-AN2040. Further consideration of these aspects is also relevant in t</w:t>
        </w:r>
      </w:ins>
      <w:ins w:id="1641" w:author="Jens-Rainer Ohm" w:date="2026-04-25T17:52:00Z">
        <w:r>
          <w:rPr>
            <w:lang w:val="en-CA" w:eastAsia="de-DE"/>
          </w:rPr>
          <w:t>he context of AHGs 16 and 7</w:t>
        </w:r>
      </w:ins>
      <w:ins w:id="1642" w:author="Jens-Rainer Ohm" w:date="2026-04-25T17:59:00Z">
        <w:r w:rsidR="00AE2742">
          <w:rPr>
            <w:lang w:val="en-CA" w:eastAsia="de-DE"/>
          </w:rPr>
          <w:t xml:space="preserve"> (where possibly a </w:t>
        </w:r>
        <w:proofErr w:type="spellStart"/>
        <w:r w:rsidR="00AE2742">
          <w:rPr>
            <w:lang w:val="en-CA" w:eastAsia="de-DE"/>
          </w:rPr>
          <w:t>BoG</w:t>
        </w:r>
        <w:proofErr w:type="spellEnd"/>
        <w:r w:rsidR="00AE2742">
          <w:rPr>
            <w:lang w:val="en-CA" w:eastAsia="de-DE"/>
          </w:rPr>
          <w:t xml:space="preserve"> would be installed).</w:t>
        </w:r>
      </w:ins>
    </w:p>
    <w:p w14:paraId="5C669E33" w14:textId="517F95DF" w:rsidR="00381A5F" w:rsidRDefault="00EE2CE8" w:rsidP="00355F09">
      <w:pPr>
        <w:pStyle w:val="berschrift9"/>
        <w:rPr>
          <w:szCs w:val="24"/>
          <w:lang w:val="en-CA" w:eastAsia="de-DE"/>
        </w:rPr>
      </w:pPr>
      <w:hyperlink r:id="rId1058"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w:t>
      </w:r>
      <w:proofErr w:type="spellStart"/>
      <w:r w:rsidR="00381A5F" w:rsidRPr="00A939D6">
        <w:rPr>
          <w:szCs w:val="24"/>
          <w:lang w:val="en-CA" w:eastAsia="de-DE"/>
        </w:rPr>
        <w:t>Cricri</w:t>
      </w:r>
      <w:proofErr w:type="spellEnd"/>
      <w:r w:rsidR="00381A5F" w:rsidRPr="00A939D6">
        <w:rPr>
          <w:szCs w:val="24"/>
          <w:lang w:val="en-CA" w:eastAsia="de-DE"/>
        </w:rPr>
        <w:t xml:space="preserve">, N. Le, N. Zou, A. B. </w:t>
      </w:r>
      <w:proofErr w:type="spellStart"/>
      <w:r w:rsidR="00381A5F" w:rsidRPr="00A939D6">
        <w:rPr>
          <w:szCs w:val="24"/>
          <w:lang w:val="en-CA" w:eastAsia="de-DE"/>
        </w:rPr>
        <w:t>Koyunku</w:t>
      </w:r>
      <w:proofErr w:type="spellEnd"/>
      <w:r w:rsidR="00381A5F" w:rsidRPr="00A939D6">
        <w:rPr>
          <w:szCs w:val="24"/>
          <w:lang w:val="en-CA" w:eastAsia="de-DE"/>
        </w:rPr>
        <w:t xml:space="preserve">, L. </w:t>
      </w:r>
      <w:proofErr w:type="spellStart"/>
      <w:r w:rsidR="00381A5F" w:rsidRPr="00A939D6">
        <w:rPr>
          <w:szCs w:val="24"/>
          <w:lang w:val="en-CA" w:eastAsia="de-DE"/>
        </w:rPr>
        <w:t>Murn</w:t>
      </w:r>
      <w:proofErr w:type="spellEnd"/>
      <w:r w:rsidR="00381A5F" w:rsidRPr="00A939D6">
        <w:rPr>
          <w:szCs w:val="24"/>
          <w:lang w:val="en-CA" w:eastAsia="de-DE"/>
        </w:rPr>
        <w:t xml:space="preserve"> (Nokia)]</w:t>
      </w:r>
    </w:p>
    <w:p w14:paraId="26A57058" w14:textId="2B5B90D4" w:rsidR="00512996" w:rsidRDefault="00512996" w:rsidP="00512996">
      <w:pPr>
        <w:rPr>
          <w:del w:id="1643" w:author="Jens-Rainer Ohm" w:date="2026-04-25T22:44:00Z"/>
          <w:lang w:val="en-CA" w:eastAsia="de-DE"/>
        </w:rPr>
      </w:pPr>
    </w:p>
    <w:p w14:paraId="72685614" w14:textId="77777777" w:rsidR="00734CF2" w:rsidRPr="00734CF2" w:rsidRDefault="00734CF2" w:rsidP="00734CF2">
      <w:pPr>
        <w:rPr>
          <w:ins w:id="1644" w:author="Jens-Rainer Ohm" w:date="2026-04-25T21:14:00Z"/>
          <w:lang w:val="en-CA" w:eastAsia="de-DE"/>
        </w:rPr>
      </w:pPr>
      <w:ins w:id="1645" w:author="Jens-Rainer Ohm" w:date="2026-04-25T21:14:00Z">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ins>
    </w:p>
    <w:p w14:paraId="42819276" w14:textId="527A55A3" w:rsidR="00734CF2" w:rsidRDefault="00734CF2" w:rsidP="00734CF2">
      <w:pPr>
        <w:rPr>
          <w:ins w:id="1646" w:author="Jens-Rainer Ohm" w:date="2026-04-25T21:14:00Z"/>
          <w:lang w:val="en-CA" w:eastAsia="de-DE"/>
        </w:rPr>
      </w:pPr>
      <w:ins w:id="1647" w:author="Jens-Rainer Ohm" w:date="2026-04-25T21:14:00Z">
        <w:r w:rsidRPr="00734CF2">
          <w:rPr>
            <w:lang w:val="en-CA" w:eastAsia="de-DE"/>
          </w:rPr>
          <w:t>V2: editorial changes and more information on IEEE 754 standards on rounding operations.</w:t>
        </w:r>
      </w:ins>
    </w:p>
    <w:p w14:paraId="3A342E6C" w14:textId="77777777" w:rsidR="00734CF2" w:rsidRDefault="00734CF2" w:rsidP="00734CF2">
      <w:pPr>
        <w:rPr>
          <w:ins w:id="1648" w:author="Jens-Rainer Ohm" w:date="2026-04-25T21:14:00Z"/>
          <w:lang w:val="en-CA" w:eastAsia="de-DE"/>
        </w:rPr>
      </w:pPr>
    </w:p>
    <w:p w14:paraId="33F0E375" w14:textId="52953E3D" w:rsidR="00AE2742" w:rsidRDefault="00AE2742" w:rsidP="00512996">
      <w:pPr>
        <w:rPr>
          <w:ins w:id="1649" w:author="Jens-Rainer Ohm" w:date="2026-04-25T22:44:00Z"/>
          <w:lang w:val="en-CA" w:eastAsia="de-DE"/>
        </w:rPr>
      </w:pPr>
      <w:ins w:id="1650" w:author="Jens-Rainer Ohm" w:date="2026-04-25T18:01:00Z">
        <w:r>
          <w:rPr>
            <w:lang w:val="en-CA" w:eastAsia="de-DE"/>
          </w:rPr>
          <w:t xml:space="preserve">Just for information - </w:t>
        </w:r>
      </w:ins>
      <w:ins w:id="1651" w:author="Jens-Rainer Ohm" w:date="2026-04-25T18:02:00Z">
        <w:r>
          <w:rPr>
            <w:lang w:val="en-CA" w:eastAsia="de-DE"/>
          </w:rPr>
          <w:t>n</w:t>
        </w:r>
      </w:ins>
      <w:ins w:id="1652" w:author="Jens-Rainer Ohm" w:date="2026-04-25T18:01:00Z">
        <w:r>
          <w:rPr>
            <w:lang w:val="en-CA" w:eastAsia="de-DE"/>
          </w:rPr>
          <w:t>o need for presentation</w:t>
        </w:r>
      </w:ins>
      <w:ins w:id="1653" w:author="Jens-Rainer Ohm" w:date="2026-04-25T18:02:00Z">
        <w:r>
          <w:rPr>
            <w:lang w:val="en-CA" w:eastAsia="de-DE"/>
          </w:rPr>
          <w:t xml:space="preserve"> according to proponents</w:t>
        </w:r>
      </w:ins>
    </w:p>
    <w:p w14:paraId="2C842AD2" w14:textId="24EACA7C" w:rsidR="00D06D6B" w:rsidRPr="007C1471" w:rsidRDefault="00EE2CE8" w:rsidP="00E808A3">
      <w:pPr>
        <w:pStyle w:val="berschrift9"/>
        <w:rPr>
          <w:szCs w:val="24"/>
          <w:lang w:val="en-CA" w:eastAsia="de-DE"/>
        </w:rPr>
      </w:pPr>
      <w:hyperlink r:id="rId1059"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w:t>
      </w:r>
      <w:proofErr w:type="spellStart"/>
      <w:r w:rsidR="00D06D6B" w:rsidRPr="007C1471">
        <w:rPr>
          <w:szCs w:val="24"/>
          <w:lang w:val="en-CA" w:eastAsia="de-DE"/>
        </w:rPr>
        <w:t>Karabutov</w:t>
      </w:r>
      <w:proofErr w:type="spellEnd"/>
      <w:r w:rsidR="00D06D6B" w:rsidRPr="007C1471">
        <w:rPr>
          <w:szCs w:val="24"/>
          <w:lang w:val="en-CA" w:eastAsia="de-DE"/>
        </w:rPr>
        <w:t>, E. Alshina (Huawei)</w:t>
      </w:r>
      <w:del w:id="1654" w:author="Jens-Rainer Ohm" w:date="2026-04-25T21:19:00Z">
        <w:r w:rsidR="00D06D6B" w:rsidRPr="007C1471" w:rsidDel="007B1BBA">
          <w:rPr>
            <w:szCs w:val="24"/>
            <w:lang w:val="en-CA" w:eastAsia="de-DE"/>
          </w:rPr>
          <w:delText xml:space="preserve"> [miss]</w:delText>
        </w:r>
      </w:del>
      <w:r w:rsidR="00D06D6B" w:rsidRPr="007C1471">
        <w:rPr>
          <w:szCs w:val="24"/>
          <w:lang w:val="en-CA" w:eastAsia="de-DE"/>
        </w:rPr>
        <w:t xml:space="preserve"> [late]</w:t>
      </w:r>
    </w:p>
    <w:p w14:paraId="72CFE4A9" w14:textId="77777777" w:rsidR="00D06D6B" w:rsidRPr="00512996" w:rsidRDefault="00D06D6B" w:rsidP="00512996">
      <w:pPr>
        <w:rPr>
          <w:lang w:val="en-CA" w:eastAsia="de-DE"/>
        </w:rPr>
      </w:pPr>
    </w:p>
    <w:p w14:paraId="5D2F5070" w14:textId="5DC057C6" w:rsidR="00381A5F" w:rsidRDefault="00EE2CE8" w:rsidP="00355F09">
      <w:pPr>
        <w:pStyle w:val="berschrift9"/>
        <w:rPr>
          <w:szCs w:val="24"/>
          <w:lang w:val="en-CA" w:eastAsia="de-DE"/>
        </w:rPr>
      </w:pPr>
      <w:hyperlink r:id="rId1060"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w:t>
      </w:r>
      <w:proofErr w:type="spellStart"/>
      <w:r w:rsidR="00381A5F" w:rsidRPr="00A939D6">
        <w:rPr>
          <w:szCs w:val="24"/>
          <w:lang w:val="en-CA" w:eastAsia="de-DE"/>
        </w:rPr>
        <w:t>Ascenso</w:t>
      </w:r>
      <w:proofErr w:type="spellEnd"/>
      <w:r w:rsidR="00381A5F" w:rsidRPr="00A939D6">
        <w:rPr>
          <w:szCs w:val="24"/>
          <w:lang w:val="en-CA" w:eastAsia="de-DE"/>
        </w:rPr>
        <w:t>, T. Ebrahimi]</w:t>
      </w:r>
    </w:p>
    <w:p w14:paraId="36F4341A" w14:textId="42D7D697" w:rsidR="00512996" w:rsidRDefault="009A148F" w:rsidP="00512996">
      <w:pPr>
        <w:rPr>
          <w:ins w:id="1655" w:author="Jens-Rainer Ohm" w:date="2026-04-25T15:07:00Z"/>
          <w:lang w:val="en-CA" w:eastAsia="de-DE"/>
        </w:rPr>
      </w:pPr>
      <w:ins w:id="1656" w:author="Jens-Rainer Ohm" w:date="2026-04-25T15:07:00Z">
        <w:r w:rsidRPr="009A148F">
          <w:rPr>
            <w:lang w:val="en-CA" w:eastAsia="de-DE"/>
          </w:rPr>
          <w:t>In response to the Call for training materials this document proposes to consider JPEG AI training data set for neural network-based video coding (NNVC) tool development.</w:t>
        </w:r>
      </w:ins>
    </w:p>
    <w:p w14:paraId="685D314C" w14:textId="04C0073C" w:rsidR="009A148F" w:rsidRPr="009A148F" w:rsidRDefault="009A148F" w:rsidP="009A148F">
      <w:pPr>
        <w:rPr>
          <w:ins w:id="1657" w:author="Jens-Rainer Ohm" w:date="2026-04-25T15:08:00Z"/>
          <w:lang w:val="en-CA" w:eastAsia="de-DE"/>
        </w:rPr>
      </w:pPr>
      <w:ins w:id="1658" w:author="Jens-Rainer Ohm" w:date="2026-04-25T15:08:00Z">
        <w:r w:rsidRPr="009A148F">
          <w:rPr>
            <w:lang w:val="en-CA" w:eastAsia="de-DE"/>
          </w:rPr>
          <w:t>Training data set of JPEG AI consists of camera captured and synthesized images.</w:t>
        </w:r>
      </w:ins>
    </w:p>
    <w:p w14:paraId="5A390F8B" w14:textId="77777777" w:rsidR="009A148F" w:rsidRPr="009A148F" w:rsidRDefault="009A148F" w:rsidP="009A148F">
      <w:pPr>
        <w:rPr>
          <w:ins w:id="1659" w:author="Jens-Rainer Ohm" w:date="2026-04-25T15:08:00Z"/>
          <w:lang w:val="en-CA" w:eastAsia="de-DE"/>
        </w:rPr>
      </w:pPr>
      <w:ins w:id="1660" w:author="Jens-Rainer Ohm" w:date="2026-04-25T15:08:00Z">
        <w:r w:rsidRPr="009A148F">
          <w:rPr>
            <w:lang w:val="en-CA" w:eastAsia="de-DE"/>
          </w:rPr>
          <w:t xml:space="preserve">The JPEG AI dataset has the following characteristics: </w:t>
        </w:r>
      </w:ins>
    </w:p>
    <w:p w14:paraId="5A1626A7" w14:textId="77777777" w:rsidR="009A148F" w:rsidRPr="009A148F" w:rsidRDefault="009A148F" w:rsidP="009A148F">
      <w:pPr>
        <w:rPr>
          <w:ins w:id="1661" w:author="Jens-Rainer Ohm" w:date="2026-04-25T15:08:00Z"/>
          <w:lang w:val="en-CA" w:eastAsia="de-DE"/>
        </w:rPr>
      </w:pPr>
      <w:ins w:id="1662" w:author="Jens-Rainer Ohm" w:date="2026-04-25T15:08:00Z">
        <w:r w:rsidRPr="009A148F">
          <w:rPr>
            <w:lang w:val="en-CA" w:eastAsia="de-DE"/>
          </w:rPr>
          <w:t xml:space="preserve">• Format – PNG images (sRGB color space); </w:t>
        </w:r>
      </w:ins>
    </w:p>
    <w:p w14:paraId="1ED5C8BC" w14:textId="77777777" w:rsidR="009A148F" w:rsidRPr="009A148F" w:rsidRDefault="009A148F" w:rsidP="009A148F">
      <w:pPr>
        <w:rPr>
          <w:ins w:id="1663" w:author="Jens-Rainer Ohm" w:date="2026-04-25T15:08:00Z"/>
          <w:lang w:val="en-CA" w:eastAsia="de-DE"/>
        </w:rPr>
      </w:pPr>
      <w:ins w:id="1664" w:author="Jens-Rainer Ohm" w:date="2026-04-25T15:08:00Z">
        <w:r w:rsidRPr="009A148F">
          <w:rPr>
            <w:lang w:val="en-CA" w:eastAsia="de-DE"/>
          </w:rPr>
          <w:lastRenderedPageBreak/>
          <w:t xml:space="preserve">• Spatial resolution – from 256×256 to 8K (8 bit); </w:t>
        </w:r>
      </w:ins>
    </w:p>
    <w:p w14:paraId="0A8295A3" w14:textId="77777777" w:rsidR="009A148F" w:rsidRPr="009A148F" w:rsidRDefault="009A148F" w:rsidP="009A148F">
      <w:pPr>
        <w:rPr>
          <w:ins w:id="1665" w:author="Jens-Rainer Ohm" w:date="2026-04-25T15:08:00Z"/>
          <w:lang w:val="en-CA" w:eastAsia="de-DE"/>
        </w:rPr>
      </w:pPr>
      <w:ins w:id="1666" w:author="Jens-Rainer Ohm" w:date="2026-04-25T15:08:00Z">
        <w:r w:rsidRPr="009A148F">
          <w:rPr>
            <w:lang w:val="en-CA" w:eastAsia="de-DE"/>
          </w:rPr>
          <w:t xml:space="preserve">• Training/validation/test dataset: </w:t>
        </w:r>
      </w:ins>
    </w:p>
    <w:p w14:paraId="4EB350AD" w14:textId="77777777" w:rsidR="009A148F" w:rsidRPr="009A148F" w:rsidRDefault="009A148F" w:rsidP="009A148F">
      <w:pPr>
        <w:rPr>
          <w:ins w:id="1667" w:author="Jens-Rainer Ohm" w:date="2026-04-25T15:08:00Z"/>
          <w:lang w:val="en-CA" w:eastAsia="de-DE"/>
        </w:rPr>
      </w:pPr>
      <w:ins w:id="1668" w:author="Jens-Rainer Ohm" w:date="2026-04-25T15:08:00Z">
        <w:r w:rsidRPr="009A148F">
          <w:rPr>
            <w:lang w:val="en-CA" w:eastAsia="de-DE"/>
          </w:rPr>
          <w:tab/>
          <w:t xml:space="preserve">camera captured images: 5264/350/50 image.  </w:t>
        </w:r>
      </w:ins>
    </w:p>
    <w:p w14:paraId="6D504A00" w14:textId="3C200BA5" w:rsidR="009A148F" w:rsidRDefault="009A148F" w:rsidP="009A148F">
      <w:pPr>
        <w:rPr>
          <w:ins w:id="1669" w:author="Jens-Rainer Ohm" w:date="2026-04-25T15:08:00Z"/>
          <w:lang w:val="en-CA" w:eastAsia="de-DE"/>
        </w:rPr>
      </w:pPr>
      <w:ins w:id="1670" w:author="Jens-Rainer Ohm" w:date="2026-04-25T15:08:00Z">
        <w:r w:rsidRPr="009A148F">
          <w:rPr>
            <w:lang w:val="en-CA" w:eastAsia="de-DE"/>
          </w:rPr>
          <w:tab/>
          <w:t>synthetic images: 3029/202/36 images</w:t>
        </w:r>
        <w:r>
          <w:rPr>
            <w:lang w:val="en-CA" w:eastAsia="de-DE"/>
          </w:rPr>
          <w:t>.</w:t>
        </w:r>
      </w:ins>
    </w:p>
    <w:p w14:paraId="346B8C6A" w14:textId="66B9811D" w:rsidR="009A148F" w:rsidRDefault="009A148F" w:rsidP="009A148F">
      <w:pPr>
        <w:rPr>
          <w:moveTo w:id="1671" w:author="Jens-Rainer Ohm" w:date="2026-04-25T22:44:00Z"/>
          <w:lang w:val="en-CA" w:eastAsia="de-DE"/>
        </w:rPr>
      </w:pPr>
      <w:moveToRangeStart w:id="1672" w:author="Jens-Rainer Ohm" w:date="2026-04-25T22:44:00Z" w:name="move228049480"/>
    </w:p>
    <w:p w14:paraId="759B10B8" w14:textId="11EF0502" w:rsidR="00747DCD" w:rsidRDefault="00747DCD" w:rsidP="009A148F">
      <w:pPr>
        <w:rPr>
          <w:ins w:id="1673" w:author="Jens-Rainer Ohm" w:date="2026-04-25T15:14:00Z"/>
          <w:lang w:val="en-CA" w:eastAsia="de-DE"/>
        </w:rPr>
      </w:pPr>
      <w:moveTo w:id="1674" w:author="Jens-Rainer Ohm" w:date="2026-04-25T22:44:00Z">
        <w:r>
          <w:rPr>
            <w:lang w:val="en-CA" w:eastAsia="de-DE"/>
          </w:rPr>
          <w:t xml:space="preserve">The </w:t>
        </w:r>
      </w:moveTo>
      <w:moveToRangeEnd w:id="1672"/>
      <w:ins w:id="1675" w:author="Jens-Rainer Ohm" w:date="2026-04-25T15:13:00Z">
        <w:r>
          <w:rPr>
            <w:lang w:val="en-CA" w:eastAsia="de-DE"/>
          </w:rPr>
          <w:t>table in JVET</w:t>
        </w:r>
      </w:ins>
      <w:ins w:id="1676" w:author="Jens-Rainer Ohm" w:date="2026-04-25T15:14:00Z">
        <w:r>
          <w:rPr>
            <w:lang w:val="en-CA" w:eastAsia="de-DE"/>
          </w:rPr>
          <w:t>-AP0049 also contains this data set.</w:t>
        </w:r>
      </w:ins>
    </w:p>
    <w:p w14:paraId="0E6D5A17" w14:textId="62E5CFFD" w:rsidR="00CD55FD" w:rsidRDefault="00CD55FD" w:rsidP="00CD55FD">
      <w:pPr>
        <w:rPr>
          <w:ins w:id="1677" w:author="Jens-Rainer Ohm" w:date="2026-04-25T15:25:00Z"/>
          <w:lang w:val="en-CA" w:eastAsia="de-DE"/>
        </w:rPr>
      </w:pPr>
      <w:ins w:id="1678" w:author="Jens-Rainer Ohm" w:date="2026-04-25T15:23:00Z">
        <w:r>
          <w:rPr>
            <w:lang w:val="en-CA" w:eastAsia="de-DE"/>
          </w:rPr>
          <w:t xml:space="preserve">It was suggested to clarify whether the material could be made available </w:t>
        </w:r>
      </w:ins>
      <w:ins w:id="1679" w:author="Jens-Rainer Ohm" w:date="2026-04-25T15:24:00Z">
        <w:r>
          <w:rPr>
            <w:lang w:val="en-CA" w:eastAsia="de-DE"/>
          </w:rPr>
          <w:t>in the JVET content server.</w:t>
        </w:r>
      </w:ins>
    </w:p>
    <w:p w14:paraId="256917DF" w14:textId="018A3A01" w:rsidR="00CD55FD" w:rsidRDefault="00CD55FD" w:rsidP="00CD55FD">
      <w:pPr>
        <w:rPr>
          <w:ins w:id="1680" w:author="Jens-Rainer Ohm" w:date="2026-04-25T15:23:00Z"/>
          <w:lang w:val="en-CA" w:eastAsia="de-DE"/>
        </w:rPr>
      </w:pPr>
      <w:ins w:id="1681" w:author="Jens-Rainer Ohm" w:date="2026-04-25T15:25:00Z">
        <w:r>
          <w:rPr>
            <w:lang w:val="en-CA" w:eastAsia="de-DE"/>
          </w:rPr>
          <w:t xml:space="preserve">Experts </w:t>
        </w:r>
      </w:ins>
      <w:ins w:id="1682" w:author="Jens-Rainer Ohm" w:date="2026-04-25T15:26:00Z">
        <w:r>
          <w:rPr>
            <w:lang w:val="en-CA" w:eastAsia="de-DE"/>
          </w:rPr>
          <w:t>were requested to investigate possible existence of more materials that could be used for training.</w:t>
        </w:r>
      </w:ins>
    </w:p>
    <w:p w14:paraId="199FD597" w14:textId="77777777" w:rsidR="00747DCD" w:rsidRPr="00512996" w:rsidRDefault="00747DCD" w:rsidP="009A148F">
      <w:pPr>
        <w:rPr>
          <w:ins w:id="1683" w:author="Jens-Rainer Ohm" w:date="2026-04-25T22:44:00Z"/>
          <w:lang w:val="en-CA" w:eastAsia="de-DE"/>
        </w:rPr>
      </w:pPr>
    </w:p>
    <w:p w14:paraId="7B9D4792" w14:textId="77777777" w:rsidR="00381A5F" w:rsidRPr="00A939D6" w:rsidRDefault="00EE2CE8" w:rsidP="00355F09">
      <w:pPr>
        <w:pStyle w:val="berschrift9"/>
        <w:rPr>
          <w:szCs w:val="24"/>
          <w:lang w:val="en-CA" w:eastAsia="de-DE"/>
        </w:rPr>
      </w:pPr>
      <w:hyperlink r:id="rId1061"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w:t>
      </w:r>
      <w:proofErr w:type="spellStart"/>
      <w:r w:rsidR="00381A5F" w:rsidRPr="00A939D6">
        <w:rPr>
          <w:szCs w:val="24"/>
          <w:lang w:val="en-CA" w:eastAsia="de-DE"/>
        </w:rPr>
        <w:t>Esenlik</w:t>
      </w:r>
      <w:proofErr w:type="spellEnd"/>
      <w:r w:rsidR="00381A5F" w:rsidRPr="00A939D6">
        <w:rPr>
          <w:szCs w:val="24"/>
          <w:lang w:val="en-CA" w:eastAsia="de-DE"/>
        </w:rPr>
        <w:t xml:space="preserve">, Y. </w:t>
      </w:r>
      <w:proofErr w:type="spellStart"/>
      <w:r w:rsidR="00381A5F" w:rsidRPr="00A939D6">
        <w:rPr>
          <w:szCs w:val="24"/>
          <w:lang w:val="en-CA" w:eastAsia="de-DE"/>
        </w:rPr>
        <w:t>Matsuba</w:t>
      </w:r>
      <w:proofErr w:type="spellEnd"/>
      <w:r w:rsidR="00381A5F" w:rsidRPr="00A939D6">
        <w:rPr>
          <w:szCs w:val="24"/>
          <w:lang w:val="en-CA" w:eastAsia="de-DE"/>
        </w:rPr>
        <w:t xml:space="preserve">, M. </w:t>
      </w:r>
      <w:proofErr w:type="spellStart"/>
      <w:r w:rsidR="00381A5F" w:rsidRPr="00A939D6">
        <w:rPr>
          <w:szCs w:val="24"/>
          <w:lang w:val="en-CA" w:eastAsia="de-DE"/>
        </w:rPr>
        <w:t>Karczewic</w:t>
      </w:r>
      <w:proofErr w:type="spellEnd"/>
      <w:r w:rsidR="00381A5F" w:rsidRPr="00A939D6">
        <w:rPr>
          <w:szCs w:val="24"/>
          <w:lang w:val="en-CA" w:eastAsia="de-DE"/>
        </w:rPr>
        <w:t xml:space="preserve"> (Qualcomm)]</w:t>
      </w:r>
    </w:p>
    <w:p w14:paraId="4ED0B354" w14:textId="77777777" w:rsidR="00AE2742" w:rsidRPr="00AE2742" w:rsidRDefault="00AE2742" w:rsidP="00AE2742">
      <w:pPr>
        <w:rPr>
          <w:ins w:id="1684" w:author="Jens-Rainer Ohm" w:date="2026-04-25T18:03:00Z"/>
          <w:lang w:val="en-CA"/>
        </w:rPr>
      </w:pPr>
      <w:ins w:id="1685" w:author="Jens-Rainer Ohm" w:date="2026-04-25T18:03:00Z">
        <w:r w:rsidRPr="00AE2742">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AE2742">
          <w:rPr>
            <w:lang w:val="en-CA"/>
          </w:rPr>
          <w:t>NNIntra</w:t>
        </w:r>
        <w:proofErr w:type="spellEnd"/>
        <w:r w:rsidRPr="00AE2742">
          <w:rPr>
            <w:lang w:val="en-CA"/>
          </w:rPr>
          <w:t xml:space="preserve"> is estimated to be very high. The proposed solution addresses both of the problems by reducing the activation </w:t>
        </w:r>
        <w:proofErr w:type="spellStart"/>
        <w:r w:rsidRPr="00AE2742">
          <w:rPr>
            <w:lang w:val="en-CA"/>
          </w:rPr>
          <w:t>bitwidth</w:t>
        </w:r>
        <w:proofErr w:type="spellEnd"/>
        <w:r w:rsidRPr="00AE2742">
          <w:rPr>
            <w:lang w:val="en-CA"/>
          </w:rPr>
          <w:t xml:space="preserve"> to 10 bits, and weight </w:t>
        </w:r>
        <w:proofErr w:type="spellStart"/>
        <w:r w:rsidRPr="00AE2742">
          <w:rPr>
            <w:lang w:val="en-CA"/>
          </w:rPr>
          <w:t>bitwidth</w:t>
        </w:r>
        <w:proofErr w:type="spellEnd"/>
        <w:r w:rsidRPr="00AE2742">
          <w:rPr>
            <w:lang w:val="en-CA"/>
          </w:rPr>
          <w:t xml:space="preserve"> to 8 bits. Furthermore, reportedly the accumulator overflow is proven to be mathematically avoided.</w:t>
        </w:r>
      </w:ins>
    </w:p>
    <w:p w14:paraId="7CF0587F" w14:textId="1C251FC0" w:rsidR="006C45D6" w:rsidRDefault="00AE2742" w:rsidP="00AE2742">
      <w:pPr>
        <w:rPr>
          <w:ins w:id="1686" w:author="Jens-Rainer Ohm" w:date="2026-04-25T18:11:00Z"/>
          <w:lang w:val="en-CA"/>
        </w:rPr>
      </w:pPr>
      <w:ins w:id="1687" w:author="Jens-Rainer Ohm" w:date="2026-04-25T18:03:00Z">
        <w:r w:rsidRPr="00AE2742">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ins>
    </w:p>
    <w:p w14:paraId="573FD5ED" w14:textId="4F4C70F1" w:rsidR="00FD4A3B" w:rsidRDefault="00FD4A3B" w:rsidP="00AE2742">
      <w:pPr>
        <w:rPr>
          <w:ins w:id="1688" w:author="Jens-Rainer Ohm" w:date="2026-04-25T18:13:00Z"/>
          <w:lang w:val="en-CA"/>
        </w:rPr>
      </w:pPr>
      <w:ins w:id="1689" w:author="Jens-Rainer Ohm" w:date="2026-04-25T18:11:00Z">
        <w:r>
          <w:rPr>
            <w:lang w:val="en-CA"/>
          </w:rPr>
          <w:t xml:space="preserve">It was commented that one more cycle would be needed, which </w:t>
        </w:r>
      </w:ins>
      <w:ins w:id="1690" w:author="Jens-Rainer Ohm" w:date="2026-04-25T18:12:00Z">
        <w:r>
          <w:rPr>
            <w:lang w:val="en-CA"/>
          </w:rPr>
          <w:t>might also be critical.</w:t>
        </w:r>
      </w:ins>
    </w:p>
    <w:p w14:paraId="42959C86" w14:textId="68951B98" w:rsidR="00FD4A3B" w:rsidRDefault="00FD4A3B" w:rsidP="00AE2742">
      <w:pPr>
        <w:rPr>
          <w:ins w:id="1691" w:author="Jens-Rainer Ohm" w:date="2026-04-25T18:12:00Z"/>
          <w:lang w:val="en-CA"/>
        </w:rPr>
      </w:pPr>
      <w:ins w:id="1692" w:author="Jens-Rainer Ohm" w:date="2026-04-25T18:13:00Z">
        <w:r>
          <w:rPr>
            <w:lang w:val="en-CA"/>
          </w:rPr>
          <w:t>Several experts expressed interest.</w:t>
        </w:r>
      </w:ins>
    </w:p>
    <w:p w14:paraId="0D6E1EEC" w14:textId="30412C47" w:rsidR="00FD4A3B" w:rsidRDefault="00FD4A3B" w:rsidP="00AE2742">
      <w:pPr>
        <w:rPr>
          <w:ins w:id="1693" w:author="Jens-Rainer Ohm" w:date="2026-04-25T18:08:00Z"/>
          <w:lang w:val="en-CA"/>
        </w:rPr>
      </w:pPr>
      <w:ins w:id="1694" w:author="Jens-Rainer Ohm" w:date="2026-04-25T18:13:00Z">
        <w:r w:rsidRPr="00FD4A3B">
          <w:rPr>
            <w:highlight w:val="yellow"/>
            <w:lang w:val="en-CA"/>
            <w:rPrChange w:id="1695" w:author="Jens-Rainer Ohm" w:date="2026-04-25T18:14:00Z">
              <w:rPr>
                <w:lang w:val="en-CA"/>
              </w:rPr>
            </w:rPrChange>
          </w:rPr>
          <w:t>Investigate in EE.</w:t>
        </w:r>
      </w:ins>
    </w:p>
    <w:p w14:paraId="6E460852" w14:textId="0109014A" w:rsidR="00FD4A3B" w:rsidRDefault="00FD4A3B" w:rsidP="00AE2742">
      <w:pPr>
        <w:rPr>
          <w:ins w:id="1696" w:author="Jens-Rainer Ohm" w:date="2026-04-25T21:57:00Z"/>
          <w:lang w:val="en-CA"/>
        </w:rPr>
      </w:pPr>
    </w:p>
    <w:p w14:paraId="133ECB66" w14:textId="77777777" w:rsidR="00156D49" w:rsidRPr="00640157" w:rsidRDefault="00156D49">
      <w:pPr>
        <w:pStyle w:val="berschrift9"/>
        <w:rPr>
          <w:ins w:id="1697" w:author="Jens-Rainer Ohm" w:date="2026-04-25T21:58:00Z"/>
          <w:szCs w:val="24"/>
          <w:lang w:val="en-CA" w:eastAsia="de-DE"/>
        </w:rPr>
        <w:pPrChange w:id="1698" w:author="Jens-Rainer Ohm" w:date="2026-04-25T21:58:00Z">
          <w:pPr/>
        </w:pPrChange>
      </w:pPr>
      <w:ins w:id="1699" w:author="Jens-Rainer Ohm" w:date="2026-04-25T21:58:00Z">
        <w:r w:rsidRPr="00640157">
          <w:rPr>
            <w:szCs w:val="24"/>
            <w:lang w:val="en-CA" w:eastAsia="de-DE"/>
          </w:rPr>
          <w:fldChar w:fldCharType="begin"/>
        </w:r>
        <w:r w:rsidRPr="00640157">
          <w:rPr>
            <w:szCs w:val="24"/>
            <w:lang w:val="en-CA" w:eastAsia="de-DE"/>
          </w:rPr>
          <w:instrText xml:space="preserve"> HYPERLINK "https://jvet-experts.org/doc_end_user/current_document.php?id=16965" </w:instrText>
        </w:r>
        <w:r w:rsidRPr="00640157">
          <w:rPr>
            <w:szCs w:val="24"/>
            <w:lang w:val="en-CA" w:eastAsia="de-DE"/>
          </w:rPr>
          <w:fldChar w:fldCharType="separate"/>
        </w:r>
        <w:r w:rsidRPr="00640157">
          <w:rPr>
            <w:color w:val="0000FF"/>
            <w:szCs w:val="24"/>
            <w:u w:val="single"/>
            <w:lang w:val="en-CA" w:eastAsia="de-DE"/>
          </w:rPr>
          <w:t>JVET-AP0282</w:t>
        </w:r>
        <w:r w:rsidRPr="00640157">
          <w:rPr>
            <w:szCs w:val="24"/>
            <w:lang w:val="en-CA" w:eastAsia="de-DE"/>
          </w:rPr>
          <w:fldChar w:fldCharType="end"/>
        </w:r>
        <w:r w:rsidRPr="00640157">
          <w:rPr>
            <w:szCs w:val="24"/>
            <w:lang w:val="en-CA" w:eastAsia="de-DE"/>
          </w:rPr>
          <w:t xml:space="preserve"> Cross-check of JVET-AP0234 (AHG11: dynamic quantization and hardware optimization for NNIP) [T. Dumas, F. Galpin (</w:t>
        </w:r>
        <w:proofErr w:type="spellStart"/>
        <w:r w:rsidRPr="00640157">
          <w:rPr>
            <w:szCs w:val="24"/>
            <w:lang w:val="en-CA" w:eastAsia="de-DE"/>
          </w:rPr>
          <w:t>InterDigital</w:t>
        </w:r>
        <w:proofErr w:type="spellEnd"/>
        <w:r w:rsidRPr="00640157">
          <w:rPr>
            <w:szCs w:val="24"/>
            <w:lang w:val="en-CA" w:eastAsia="de-DE"/>
          </w:rPr>
          <w:t>)] [late]</w:t>
        </w:r>
      </w:ins>
    </w:p>
    <w:p w14:paraId="518326E9" w14:textId="77777777" w:rsidR="00156D49" w:rsidRPr="00774964" w:rsidRDefault="00156D49" w:rsidP="00AE2742">
      <w:pPr>
        <w:rPr>
          <w:ins w:id="1700" w:author="Jens-Rainer Ohm" w:date="2026-04-25T22:44:00Z"/>
          <w:lang w:val="en-CA"/>
        </w:rPr>
      </w:pPr>
    </w:p>
    <w:p w14:paraId="1008D36F" w14:textId="2445D14C" w:rsidR="00F44BFE" w:rsidRPr="00774964" w:rsidRDefault="00F44BFE" w:rsidP="00CA2E49">
      <w:pPr>
        <w:pStyle w:val="berschrift3"/>
        <w:ind w:left="663" w:hanging="663"/>
        <w:rPr>
          <w:lang w:val="en-CA"/>
        </w:rPr>
      </w:pPr>
      <w:bookmarkStart w:id="1701" w:name="_Ref187426143"/>
      <w:bookmarkStart w:id="1702" w:name="_Ref79763246"/>
      <w:bookmarkStart w:id="1703" w:name="_Ref92384863"/>
      <w:bookmarkStart w:id="1704" w:name="_Ref108361735"/>
      <w:bookmarkStart w:id="1705" w:name="_Ref181734641"/>
      <w:bookmarkStart w:id="1706" w:name="_Ref60325505"/>
      <w:bookmarkEnd w:id="1340"/>
      <w:bookmarkEnd w:id="1341"/>
      <w:r w:rsidRPr="00774964">
        <w:rPr>
          <w:lang w:val="en-CA"/>
        </w:rPr>
        <w:t>SADL and NNVC implementation, CTC (</w:t>
      </w:r>
      <w:r w:rsidR="00502375">
        <w:rPr>
          <w:lang w:val="en-CA"/>
        </w:rPr>
        <w:t>4</w:t>
      </w:r>
      <w:r w:rsidRPr="00774964">
        <w:rPr>
          <w:lang w:val="en-CA"/>
        </w:rPr>
        <w:t>)</w:t>
      </w:r>
      <w:bookmarkEnd w:id="1701"/>
    </w:p>
    <w:p w14:paraId="766CC368" w14:textId="6767B88D" w:rsidR="0060007F" w:rsidRDefault="0060007F" w:rsidP="0060007F">
      <w:pPr>
        <w:rPr>
          <w:lang w:val="en-CA"/>
        </w:rPr>
      </w:pPr>
      <w:r w:rsidRPr="00774964">
        <w:rPr>
          <w:lang w:val="en-CA"/>
        </w:rPr>
        <w:t xml:space="preserve">Contributions in this area were discussed during </w:t>
      </w:r>
      <w:del w:id="1707" w:author="Jens-Rainer Ohm" w:date="2026-04-25T18:16:00Z">
        <w:r w:rsidDel="00FD4A3B">
          <w:rPr>
            <w:lang w:val="en-CA"/>
          </w:rPr>
          <w:delText>XXXX</w:delText>
        </w:r>
      </w:del>
      <w:ins w:id="1708" w:author="Jens-Rainer Ohm" w:date="2026-04-25T18:16:00Z">
        <w:r w:rsidR="00FD4A3B">
          <w:rPr>
            <w:lang w:val="en-CA"/>
          </w:rPr>
          <w:t>1815</w:t>
        </w:r>
      </w:ins>
      <w:r w:rsidRPr="00774964">
        <w:rPr>
          <w:lang w:val="en-CA"/>
        </w:rPr>
        <w:t>–</w:t>
      </w:r>
      <w:del w:id="1709" w:author="Jens-Rainer Ohm" w:date="2026-04-25T18:43:00Z">
        <w:r w:rsidDel="001F3962">
          <w:rPr>
            <w:lang w:val="en-CA"/>
          </w:rPr>
          <w:delText>XXXX</w:delText>
        </w:r>
        <w:r w:rsidRPr="00774964" w:rsidDel="001F3962">
          <w:rPr>
            <w:lang w:val="en-CA"/>
          </w:rPr>
          <w:delText xml:space="preserve"> </w:delText>
        </w:r>
      </w:del>
      <w:ins w:id="1710" w:author="Jens-Rainer Ohm" w:date="2026-04-25T18:43:00Z">
        <w:r w:rsidR="001F3962">
          <w:rPr>
            <w:lang w:val="en-CA"/>
          </w:rPr>
          <w:t>1845</w:t>
        </w:r>
        <w:r w:rsidR="001F3962" w:rsidRPr="00774964">
          <w:rPr>
            <w:lang w:val="en-CA"/>
          </w:rPr>
          <w:t xml:space="preserve"> </w:t>
        </w:r>
      </w:ins>
      <w:r w:rsidRPr="00774964">
        <w:rPr>
          <w:lang w:val="en-CA"/>
        </w:rPr>
        <w:t xml:space="preserve">on </w:t>
      </w:r>
      <w:del w:id="1711" w:author="Jens-Rainer Ohm" w:date="2026-04-25T18:16:00Z">
        <w:r w:rsidDel="00FD4A3B">
          <w:rPr>
            <w:lang w:val="en-CA"/>
          </w:rPr>
          <w:delText>XX</w:delText>
        </w:r>
        <w:r w:rsidRPr="00774964" w:rsidDel="00FD4A3B">
          <w:rPr>
            <w:lang w:val="en-CA"/>
          </w:rPr>
          <w:delText xml:space="preserve">day </w:delText>
        </w:r>
      </w:del>
      <w:ins w:id="1712" w:author="Jens-Rainer Ohm" w:date="2026-04-25T18:16:00Z">
        <w:r w:rsidR="00FD4A3B">
          <w:rPr>
            <w:lang w:val="en-CA"/>
          </w:rPr>
          <w:t>Satur</w:t>
        </w:r>
        <w:r w:rsidR="00FD4A3B" w:rsidRPr="00774964">
          <w:rPr>
            <w:lang w:val="en-CA"/>
          </w:rPr>
          <w:t xml:space="preserve">day </w:t>
        </w:r>
      </w:ins>
      <w:del w:id="1713" w:author="Jens-Rainer Ohm" w:date="2026-04-25T18:16:00Z">
        <w:r w:rsidDel="00FD4A3B">
          <w:rPr>
            <w:lang w:val="en-CA"/>
          </w:rPr>
          <w:delText>2X</w:delText>
        </w:r>
        <w:r w:rsidRPr="00774964" w:rsidDel="00FD4A3B">
          <w:rPr>
            <w:lang w:val="en-CA"/>
          </w:rPr>
          <w:delText xml:space="preserve"> </w:delText>
        </w:r>
      </w:del>
      <w:ins w:id="1714" w:author="Jens-Rainer Ohm" w:date="2026-04-25T18:16:00Z">
        <w:r w:rsidR="00FD4A3B">
          <w:rPr>
            <w:lang w:val="en-CA"/>
          </w:rPr>
          <w:t>25</w:t>
        </w:r>
        <w:r w:rsidR="00FD4A3B" w:rsidRPr="00774964">
          <w:rPr>
            <w:lang w:val="en-CA"/>
          </w:rPr>
          <w:t xml:space="preserve"> </w:t>
        </w:r>
      </w:ins>
      <w:r>
        <w:rPr>
          <w:lang w:val="en-CA"/>
        </w:rPr>
        <w:t>April</w:t>
      </w:r>
      <w:r w:rsidRPr="00774964">
        <w:rPr>
          <w:lang w:val="en-CA"/>
        </w:rPr>
        <w:t xml:space="preserve"> 2026 (chaired by </w:t>
      </w:r>
      <w:del w:id="1715" w:author="Jens-Rainer Ohm" w:date="2026-04-25T18:17:00Z">
        <w:r w:rsidDel="00FD4A3B">
          <w:rPr>
            <w:lang w:val="en-CA"/>
          </w:rPr>
          <w:delText>XXX</w:delText>
        </w:r>
      </w:del>
      <w:ins w:id="1716" w:author="Jens-Rainer Ohm" w:date="2026-04-25T18:17:00Z">
        <w:r w:rsidR="00FD4A3B">
          <w:rPr>
            <w:lang w:val="en-CA"/>
          </w:rPr>
          <w:t>JRO</w:t>
        </w:r>
      </w:ins>
      <w:r w:rsidRPr="00774964">
        <w:rPr>
          <w:lang w:val="en-CA"/>
        </w:rPr>
        <w:t>).</w:t>
      </w:r>
    </w:p>
    <w:p w14:paraId="6598FAE5" w14:textId="5B762675" w:rsidR="00381A5F" w:rsidRDefault="00EE2CE8" w:rsidP="00355F09">
      <w:pPr>
        <w:pStyle w:val="berschrift9"/>
        <w:rPr>
          <w:szCs w:val="24"/>
          <w:lang w:val="en-CA" w:eastAsia="de-DE"/>
        </w:rPr>
      </w:pPr>
      <w:hyperlink r:id="rId1062"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ins w:id="1717" w:author="Jens-Rainer Ohm" w:date="2026-04-25T18:21:00Z"/>
          <w:lang w:val="en-CA" w:eastAsia="de-DE"/>
        </w:rPr>
      </w:pPr>
      <w:ins w:id="1718" w:author="Jens-Rainer Ohm" w:date="2026-04-25T18:17:00Z">
        <w:r w:rsidRPr="00FD4A3B">
          <w:rPr>
            <w:lang w:val="en-CA" w:eastAsia="de-DE"/>
          </w:rPr>
          <w:t xml:space="preserve">This contribution presents the SIMD improvements of operators in the Small </w:t>
        </w:r>
        <w:proofErr w:type="spellStart"/>
        <w:r w:rsidRPr="00FD4A3B">
          <w:rPr>
            <w:lang w:val="en-CA" w:eastAsia="de-DE"/>
          </w:rPr>
          <w:t>AdHoc</w:t>
        </w:r>
        <w:proofErr w:type="spellEnd"/>
        <w:r w:rsidRPr="00FD4A3B">
          <w:rPr>
            <w:lang w:val="en-CA" w:eastAsia="de-DE"/>
          </w:rPr>
          <w:t xml:space="preserve"> Deep Learning (SADL) library from Wuhan University. The optimized layers include Conv2D, Conv2DTranspose, and </w:t>
        </w:r>
        <w:proofErr w:type="spellStart"/>
        <w:r w:rsidRPr="00FD4A3B">
          <w:rPr>
            <w:lang w:val="en-CA" w:eastAsia="de-DE"/>
          </w:rPr>
          <w:t>GridSample</w:t>
        </w:r>
        <w:proofErr w:type="spellEnd"/>
        <w:r w:rsidRPr="00FD4A3B">
          <w:rPr>
            <w:lang w:val="en-CA" w:eastAsia="de-DE"/>
          </w:rPr>
          <w:t>. The implementation utilizes the AVX2 instruction set. Experimental results show that the proposed implementation reduces encoding and decoding time.</w:t>
        </w:r>
      </w:ins>
    </w:p>
    <w:p w14:paraId="3C5B1ED3" w14:textId="6E664770" w:rsidR="003B292A" w:rsidRDefault="003B292A" w:rsidP="00512996">
      <w:pPr>
        <w:rPr>
          <w:ins w:id="1719" w:author="Jens-Rainer Ohm" w:date="2026-04-25T18:21:00Z"/>
          <w:lang w:val="en-CA" w:eastAsia="de-DE"/>
        </w:rPr>
      </w:pPr>
      <w:ins w:id="1720" w:author="Jens-Rainer Ohm" w:date="2026-04-25T18:21:00Z">
        <w:r>
          <w:rPr>
            <w:lang w:val="en-CA" w:eastAsia="de-DE"/>
          </w:rPr>
          <w:t>According to proponents, the modification gives bit-exact results:</w:t>
        </w:r>
      </w:ins>
    </w:p>
    <w:p w14:paraId="64CF7CBC" w14:textId="54B2845C" w:rsidR="003B292A" w:rsidRPr="00512996" w:rsidRDefault="003B292A" w:rsidP="00512996">
      <w:pPr>
        <w:rPr>
          <w:ins w:id="1721" w:author="Jens-Rainer Ohm" w:date="2026-04-25T22:44:00Z"/>
          <w:lang w:val="en-CA" w:eastAsia="de-DE"/>
        </w:rPr>
      </w:pPr>
      <w:proofErr w:type="gramStart"/>
      <w:ins w:id="1722" w:author="Jens-Rainer Ohm" w:date="2026-04-25T18:21:00Z">
        <w:r w:rsidRPr="003B292A">
          <w:rPr>
            <w:highlight w:val="yellow"/>
            <w:lang w:val="en-CA" w:eastAsia="de-DE"/>
            <w:rPrChange w:id="1723" w:author="Jens-Rainer Ohm" w:date="2026-04-25T18:29:00Z">
              <w:rPr>
                <w:lang w:val="en-CA" w:eastAsia="de-DE"/>
              </w:rPr>
            </w:rPrChange>
          </w:rPr>
          <w:t>Decision(</w:t>
        </w:r>
        <w:proofErr w:type="gramEnd"/>
        <w:r w:rsidRPr="003B292A">
          <w:rPr>
            <w:highlight w:val="yellow"/>
            <w:lang w:val="en-CA" w:eastAsia="de-DE"/>
            <w:rPrChange w:id="1724" w:author="Jens-Rainer Ohm" w:date="2026-04-25T18:29:00Z">
              <w:rPr>
                <w:lang w:val="en-CA" w:eastAsia="de-DE"/>
              </w:rPr>
            </w:rPrChange>
          </w:rPr>
          <w:t>SW)</w:t>
        </w:r>
      </w:ins>
      <w:ins w:id="1725" w:author="Jens-Rainer Ohm" w:date="2026-04-25T18:22:00Z">
        <w:r w:rsidRPr="003B292A">
          <w:rPr>
            <w:highlight w:val="yellow"/>
            <w:lang w:val="en-CA" w:eastAsia="de-DE"/>
            <w:rPrChange w:id="1726" w:author="Jens-Rainer Ohm" w:date="2026-04-25T18:29:00Z">
              <w:rPr>
                <w:lang w:val="en-CA" w:eastAsia="de-DE"/>
              </w:rPr>
            </w:rPrChange>
          </w:rPr>
          <w:t>: Adopt JVET-AP0053</w:t>
        </w:r>
        <w:r>
          <w:rPr>
            <w:lang w:val="en-CA" w:eastAsia="de-DE"/>
          </w:rPr>
          <w:t xml:space="preserve"> (all three improvements)</w:t>
        </w:r>
      </w:ins>
    </w:p>
    <w:p w14:paraId="52562CC6" w14:textId="48C290EC" w:rsidR="00381A5F" w:rsidRDefault="00EE2CE8" w:rsidP="00355F09">
      <w:pPr>
        <w:pStyle w:val="berschrift9"/>
        <w:rPr>
          <w:szCs w:val="24"/>
          <w:lang w:val="en-CA" w:eastAsia="de-DE"/>
        </w:rPr>
      </w:pPr>
      <w:hyperlink r:id="rId1063"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w:t>
      </w:r>
      <w:proofErr w:type="spellStart"/>
      <w:r w:rsidR="00381A5F" w:rsidRPr="00A939D6">
        <w:rPr>
          <w:szCs w:val="24"/>
          <w:lang w:val="en-CA" w:eastAsia="de-DE"/>
        </w:rPr>
        <w:t>Kherchouche</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6B3E98BB" w14:textId="129003E9" w:rsidR="00512996" w:rsidRDefault="003B292A" w:rsidP="00512996">
      <w:pPr>
        <w:rPr>
          <w:ins w:id="1727" w:author="Jens-Rainer Ohm" w:date="2026-04-25T18:23:00Z"/>
          <w:lang w:val="en-CA" w:eastAsia="de-DE"/>
        </w:rPr>
      </w:pPr>
      <w:ins w:id="1728" w:author="Jens-Rainer Ohm" w:date="2026-04-25T18:23:00Z">
        <w:r w:rsidRPr="003B292A">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ins>
    </w:p>
    <w:p w14:paraId="39F2AE14" w14:textId="173DB472" w:rsidR="003B292A" w:rsidRDefault="003B292A" w:rsidP="00512996">
      <w:pPr>
        <w:rPr>
          <w:ins w:id="1729" w:author="Jens-Rainer Ohm" w:date="2026-04-25T18:29:00Z"/>
          <w:lang w:val="en-CA" w:eastAsia="de-DE"/>
        </w:rPr>
      </w:pPr>
      <w:proofErr w:type="gramStart"/>
      <w:ins w:id="1730" w:author="Jens-Rainer Ohm" w:date="2026-04-25T18:28:00Z">
        <w:r w:rsidRPr="003B292A">
          <w:rPr>
            <w:highlight w:val="yellow"/>
            <w:lang w:val="en-CA" w:eastAsia="de-DE"/>
            <w:rPrChange w:id="1731" w:author="Jens-Rainer Ohm" w:date="2026-04-25T18:28:00Z">
              <w:rPr>
                <w:lang w:val="en-CA" w:eastAsia="de-DE"/>
              </w:rPr>
            </w:rPrChange>
          </w:rPr>
          <w:t>Decision(</w:t>
        </w:r>
        <w:proofErr w:type="gramEnd"/>
        <w:r w:rsidRPr="003B292A">
          <w:rPr>
            <w:highlight w:val="yellow"/>
            <w:lang w:val="en-CA" w:eastAsia="de-DE"/>
            <w:rPrChange w:id="1732" w:author="Jens-Rainer Ohm" w:date="2026-04-25T18:28:00Z">
              <w:rPr>
                <w:lang w:val="en-CA" w:eastAsia="de-DE"/>
              </w:rPr>
            </w:rPrChange>
          </w:rPr>
          <w:t>SW): Integrate the approach from JVET-AP0072</w:t>
        </w:r>
        <w:r>
          <w:rPr>
            <w:lang w:val="en-CA" w:eastAsia="de-DE"/>
          </w:rPr>
          <w:t xml:space="preserve"> into the training</w:t>
        </w:r>
      </w:ins>
      <w:ins w:id="1733" w:author="Jens-Rainer Ohm" w:date="2026-04-25T18:29:00Z">
        <w:r>
          <w:rPr>
            <w:lang w:val="en-CA" w:eastAsia="de-DE"/>
          </w:rPr>
          <w:t xml:space="preserve"> script</w:t>
        </w:r>
      </w:ins>
    </w:p>
    <w:p w14:paraId="35403EF3" w14:textId="54C5F0BB" w:rsidR="003B292A" w:rsidRPr="00512996" w:rsidRDefault="003B292A" w:rsidP="00512996">
      <w:pPr>
        <w:rPr>
          <w:ins w:id="1734" w:author="Jens-Rainer Ohm" w:date="2026-04-25T22:44:00Z"/>
          <w:lang w:val="en-CA" w:eastAsia="de-DE"/>
        </w:rPr>
      </w:pPr>
      <w:ins w:id="1735" w:author="Jens-Rainer Ohm" w:date="2026-04-25T18:29:00Z">
        <w:r>
          <w:rPr>
            <w:lang w:val="en-CA" w:eastAsia="de-DE"/>
          </w:rPr>
          <w:t xml:space="preserve">It may be used </w:t>
        </w:r>
        <w:r w:rsidR="00A03323">
          <w:rPr>
            <w:lang w:val="en-CA" w:eastAsia="de-DE"/>
          </w:rPr>
          <w:t>in the next EE (if that includes any re-training of NNLF)</w:t>
        </w:r>
      </w:ins>
    </w:p>
    <w:p w14:paraId="7398907B" w14:textId="6D9D3A17" w:rsidR="00381A5F" w:rsidRDefault="00EE2CE8" w:rsidP="00355F09">
      <w:pPr>
        <w:pStyle w:val="berschrift9"/>
        <w:rPr>
          <w:szCs w:val="24"/>
          <w:lang w:val="en-CA" w:eastAsia="de-DE"/>
        </w:rPr>
      </w:pPr>
      <w:hyperlink r:id="rId1064"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43CA73A0" w14:textId="7C6F4AD6" w:rsidR="00512996" w:rsidRDefault="006A5C5A" w:rsidP="00512996">
      <w:pPr>
        <w:rPr>
          <w:ins w:id="1736" w:author="Jens-Rainer Ohm" w:date="2026-04-25T18:39:00Z"/>
          <w:lang w:val="en-CA" w:eastAsia="de-DE"/>
        </w:rPr>
      </w:pPr>
      <w:ins w:id="1737" w:author="Jens-Rainer Ohm" w:date="2026-04-25T18:32:00Z">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ins>
    </w:p>
    <w:p w14:paraId="5496FCB6" w14:textId="392A05FA" w:rsidR="006A5C5A" w:rsidRDefault="006A5C5A" w:rsidP="00512996">
      <w:pPr>
        <w:rPr>
          <w:ins w:id="1738" w:author="Jens-Rainer Ohm" w:date="2026-04-25T18:42:00Z"/>
          <w:lang w:val="en-CA" w:eastAsia="de-DE"/>
        </w:rPr>
      </w:pPr>
      <w:ins w:id="1739" w:author="Jens-Rainer Ohm" w:date="2026-04-25T18:39:00Z">
        <w:r>
          <w:rPr>
            <w:lang w:val="en-CA" w:eastAsia="de-DE"/>
          </w:rPr>
          <w:t xml:space="preserve">The </w:t>
        </w:r>
        <w:r w:rsidR="00C33E64">
          <w:rPr>
            <w:lang w:val="en-CA" w:eastAsia="de-DE"/>
          </w:rPr>
          <w:t>method is asserted to have benefit for large models in particular.</w:t>
        </w:r>
      </w:ins>
    </w:p>
    <w:p w14:paraId="1C341839" w14:textId="493F5120" w:rsidR="001F3962" w:rsidRDefault="001F3962" w:rsidP="00512996">
      <w:pPr>
        <w:rPr>
          <w:ins w:id="1740" w:author="Jens-Rainer Ohm" w:date="2026-04-25T18:32:00Z"/>
          <w:lang w:val="en-CA" w:eastAsia="de-DE"/>
        </w:rPr>
      </w:pPr>
      <w:ins w:id="1741" w:author="Jens-Rainer Ohm" w:date="2026-04-25T18:42:00Z">
        <w:r>
          <w:rPr>
            <w:lang w:val="en-CA" w:eastAsia="de-DE"/>
          </w:rPr>
          <w:t>No noticeable impact on runtime.</w:t>
        </w:r>
      </w:ins>
    </w:p>
    <w:p w14:paraId="5CB5CC76" w14:textId="356C65AC" w:rsidR="006A5C5A" w:rsidDel="001F3962" w:rsidRDefault="006A5C5A" w:rsidP="00512996">
      <w:pPr>
        <w:rPr>
          <w:del w:id="1742" w:author="Jens-Rainer Ohm" w:date="2026-04-25T18:37:00Z"/>
          <w:lang w:val="en-CA" w:eastAsia="de-DE"/>
        </w:rPr>
      </w:pPr>
      <w:proofErr w:type="gramStart"/>
      <w:ins w:id="1743" w:author="Jens-Rainer Ohm" w:date="2026-04-25T18:38:00Z">
        <w:r w:rsidRPr="00C33E64">
          <w:rPr>
            <w:highlight w:val="yellow"/>
            <w:lang w:val="en-CA" w:eastAsia="de-DE"/>
            <w:rPrChange w:id="1744" w:author="Jens-Rainer Ohm" w:date="2026-04-25T18:40:00Z">
              <w:rPr>
                <w:lang w:val="en-CA" w:eastAsia="de-DE"/>
              </w:rPr>
            </w:rPrChange>
          </w:rPr>
          <w:t>Decision(</w:t>
        </w:r>
        <w:proofErr w:type="gramEnd"/>
        <w:r w:rsidRPr="00C33E64">
          <w:rPr>
            <w:highlight w:val="yellow"/>
            <w:lang w:val="en-CA" w:eastAsia="de-DE"/>
            <w:rPrChange w:id="1745" w:author="Jens-Rainer Ohm" w:date="2026-04-25T18:40:00Z">
              <w:rPr>
                <w:lang w:val="en-CA" w:eastAsia="de-DE"/>
              </w:rPr>
            </w:rPrChange>
          </w:rPr>
          <w:t>SW): Adopt JVET-AP0211</w:t>
        </w:r>
        <w:r>
          <w:rPr>
            <w:lang w:val="en-CA" w:eastAsia="de-DE"/>
          </w:rPr>
          <w:t xml:space="preserve"> as an alternative method for memory allocation (up to the choice of users to select </w:t>
        </w:r>
      </w:ins>
      <w:ins w:id="1746" w:author="Jens-Rainer Ohm" w:date="2026-04-25T18:39:00Z">
        <w:r>
          <w:rPr>
            <w:lang w:val="en-CA" w:eastAsia="de-DE"/>
          </w:rPr>
          <w:t>this method or the currently existing method)</w:t>
        </w:r>
      </w:ins>
    </w:p>
    <w:p w14:paraId="1A855A18" w14:textId="4EFF74A0" w:rsidR="001F3962" w:rsidRPr="00512996" w:rsidRDefault="001F3962" w:rsidP="00512996">
      <w:pPr>
        <w:rPr>
          <w:ins w:id="1747" w:author="Jens-Rainer Ohm" w:date="2026-04-25T18:41:00Z"/>
          <w:lang w:val="en-CA" w:eastAsia="de-DE"/>
        </w:rPr>
      </w:pPr>
      <w:ins w:id="1748" w:author="Jens-Rainer Ohm" w:date="2026-04-25T18:41:00Z">
        <w:r>
          <w:rPr>
            <w:lang w:val="en-CA" w:eastAsia="de-DE"/>
          </w:rPr>
          <w:t xml:space="preserve">It was pointed out that it might be relevant to report in the </w:t>
        </w:r>
      </w:ins>
      <w:ins w:id="1749" w:author="Jens-Rainer Ohm" w:date="2026-04-25T18:42:00Z">
        <w:r>
          <w:rPr>
            <w:lang w:val="en-CA" w:eastAsia="de-DE"/>
          </w:rPr>
          <w:t>context of experiments which of the memory allocation methods was used, or ask proponents for that.</w:t>
        </w:r>
      </w:ins>
    </w:p>
    <w:p w14:paraId="3EEBBB4A" w14:textId="77777777" w:rsidR="00381A5F" w:rsidRPr="00A939D6" w:rsidRDefault="00EE2CE8" w:rsidP="00355F09">
      <w:pPr>
        <w:pStyle w:val="berschrift9"/>
        <w:rPr>
          <w:szCs w:val="24"/>
          <w:lang w:val="en-CA" w:eastAsia="de-DE"/>
        </w:rPr>
      </w:pPr>
      <w:hyperlink r:id="rId1065"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17E15580" w14:textId="7C3D537A" w:rsidR="00734CF2" w:rsidRPr="00734CF2" w:rsidRDefault="00734CF2">
      <w:pPr>
        <w:rPr>
          <w:ins w:id="1750" w:author="Jens-Rainer Ohm" w:date="2026-04-25T21:15:00Z"/>
          <w:b/>
          <w:bCs/>
          <w:lang w:val="en-CA"/>
        </w:rPr>
        <w:pPrChange w:id="1751" w:author="Jens-Rainer Ohm" w:date="2026-04-25T21:15:00Z">
          <w:pPr>
            <w:numPr>
              <w:numId w:val="50"/>
            </w:numPr>
            <w:ind w:left="360" w:hanging="360"/>
          </w:pPr>
        </w:pPrChange>
      </w:pPr>
      <w:ins w:id="1752" w:author="Jens-Rainer Ohm" w:date="2026-04-25T21:16:00Z">
        <w:r>
          <w:rPr>
            <w:b/>
            <w:bCs/>
            <w:lang w:val="en-CA"/>
          </w:rPr>
          <w:t>Modifications</w:t>
        </w:r>
      </w:ins>
      <w:ins w:id="1753" w:author="Jens-Rainer Ohm" w:date="2026-04-25T21:15:00Z">
        <w:r w:rsidRPr="00734CF2">
          <w:rPr>
            <w:b/>
            <w:bCs/>
            <w:lang w:val="en-CA"/>
          </w:rPr>
          <w:t xml:space="preserve"> in version v16</w:t>
        </w:r>
        <w:r>
          <w:rPr>
            <w:b/>
            <w:bCs/>
            <w:lang w:val="en-CA"/>
          </w:rPr>
          <w:t>:</w:t>
        </w:r>
      </w:ins>
    </w:p>
    <w:p w14:paraId="3863BC49" w14:textId="77777777" w:rsidR="00734CF2" w:rsidRPr="00734CF2" w:rsidRDefault="00734CF2" w:rsidP="00734CF2">
      <w:pPr>
        <w:numPr>
          <w:ilvl w:val="1"/>
          <w:numId w:val="50"/>
        </w:numPr>
        <w:rPr>
          <w:ins w:id="1754" w:author="Jens-Rainer Ohm" w:date="2026-04-25T21:15:00Z"/>
          <w:b/>
          <w:bCs/>
          <w:i/>
          <w:iCs/>
        </w:rPr>
      </w:pPr>
      <w:ins w:id="1755" w:author="Jens-Rainer Ohm" w:date="2026-04-25T21:15:00Z">
        <w:r w:rsidRPr="00734CF2">
          <w:rPr>
            <w:b/>
            <w:bCs/>
            <w:i/>
            <w:iCs/>
          </w:rPr>
          <w:t>Improvements</w:t>
        </w:r>
      </w:ins>
    </w:p>
    <w:p w14:paraId="653B0FEA" w14:textId="77777777" w:rsidR="00734CF2" w:rsidRPr="00734CF2" w:rsidRDefault="00734CF2" w:rsidP="00734CF2">
      <w:pPr>
        <w:numPr>
          <w:ilvl w:val="1"/>
          <w:numId w:val="160"/>
        </w:numPr>
        <w:rPr>
          <w:ins w:id="1756" w:author="Jens-Rainer Ohm" w:date="2026-04-25T21:15:00Z"/>
        </w:rPr>
      </w:pPr>
      <w:ins w:id="1757" w:author="Jens-Rainer Ohm" w:date="2026-04-25T21:15:00Z">
        <w:r w:rsidRPr="00734CF2">
          <w:t xml:space="preserve">MR 197 </w:t>
        </w:r>
        <w:r w:rsidRPr="00734CF2">
          <w:fldChar w:fldCharType="begin"/>
        </w:r>
        <w:r w:rsidRPr="00734CF2">
          <w:instrText xml:space="preserve"> HYPERLINK "https://jvet-experts.org/doc_end_user/current_document.php?id=16463" </w:instrText>
        </w:r>
        <w:r w:rsidRPr="00734CF2">
          <w:fldChar w:fldCharType="separate"/>
        </w:r>
        <w:r w:rsidRPr="00734CF2">
          <w:rPr>
            <w:rStyle w:val="Hyperlink"/>
          </w:rPr>
          <w:t>JVET-AO0100</w:t>
        </w:r>
        <w:r w:rsidRPr="00734CF2">
          <w:rPr>
            <w:lang w:val="en-CA"/>
          </w:rPr>
          <w:fldChar w:fldCharType="end"/>
        </w:r>
        <w:r w:rsidRPr="00734CF2">
          <w:rPr>
            <w:u w:val="single"/>
          </w:rPr>
          <w:t xml:space="preserve"> </w:t>
        </w:r>
        <w:r w:rsidRPr="00734CF2">
          <w:t xml:space="preserve">SIMD for slice </w:t>
        </w:r>
      </w:ins>
    </w:p>
    <w:p w14:paraId="25DE6438" w14:textId="77777777" w:rsidR="00734CF2" w:rsidRPr="00734CF2" w:rsidRDefault="00734CF2" w:rsidP="00734CF2">
      <w:pPr>
        <w:numPr>
          <w:ilvl w:val="1"/>
          <w:numId w:val="160"/>
        </w:numPr>
        <w:rPr>
          <w:ins w:id="1758" w:author="Jens-Rainer Ohm" w:date="2026-04-25T21:15:00Z"/>
        </w:rPr>
      </w:pPr>
      <w:ins w:id="1759" w:author="Jens-Rainer Ohm" w:date="2026-04-25T21:15:00Z">
        <w:r w:rsidRPr="00734CF2">
          <w:t xml:space="preserve">MR 196 </w:t>
        </w:r>
        <w:r w:rsidRPr="00734CF2">
          <w:fldChar w:fldCharType="begin"/>
        </w:r>
        <w:r w:rsidRPr="00734CF2">
          <w:instrText xml:space="preserve"> HYPERLINK "https://jvet-experts.org/doc_end_user/current_document.php?id=16463" </w:instrText>
        </w:r>
        <w:r w:rsidRPr="00734CF2">
          <w:fldChar w:fldCharType="separate"/>
        </w:r>
        <w:r w:rsidRPr="00734CF2">
          <w:rPr>
            <w:rStyle w:val="Hyperlink"/>
          </w:rPr>
          <w:t>JVET-AO0100</w:t>
        </w:r>
        <w:r w:rsidRPr="00734CF2">
          <w:rPr>
            <w:lang w:val="en-CA"/>
          </w:rPr>
          <w:fldChar w:fldCharType="end"/>
        </w:r>
        <w:r w:rsidRPr="00734CF2">
          <w:rPr>
            <w:u w:val="single"/>
          </w:rPr>
          <w:t xml:space="preserve"> </w:t>
        </w:r>
        <w:r w:rsidRPr="00734CF2">
          <w:t xml:space="preserve">SIMD </w:t>
        </w:r>
        <w:proofErr w:type="spellStart"/>
        <w:r w:rsidRPr="00734CF2">
          <w:t>biasadd</w:t>
        </w:r>
        <w:proofErr w:type="spellEnd"/>
      </w:ins>
    </w:p>
    <w:p w14:paraId="5FB77482" w14:textId="77777777" w:rsidR="00734CF2" w:rsidRPr="00734CF2" w:rsidRDefault="00734CF2" w:rsidP="00734CF2">
      <w:pPr>
        <w:numPr>
          <w:ilvl w:val="1"/>
          <w:numId w:val="160"/>
        </w:numPr>
        <w:rPr>
          <w:ins w:id="1760" w:author="Jens-Rainer Ohm" w:date="2026-04-25T21:15:00Z"/>
        </w:rPr>
      </w:pPr>
      <w:ins w:id="1761" w:author="Jens-Rainer Ohm" w:date="2026-04-25T21:15:00Z">
        <w:r w:rsidRPr="00734CF2">
          <w:t xml:space="preserve">MR 195 </w:t>
        </w:r>
        <w:r w:rsidRPr="00734CF2">
          <w:fldChar w:fldCharType="begin"/>
        </w:r>
        <w:r w:rsidRPr="00734CF2">
          <w:instrText xml:space="preserve"> HYPERLINK "https://jvet-experts.org/doc_end_user/current_document.php?id=16463" </w:instrText>
        </w:r>
        <w:r w:rsidRPr="00734CF2">
          <w:fldChar w:fldCharType="separate"/>
        </w:r>
        <w:r w:rsidRPr="00734CF2">
          <w:rPr>
            <w:rStyle w:val="Hyperlink"/>
          </w:rPr>
          <w:t>JVET-AO0100</w:t>
        </w:r>
        <w:r w:rsidRPr="00734CF2">
          <w:rPr>
            <w:lang w:val="en-CA"/>
          </w:rPr>
          <w:fldChar w:fldCharType="end"/>
        </w:r>
        <w:r w:rsidRPr="00734CF2">
          <w:rPr>
            <w:u w:val="single"/>
          </w:rPr>
          <w:t xml:space="preserve"> </w:t>
        </w:r>
        <w:r w:rsidRPr="00734CF2">
          <w:t xml:space="preserve">SIMD </w:t>
        </w:r>
        <w:proofErr w:type="spellStart"/>
        <w:r w:rsidRPr="00734CF2">
          <w:t>concat</w:t>
        </w:r>
        <w:proofErr w:type="spellEnd"/>
      </w:ins>
    </w:p>
    <w:p w14:paraId="1BFD99F6" w14:textId="77777777" w:rsidR="00734CF2" w:rsidRPr="00734CF2" w:rsidRDefault="00734CF2" w:rsidP="00734CF2">
      <w:pPr>
        <w:numPr>
          <w:ilvl w:val="1"/>
          <w:numId w:val="160"/>
        </w:numPr>
        <w:rPr>
          <w:ins w:id="1762" w:author="Jens-Rainer Ohm" w:date="2026-04-25T21:15:00Z"/>
        </w:rPr>
      </w:pPr>
      <w:ins w:id="1763" w:author="Jens-Rainer Ohm" w:date="2026-04-25T21:15:00Z">
        <w:r w:rsidRPr="00734CF2">
          <w:t xml:space="preserve">MR 194 </w:t>
        </w:r>
        <w:r w:rsidRPr="00734CF2">
          <w:fldChar w:fldCharType="begin"/>
        </w:r>
        <w:r w:rsidRPr="00734CF2">
          <w:instrText xml:space="preserve"> HYPERLINK "https://jvet-experts.org/doc_end_user/current_document.php?id=16463" </w:instrText>
        </w:r>
        <w:r w:rsidRPr="00734CF2">
          <w:fldChar w:fldCharType="separate"/>
        </w:r>
        <w:r w:rsidRPr="00734CF2">
          <w:rPr>
            <w:rStyle w:val="Hyperlink"/>
          </w:rPr>
          <w:t>JVET-AO0100</w:t>
        </w:r>
        <w:r w:rsidRPr="00734CF2">
          <w:rPr>
            <w:lang w:val="en-CA"/>
          </w:rPr>
          <w:fldChar w:fldCharType="end"/>
        </w:r>
        <w:r w:rsidRPr="00734CF2">
          <w:rPr>
            <w:u w:val="single"/>
          </w:rPr>
          <w:t xml:space="preserve"> </w:t>
        </w:r>
        <w:r w:rsidRPr="00734CF2">
          <w:t xml:space="preserve">better SIMD </w:t>
        </w:r>
        <w:proofErr w:type="spellStart"/>
        <w:r w:rsidRPr="00734CF2">
          <w:t>mul</w:t>
        </w:r>
        <w:proofErr w:type="spellEnd"/>
      </w:ins>
    </w:p>
    <w:p w14:paraId="6B083A12" w14:textId="77777777" w:rsidR="00734CF2" w:rsidRPr="00734CF2" w:rsidRDefault="00734CF2" w:rsidP="00734CF2">
      <w:pPr>
        <w:numPr>
          <w:ilvl w:val="1"/>
          <w:numId w:val="160"/>
        </w:numPr>
        <w:rPr>
          <w:ins w:id="1764" w:author="Jens-Rainer Ohm" w:date="2026-04-25T21:15:00Z"/>
        </w:rPr>
      </w:pPr>
      <w:ins w:id="1765" w:author="Jens-Rainer Ohm" w:date="2026-04-25T21:15:00Z">
        <w:r w:rsidRPr="00734CF2">
          <w:t xml:space="preserve">MR 193 </w:t>
        </w:r>
        <w:r w:rsidRPr="00734CF2">
          <w:fldChar w:fldCharType="begin"/>
        </w:r>
        <w:r w:rsidRPr="00734CF2">
          <w:instrText xml:space="preserve"> HYPERLINK "https://jvet-experts.org/doc_end_user/current_document.php?id=16463" </w:instrText>
        </w:r>
        <w:r w:rsidRPr="00734CF2">
          <w:fldChar w:fldCharType="separate"/>
        </w:r>
        <w:r w:rsidRPr="00734CF2">
          <w:rPr>
            <w:rStyle w:val="Hyperlink"/>
          </w:rPr>
          <w:t>JVET-AO0100</w:t>
        </w:r>
        <w:r w:rsidRPr="00734CF2">
          <w:rPr>
            <w:lang w:val="en-CA"/>
          </w:rPr>
          <w:fldChar w:fldCharType="end"/>
        </w:r>
        <w:r w:rsidRPr="00734CF2">
          <w:rPr>
            <w:u w:val="single"/>
          </w:rPr>
          <w:t xml:space="preserve"> </w:t>
        </w:r>
        <w:r w:rsidRPr="00734CF2">
          <w:t>better SIMD add</w:t>
        </w:r>
      </w:ins>
    </w:p>
    <w:p w14:paraId="35A8BE39" w14:textId="77777777" w:rsidR="00734CF2" w:rsidRPr="00734CF2" w:rsidRDefault="00734CF2" w:rsidP="00734CF2">
      <w:pPr>
        <w:numPr>
          <w:ilvl w:val="1"/>
          <w:numId w:val="160"/>
        </w:numPr>
        <w:rPr>
          <w:ins w:id="1766" w:author="Jens-Rainer Ohm" w:date="2026-04-25T21:15:00Z"/>
        </w:rPr>
      </w:pPr>
      <w:ins w:id="1767" w:author="Jens-Rainer Ohm" w:date="2026-04-25T21:15:00Z">
        <w:r w:rsidRPr="00734CF2">
          <w:t>MR210/MR201: JVET-AO0073 speed-up</w:t>
        </w:r>
      </w:ins>
    </w:p>
    <w:p w14:paraId="259669F3" w14:textId="77777777" w:rsidR="00734CF2" w:rsidRPr="00734CF2" w:rsidRDefault="00734CF2" w:rsidP="00734CF2">
      <w:pPr>
        <w:numPr>
          <w:ilvl w:val="1"/>
          <w:numId w:val="50"/>
        </w:numPr>
        <w:rPr>
          <w:ins w:id="1768" w:author="Jens-Rainer Ohm" w:date="2026-04-25T21:15:00Z"/>
          <w:b/>
          <w:bCs/>
          <w:i/>
          <w:iCs/>
        </w:rPr>
      </w:pPr>
      <w:ins w:id="1769" w:author="Jens-Rainer Ohm" w:date="2026-04-25T21:15:00Z">
        <w:r w:rsidRPr="00734CF2">
          <w:rPr>
            <w:b/>
            <w:bCs/>
            <w:i/>
            <w:iCs/>
          </w:rPr>
          <w:t>New</w:t>
        </w:r>
      </w:ins>
    </w:p>
    <w:p w14:paraId="166B4F92" w14:textId="77777777" w:rsidR="00734CF2" w:rsidRPr="00734CF2" w:rsidRDefault="00734CF2" w:rsidP="00734CF2">
      <w:pPr>
        <w:numPr>
          <w:ilvl w:val="1"/>
          <w:numId w:val="160"/>
        </w:numPr>
        <w:rPr>
          <w:ins w:id="1770" w:author="Jens-Rainer Ohm" w:date="2026-04-25T21:15:00Z"/>
        </w:rPr>
      </w:pPr>
      <w:ins w:id="1771" w:author="Jens-Rainer Ohm" w:date="2026-04-25T21:15:00Z">
        <w:r w:rsidRPr="00734CF2">
          <w:t>MR 190 JVET-AN0222 New Depth2Space layer</w:t>
        </w:r>
      </w:ins>
    </w:p>
    <w:p w14:paraId="2DD841AC" w14:textId="77777777" w:rsidR="00734CF2" w:rsidRPr="00734CF2" w:rsidRDefault="00734CF2" w:rsidP="00734CF2">
      <w:pPr>
        <w:numPr>
          <w:ilvl w:val="1"/>
          <w:numId w:val="160"/>
        </w:numPr>
        <w:rPr>
          <w:ins w:id="1772" w:author="Jens-Rainer Ohm" w:date="2026-04-25T21:15:00Z"/>
        </w:rPr>
      </w:pPr>
      <w:ins w:id="1773" w:author="Jens-Rainer Ohm" w:date="2026-04-25T21:15:00Z">
        <w:r w:rsidRPr="00734CF2">
          <w:t>MR 191 JVET-AN0222 New Abs layer</w:t>
        </w:r>
      </w:ins>
    </w:p>
    <w:p w14:paraId="5C5C2EB6" w14:textId="77777777" w:rsidR="00734CF2" w:rsidRPr="00734CF2" w:rsidRDefault="00734CF2" w:rsidP="00734CF2">
      <w:pPr>
        <w:numPr>
          <w:ilvl w:val="1"/>
          <w:numId w:val="160"/>
        </w:numPr>
        <w:rPr>
          <w:ins w:id="1774" w:author="Jens-Rainer Ohm" w:date="2026-04-25T21:15:00Z"/>
        </w:rPr>
      </w:pPr>
      <w:ins w:id="1775" w:author="Jens-Rainer Ohm" w:date="2026-04-25T21:15:00Z">
        <w:r w:rsidRPr="00734CF2">
          <w:t>MR 189 JVET-AN0222 New Clip layer</w:t>
        </w:r>
      </w:ins>
    </w:p>
    <w:p w14:paraId="5778E40B" w14:textId="77777777" w:rsidR="00734CF2" w:rsidRPr="00734CF2" w:rsidRDefault="00734CF2" w:rsidP="00734CF2">
      <w:pPr>
        <w:numPr>
          <w:ilvl w:val="1"/>
          <w:numId w:val="160"/>
        </w:numPr>
        <w:rPr>
          <w:ins w:id="1776" w:author="Jens-Rainer Ohm" w:date="2026-04-25T21:15:00Z"/>
        </w:rPr>
      </w:pPr>
      <w:ins w:id="1777" w:author="Jens-Rainer Ohm" w:date="2026-04-25T21:15:00Z">
        <w:r w:rsidRPr="00734CF2">
          <w:t xml:space="preserve">MR 192 JVET-AN0222 New </w:t>
        </w:r>
        <w:proofErr w:type="spellStart"/>
        <w:r w:rsidRPr="00734CF2">
          <w:t>BitShift</w:t>
        </w:r>
        <w:proofErr w:type="spellEnd"/>
        <w:r w:rsidRPr="00734CF2">
          <w:t xml:space="preserve"> layer</w:t>
        </w:r>
      </w:ins>
    </w:p>
    <w:p w14:paraId="53D1515D" w14:textId="77777777" w:rsidR="00734CF2" w:rsidRPr="00734CF2" w:rsidRDefault="00734CF2" w:rsidP="00734CF2">
      <w:pPr>
        <w:numPr>
          <w:ilvl w:val="1"/>
          <w:numId w:val="160"/>
        </w:numPr>
        <w:rPr>
          <w:ins w:id="1778" w:author="Jens-Rainer Ohm" w:date="2026-04-25T21:15:00Z"/>
        </w:rPr>
      </w:pPr>
      <w:ins w:id="1779" w:author="Jens-Rainer Ohm" w:date="2026-04-25T21:15:00Z">
        <w:r w:rsidRPr="00734CF2">
          <w:t>MR 177 JVET-AN0197 New Gather layer</w:t>
        </w:r>
      </w:ins>
    </w:p>
    <w:p w14:paraId="202B2EAF" w14:textId="77777777" w:rsidR="00734CF2" w:rsidRPr="00734CF2" w:rsidRDefault="00734CF2" w:rsidP="00734CF2">
      <w:pPr>
        <w:numPr>
          <w:ilvl w:val="1"/>
          <w:numId w:val="160"/>
        </w:numPr>
        <w:rPr>
          <w:ins w:id="1780" w:author="Jens-Rainer Ohm" w:date="2026-04-25T21:15:00Z"/>
        </w:rPr>
      </w:pPr>
      <w:ins w:id="1781" w:author="Jens-Rainer Ohm" w:date="2026-04-25T21:15:00Z">
        <w:r w:rsidRPr="00734CF2">
          <w:t xml:space="preserve">MR 176 JVET-AN0197 New </w:t>
        </w:r>
        <w:proofErr w:type="spellStart"/>
        <w:r w:rsidRPr="00734CF2">
          <w:t>GatherElements</w:t>
        </w:r>
        <w:proofErr w:type="spellEnd"/>
        <w:r w:rsidRPr="00734CF2">
          <w:t xml:space="preserve"> layer</w:t>
        </w:r>
      </w:ins>
    </w:p>
    <w:p w14:paraId="33AAB782" w14:textId="77777777" w:rsidR="00734CF2" w:rsidRPr="00734CF2" w:rsidRDefault="00734CF2" w:rsidP="00734CF2">
      <w:pPr>
        <w:numPr>
          <w:ilvl w:val="1"/>
          <w:numId w:val="160"/>
        </w:numPr>
        <w:rPr>
          <w:ins w:id="1782" w:author="Jens-Rainer Ohm" w:date="2026-04-25T21:15:00Z"/>
        </w:rPr>
      </w:pPr>
      <w:ins w:id="1783" w:author="Jens-Rainer Ohm" w:date="2026-04-25T21:15:00Z">
        <w:r w:rsidRPr="00734CF2">
          <w:t>MR 212: new SADL models visualizer</w:t>
        </w:r>
      </w:ins>
    </w:p>
    <w:p w14:paraId="374EB817" w14:textId="77777777" w:rsidR="00734CF2" w:rsidRPr="00734CF2" w:rsidRDefault="00734CF2" w:rsidP="00734CF2">
      <w:pPr>
        <w:numPr>
          <w:ilvl w:val="1"/>
          <w:numId w:val="50"/>
        </w:numPr>
        <w:rPr>
          <w:ins w:id="1784" w:author="Jens-Rainer Ohm" w:date="2026-04-25T21:15:00Z"/>
          <w:b/>
          <w:bCs/>
          <w:i/>
          <w:iCs/>
        </w:rPr>
      </w:pPr>
      <w:ins w:id="1785" w:author="Jens-Rainer Ohm" w:date="2026-04-25T21:15:00Z">
        <w:r w:rsidRPr="00734CF2">
          <w:rPr>
            <w:b/>
            <w:bCs/>
            <w:i/>
            <w:iCs/>
          </w:rPr>
          <w:lastRenderedPageBreak/>
          <w:t>Fixes</w:t>
        </w:r>
      </w:ins>
    </w:p>
    <w:p w14:paraId="61F9173B" w14:textId="77777777" w:rsidR="00734CF2" w:rsidRPr="00734CF2" w:rsidRDefault="00734CF2" w:rsidP="00734CF2">
      <w:pPr>
        <w:numPr>
          <w:ilvl w:val="1"/>
          <w:numId w:val="160"/>
        </w:numPr>
        <w:rPr>
          <w:ins w:id="1786" w:author="Jens-Rainer Ohm" w:date="2026-04-25T21:15:00Z"/>
        </w:rPr>
      </w:pPr>
      <w:ins w:id="1787" w:author="Jens-Rainer Ohm" w:date="2026-04-25T21:15:00Z">
        <w:r w:rsidRPr="00734CF2">
          <w:t>MR214: Fix issues with new speed. Was only affecting NNSR models</w:t>
        </w:r>
      </w:ins>
    </w:p>
    <w:p w14:paraId="2BFD1A36" w14:textId="77777777" w:rsidR="00734CF2" w:rsidRPr="00734CF2" w:rsidRDefault="00734CF2" w:rsidP="00734CF2">
      <w:pPr>
        <w:numPr>
          <w:ilvl w:val="1"/>
          <w:numId w:val="160"/>
        </w:numPr>
        <w:rPr>
          <w:ins w:id="1788" w:author="Jens-Rainer Ohm" w:date="2026-04-25T21:15:00Z"/>
        </w:rPr>
      </w:pPr>
      <w:ins w:id="1789" w:author="Jens-Rainer Ohm" w:date="2026-04-25T21:15:00Z">
        <w:r w:rsidRPr="00734CF2">
          <w:t>MR211: fix issues for sparse Tensor. Was only affecting float sparse Tensor.</w:t>
        </w:r>
      </w:ins>
    </w:p>
    <w:p w14:paraId="27E3530C" w14:textId="77777777" w:rsidR="00734CF2" w:rsidRPr="00734CF2" w:rsidRDefault="00734CF2" w:rsidP="00734CF2">
      <w:pPr>
        <w:rPr>
          <w:ins w:id="1790" w:author="Jens-Rainer Ohm" w:date="2026-04-25T21:15:00Z"/>
        </w:rPr>
      </w:pPr>
    </w:p>
    <w:p w14:paraId="56F5CD7F" w14:textId="77777777" w:rsidR="00734CF2" w:rsidRPr="00734CF2" w:rsidRDefault="00734CF2" w:rsidP="00734CF2">
      <w:pPr>
        <w:numPr>
          <w:ilvl w:val="0"/>
          <w:numId w:val="50"/>
        </w:numPr>
        <w:rPr>
          <w:ins w:id="1791" w:author="Jens-Rainer Ohm" w:date="2026-04-25T21:15:00Z"/>
          <w:b/>
          <w:bCs/>
        </w:rPr>
      </w:pPr>
      <w:ins w:id="1792" w:author="Jens-Rainer Ohm" w:date="2026-04-25T21:15:00Z">
        <w:r w:rsidRPr="00734CF2">
          <w:rPr>
            <w:b/>
            <w:bCs/>
          </w:rPr>
          <w:t>New proposed in version v17</w:t>
        </w:r>
      </w:ins>
    </w:p>
    <w:p w14:paraId="2ED96EAF" w14:textId="77777777" w:rsidR="00734CF2" w:rsidRPr="00734CF2" w:rsidRDefault="00734CF2" w:rsidP="00734CF2">
      <w:pPr>
        <w:rPr>
          <w:ins w:id="1793" w:author="Jens-Rainer Ohm" w:date="2026-04-25T21:15:00Z"/>
        </w:rPr>
      </w:pPr>
      <w:ins w:id="1794" w:author="Jens-Rainer Ohm" w:date="2026-04-25T21:15:00Z">
        <w:r w:rsidRPr="00734CF2">
          <w:t>Several MR in the queue:</w:t>
        </w:r>
      </w:ins>
    </w:p>
    <w:p w14:paraId="6677F87A" w14:textId="77777777" w:rsidR="00734CF2" w:rsidRPr="00734CF2" w:rsidRDefault="00734CF2" w:rsidP="00734CF2">
      <w:pPr>
        <w:numPr>
          <w:ilvl w:val="0"/>
          <w:numId w:val="160"/>
        </w:numPr>
        <w:rPr>
          <w:ins w:id="1795" w:author="Jens-Rainer Ohm" w:date="2026-04-25T21:15:00Z"/>
        </w:rPr>
      </w:pPr>
      <w:ins w:id="1796" w:author="Jens-Rainer Ohm" w:date="2026-04-25T21:15:00Z">
        <w:r w:rsidRPr="00734CF2">
          <w:t xml:space="preserve">MR217: SIMD for </w:t>
        </w:r>
        <w:proofErr w:type="spellStart"/>
        <w:r w:rsidRPr="00734CF2">
          <w:t>gridsample</w:t>
        </w:r>
        <w:proofErr w:type="spellEnd"/>
      </w:ins>
    </w:p>
    <w:p w14:paraId="23845669" w14:textId="77777777" w:rsidR="00734CF2" w:rsidRPr="00734CF2" w:rsidRDefault="00734CF2" w:rsidP="00734CF2">
      <w:pPr>
        <w:numPr>
          <w:ilvl w:val="0"/>
          <w:numId w:val="160"/>
        </w:numPr>
        <w:rPr>
          <w:ins w:id="1797" w:author="Jens-Rainer Ohm" w:date="2026-04-25T21:15:00Z"/>
        </w:rPr>
      </w:pPr>
      <w:ins w:id="1798" w:author="Jens-Rainer Ohm" w:date="2026-04-25T21:15:00Z">
        <w:r w:rsidRPr="00734CF2">
          <w:t>MR216: SIMD for Conv2DTranspose</w:t>
        </w:r>
      </w:ins>
    </w:p>
    <w:p w14:paraId="26F3B7D0" w14:textId="77777777" w:rsidR="00734CF2" w:rsidRPr="00734CF2" w:rsidRDefault="00734CF2" w:rsidP="00734CF2">
      <w:pPr>
        <w:numPr>
          <w:ilvl w:val="0"/>
          <w:numId w:val="160"/>
        </w:numPr>
        <w:rPr>
          <w:ins w:id="1799" w:author="Jens-Rainer Ohm" w:date="2026-04-25T21:15:00Z"/>
        </w:rPr>
      </w:pPr>
      <w:ins w:id="1800" w:author="Jens-Rainer Ohm" w:date="2026-04-25T21:15:00Z">
        <w:r w:rsidRPr="00734CF2">
          <w:t xml:space="preserve">MR215: SIMD for Conv 3x3 </w:t>
        </w:r>
        <w:proofErr w:type="spellStart"/>
        <w:r w:rsidRPr="00734CF2">
          <w:t>striude</w:t>
        </w:r>
        <w:proofErr w:type="spellEnd"/>
        <w:r w:rsidRPr="00734CF2">
          <w:t xml:space="preserve"> 2</w:t>
        </w:r>
      </w:ins>
    </w:p>
    <w:p w14:paraId="6EDF6CD8" w14:textId="77777777" w:rsidR="00734CF2" w:rsidRPr="00734CF2" w:rsidRDefault="00734CF2" w:rsidP="00734CF2">
      <w:pPr>
        <w:numPr>
          <w:ilvl w:val="0"/>
          <w:numId w:val="160"/>
        </w:numPr>
        <w:rPr>
          <w:ins w:id="1801" w:author="Jens-Rainer Ohm" w:date="2026-04-25T21:15:00Z"/>
        </w:rPr>
      </w:pPr>
      <w:ins w:id="1802" w:author="Jens-Rainer Ohm" w:date="2026-04-25T21:15:00Z">
        <w:r w:rsidRPr="00734CF2">
          <w:t>MR213: fix Clang build</w:t>
        </w:r>
      </w:ins>
    </w:p>
    <w:p w14:paraId="0C5F82D9" w14:textId="77777777" w:rsidR="00734CF2" w:rsidRPr="00734CF2" w:rsidRDefault="00734CF2" w:rsidP="00734CF2">
      <w:pPr>
        <w:numPr>
          <w:ilvl w:val="0"/>
          <w:numId w:val="160"/>
        </w:numPr>
        <w:rPr>
          <w:ins w:id="1803" w:author="Jens-Rainer Ohm" w:date="2026-04-25T21:15:00Z"/>
        </w:rPr>
      </w:pPr>
      <w:ins w:id="1804" w:author="Jens-Rainer Ohm" w:date="2026-04-25T21:15:00Z">
        <w:r w:rsidRPr="00734CF2">
          <w:t>MR206/207/208/209: SIMD speed-up – alternative postponed</w:t>
        </w:r>
      </w:ins>
    </w:p>
    <w:p w14:paraId="472B735B" w14:textId="77777777" w:rsidR="00734CF2" w:rsidRPr="00734CF2" w:rsidRDefault="00734CF2" w:rsidP="00734CF2">
      <w:pPr>
        <w:numPr>
          <w:ilvl w:val="0"/>
          <w:numId w:val="160"/>
        </w:numPr>
        <w:rPr>
          <w:ins w:id="1805" w:author="Jens-Rainer Ohm" w:date="2026-04-25T21:15:00Z"/>
        </w:rPr>
      </w:pPr>
      <w:ins w:id="1806" w:author="Jens-Rainer Ohm" w:date="2026-04-25T21:15:00Z">
        <w:r w:rsidRPr="00734CF2">
          <w:t>MR218: new memory manager</w:t>
        </w:r>
      </w:ins>
    </w:p>
    <w:p w14:paraId="68F5508F" w14:textId="77777777" w:rsidR="00734CF2" w:rsidRPr="00734CF2" w:rsidRDefault="00734CF2" w:rsidP="00734CF2">
      <w:pPr>
        <w:rPr>
          <w:ins w:id="1807" w:author="Jens-Rainer Ohm" w:date="2026-04-25T21:15:00Z"/>
        </w:rPr>
      </w:pPr>
      <w:ins w:id="1808" w:author="Jens-Rainer Ohm" w:date="2026-04-25T21:15:00Z">
        <w:r w:rsidRPr="00734CF2">
          <w:t>Several contributions improving SADL:</w:t>
        </w:r>
      </w:ins>
    </w:p>
    <w:p w14:paraId="26206A5F" w14:textId="77777777" w:rsidR="00734CF2" w:rsidRPr="00734CF2" w:rsidRDefault="00734CF2" w:rsidP="00734CF2">
      <w:pPr>
        <w:rPr>
          <w:ins w:id="1809" w:author="Jens-Rainer Ohm" w:date="2026-04-25T21:15:00Z"/>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ins w:id="1810" w:author="Jens-Rainer Ohm" w:date="2026-04-25T21:15:00Z"/>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734CF2" w:rsidP="00734CF2">
            <w:pPr>
              <w:rPr>
                <w:ins w:id="1811" w:author="Jens-Rainer Ohm" w:date="2026-04-25T21:15:00Z"/>
                <w:u w:val="single"/>
                <w:lang w:val="fr-FR"/>
              </w:rPr>
            </w:pPr>
            <w:ins w:id="1812" w:author="Jens-Rainer Ohm" w:date="2026-04-25T21:15:00Z">
              <w:r w:rsidRPr="00734CF2">
                <w:rPr>
                  <w:u w:val="single"/>
                  <w:lang w:val="fr-FR"/>
                </w:rPr>
                <w:fldChar w:fldCharType="begin"/>
              </w:r>
              <w:r w:rsidRPr="00734CF2">
                <w:rPr>
                  <w:u w:val="single"/>
                  <w:lang w:val="fr-FR"/>
                </w:rPr>
                <w:instrText>HYPERLINK "https://jvet-experts.org/doc_end_user/current_document.php?id=16715"</w:instrText>
              </w:r>
              <w:r w:rsidRPr="00734CF2">
                <w:rPr>
                  <w:u w:val="single"/>
                  <w:lang w:val="fr-FR"/>
                </w:rPr>
                <w:fldChar w:fldCharType="separate"/>
              </w:r>
              <w:r w:rsidRPr="00734CF2">
                <w:rPr>
                  <w:rStyle w:val="Hyperlink"/>
                  <w:lang w:val="fr-FR"/>
                </w:rPr>
                <w:t>JVET-AP0053</w:t>
              </w:r>
              <w:r w:rsidRPr="00734CF2">
                <w:rPr>
                  <w:lang w:val="en-CA"/>
                </w:rPr>
                <w:fldChar w:fldCharType="end"/>
              </w:r>
            </w:ins>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pPr>
              <w:rPr>
                <w:ins w:id="1813" w:author="Jens-Rainer Ohm" w:date="2026-04-25T21:15:00Z"/>
              </w:rPr>
            </w:pPr>
            <w:ins w:id="1814" w:author="Jens-Rainer Ohm" w:date="2026-04-25T21:15:00Z">
              <w:r w:rsidRPr="00734CF2">
                <w:t>AhG14: SIMD Improvements of Operators in SADL Library</w:t>
              </w:r>
            </w:ins>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pPr>
              <w:rPr>
                <w:ins w:id="1815" w:author="Jens-Rainer Ohm" w:date="2026-04-25T21:15:00Z"/>
              </w:rPr>
            </w:pPr>
            <w:ins w:id="1816" w:author="Jens-Rainer Ohm" w:date="2026-04-25T21:15:00Z">
              <w:r w:rsidRPr="00734CF2">
                <w:t>X. Chen, J. Zhang, Z. Chen (Wuhan Univ.)</w:t>
              </w:r>
            </w:ins>
          </w:p>
        </w:tc>
      </w:tr>
      <w:tr w:rsidR="00734CF2" w:rsidRPr="00734CF2" w14:paraId="2439F330" w14:textId="77777777" w:rsidTr="004B0170">
        <w:trPr>
          <w:trHeight w:val="565"/>
          <w:jc w:val="center"/>
          <w:ins w:id="1817" w:author="Jens-Rainer Ohm" w:date="2026-04-25T21:15:00Z"/>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734CF2" w:rsidP="00734CF2">
            <w:pPr>
              <w:rPr>
                <w:ins w:id="1818" w:author="Jens-Rainer Ohm" w:date="2026-04-25T21:15:00Z"/>
                <w:u w:val="single"/>
                <w:lang w:val="fr-FR"/>
              </w:rPr>
            </w:pPr>
            <w:ins w:id="1819" w:author="Jens-Rainer Ohm" w:date="2026-04-25T21:15:00Z">
              <w:r w:rsidRPr="00734CF2">
                <w:rPr>
                  <w:u w:val="single"/>
                  <w:lang w:val="fr-FR"/>
                </w:rPr>
                <w:fldChar w:fldCharType="begin"/>
              </w:r>
              <w:r w:rsidRPr="00734CF2">
                <w:rPr>
                  <w:u w:val="single"/>
                  <w:lang w:val="fr-FR"/>
                </w:rPr>
                <w:instrText>HYPERLINK "https://jvet-experts.org/doc_end_user/current_document.php?id=16875"</w:instrText>
              </w:r>
              <w:r w:rsidRPr="00734CF2">
                <w:rPr>
                  <w:u w:val="single"/>
                  <w:lang w:val="fr-FR"/>
                </w:rPr>
                <w:fldChar w:fldCharType="separate"/>
              </w:r>
              <w:r w:rsidRPr="00734CF2">
                <w:rPr>
                  <w:rStyle w:val="Hyperlink"/>
                  <w:lang w:val="fr-FR"/>
                </w:rPr>
                <w:t>JVET-AP0211</w:t>
              </w:r>
              <w:r w:rsidRPr="00734CF2">
                <w:rPr>
                  <w:lang w:val="en-CA"/>
                </w:rPr>
                <w:fldChar w:fldCharType="end"/>
              </w:r>
            </w:ins>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pPr>
              <w:rPr>
                <w:ins w:id="1820" w:author="Jens-Rainer Ohm" w:date="2026-04-25T21:15:00Z"/>
              </w:rPr>
            </w:pPr>
            <w:ins w:id="1821" w:author="Jens-Rainer Ohm" w:date="2026-04-25T21:15:00Z">
              <w:r w:rsidRPr="00734CF2">
                <w:t>AHG14: New memory management policy in SADL</w:t>
              </w:r>
            </w:ins>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734CF2" w:rsidP="00734CF2">
            <w:pPr>
              <w:rPr>
                <w:ins w:id="1822" w:author="Jens-Rainer Ohm" w:date="2026-04-25T21:15:00Z"/>
                <w:u w:val="single"/>
                <w:lang w:val="fr-FR"/>
              </w:rPr>
            </w:pPr>
            <w:ins w:id="1823" w:author="Jens-Rainer Ohm" w:date="2026-04-25T21:15:00Z">
              <w:r w:rsidRPr="00734CF2">
                <w:rPr>
                  <w:u w:val="single"/>
                  <w:lang w:val="fr-FR"/>
                </w:rPr>
                <w:fldChar w:fldCharType="begin"/>
              </w:r>
              <w:r w:rsidRPr="00734CF2">
                <w:rPr>
                  <w:u w:val="single"/>
                  <w:lang w:val="fr-FR"/>
                </w:rPr>
                <w:instrText>HYPERLINK "mailto:Chris.Hallam@InterDigital.com"</w:instrText>
              </w:r>
              <w:r w:rsidRPr="00734CF2">
                <w:rPr>
                  <w:u w:val="single"/>
                  <w:lang w:val="fr-FR"/>
                </w:rPr>
                <w:fldChar w:fldCharType="separate"/>
              </w:r>
              <w:r w:rsidRPr="00734CF2">
                <w:rPr>
                  <w:rStyle w:val="Hyperlink"/>
                  <w:lang w:val="fr-FR"/>
                </w:rPr>
                <w:t xml:space="preserve">C. </w:t>
              </w:r>
              <w:proofErr w:type="spellStart"/>
              <w:r w:rsidRPr="00734CF2">
                <w:rPr>
                  <w:rStyle w:val="Hyperlink"/>
                  <w:lang w:val="fr-FR"/>
                </w:rPr>
                <w:t>Hallam</w:t>
              </w:r>
              <w:proofErr w:type="spellEnd"/>
              <w:r w:rsidRPr="00734CF2">
                <w:rPr>
                  <w:rStyle w:val="Hyperlink"/>
                  <w:lang w:val="fr-FR"/>
                </w:rPr>
                <w:t xml:space="preserve">, F. Galpin, J. Pohl, S. </w:t>
              </w:r>
              <w:proofErr w:type="spellStart"/>
              <w:r w:rsidRPr="00734CF2">
                <w:rPr>
                  <w:rStyle w:val="Hyperlink"/>
                  <w:lang w:val="fr-FR"/>
                </w:rPr>
                <w:t>Cizel</w:t>
              </w:r>
              <w:proofErr w:type="spellEnd"/>
              <w:r w:rsidRPr="00734CF2">
                <w:rPr>
                  <w:rStyle w:val="Hyperlink"/>
                  <w:lang w:val="fr-FR"/>
                </w:rPr>
                <w:t xml:space="preserve"> (Interdigital)</w:t>
              </w:r>
              <w:r w:rsidRPr="00734CF2">
                <w:rPr>
                  <w:lang w:val="en-CA"/>
                </w:rPr>
                <w:fldChar w:fldCharType="end"/>
              </w:r>
            </w:ins>
          </w:p>
        </w:tc>
      </w:tr>
    </w:tbl>
    <w:p w14:paraId="7A513168" w14:textId="77777777" w:rsidR="00734CF2" w:rsidRDefault="00734CF2" w:rsidP="0060007F">
      <w:pPr>
        <w:rPr>
          <w:moveTo w:id="1824" w:author="Jens-Rainer Ohm" w:date="2026-04-25T22:44:00Z"/>
          <w:lang w:val="en-CA"/>
        </w:rPr>
      </w:pPr>
      <w:moveToRangeStart w:id="1825" w:author="Jens-Rainer Ohm" w:date="2026-04-25T22:44:00Z" w:name="move228049481"/>
    </w:p>
    <w:p w14:paraId="74928C7F" w14:textId="77777777" w:rsidR="00381A5F" w:rsidRPr="00774964" w:rsidRDefault="00A03323" w:rsidP="0060007F">
      <w:pPr>
        <w:rPr>
          <w:del w:id="1826" w:author="Jens-Rainer Ohm" w:date="2026-04-25T22:44:00Z"/>
          <w:lang w:val="en-CA"/>
        </w:rPr>
      </w:pPr>
      <w:moveTo w:id="1827" w:author="Jens-Rainer Ohm" w:date="2026-04-25T22:44:00Z">
        <w:r>
          <w:rPr>
            <w:lang w:val="en-CA"/>
          </w:rPr>
          <w:t xml:space="preserve">No </w:t>
        </w:r>
      </w:moveTo>
      <w:moveToRangeEnd w:id="1825"/>
    </w:p>
    <w:p w14:paraId="7A2F5241" w14:textId="725D2494" w:rsidR="00A03323" w:rsidRPr="00774964" w:rsidRDefault="00A03323" w:rsidP="0060007F">
      <w:pPr>
        <w:rPr>
          <w:ins w:id="1828" w:author="Jens-Rainer Ohm" w:date="2026-04-25T22:44:00Z"/>
          <w:lang w:val="en-CA"/>
        </w:rPr>
      </w:pPr>
      <w:ins w:id="1829" w:author="Jens-Rainer Ohm" w:date="2026-04-25T18:30:00Z">
        <w:r>
          <w:rPr>
            <w:lang w:val="en-CA"/>
          </w:rPr>
          <w:t>need</w:t>
        </w:r>
      </w:ins>
      <w:ins w:id="1830" w:author="Jens-Rainer Ohm" w:date="2026-04-25T18:31:00Z">
        <w:r>
          <w:rPr>
            <w:lang w:val="en-CA"/>
          </w:rPr>
          <w:t xml:space="preserve"> for presentation – information only.</w:t>
        </w:r>
      </w:ins>
    </w:p>
    <w:p w14:paraId="5A874F37" w14:textId="0B988014" w:rsidR="00F44BFE" w:rsidRPr="00774964" w:rsidRDefault="00F44BFE" w:rsidP="00CA2E49">
      <w:pPr>
        <w:pStyle w:val="berschrift2"/>
        <w:rPr>
          <w:lang w:val="en-CA"/>
        </w:rPr>
      </w:pPr>
      <w:bookmarkStart w:id="1831" w:name="_Ref193790945"/>
      <w:r w:rsidRPr="00774964">
        <w:rPr>
          <w:lang w:val="en-CA"/>
        </w:rPr>
        <w:t>AHG6/AHG12: Enhanced compression beyond VVC capability (</w:t>
      </w:r>
      <w:r w:rsidR="00502375">
        <w:rPr>
          <w:lang w:val="en-CA"/>
        </w:rPr>
        <w:t>17</w:t>
      </w:r>
      <w:r w:rsidRPr="00774964">
        <w:rPr>
          <w:lang w:val="en-CA"/>
        </w:rPr>
        <w:t>)</w:t>
      </w:r>
      <w:bookmarkEnd w:id="1702"/>
      <w:bookmarkEnd w:id="1703"/>
      <w:bookmarkEnd w:id="1704"/>
      <w:bookmarkEnd w:id="1705"/>
      <w:bookmarkEnd w:id="1831"/>
    </w:p>
    <w:p w14:paraId="13F6E3EC" w14:textId="372DE750" w:rsidR="00F44BFE" w:rsidRPr="00774964" w:rsidRDefault="00F44BFE" w:rsidP="00CA2E49">
      <w:pPr>
        <w:pStyle w:val="berschrift3"/>
        <w:rPr>
          <w:lang w:val="en-CA"/>
        </w:rPr>
      </w:pPr>
      <w:bookmarkStart w:id="1832" w:name="_Ref95131949"/>
      <w:bookmarkStart w:id="1833" w:name="_Ref159340283"/>
      <w:bookmarkStart w:id="1834" w:name="_Ref208950073"/>
      <w:r w:rsidRPr="00774964">
        <w:rPr>
          <w:lang w:val="en-CA"/>
        </w:rPr>
        <w:t xml:space="preserve">Summary and </w:t>
      </w:r>
      <w:proofErr w:type="spellStart"/>
      <w:r w:rsidRPr="00774964">
        <w:rPr>
          <w:lang w:val="en-CA"/>
        </w:rPr>
        <w:t>BoG</w:t>
      </w:r>
      <w:proofErr w:type="spellEnd"/>
      <w:r w:rsidRPr="00774964">
        <w:rPr>
          <w:lang w:val="en-CA"/>
        </w:rPr>
        <w:t xml:space="preserve"> reports</w:t>
      </w:r>
      <w:bookmarkEnd w:id="1832"/>
      <w:bookmarkEnd w:id="1833"/>
      <w:bookmarkEnd w:id="1834"/>
    </w:p>
    <w:p w14:paraId="2FB3F3CE" w14:textId="30F97588" w:rsidR="00D151F0" w:rsidRDefault="00D151F0" w:rsidP="00D151F0">
      <w:pPr>
        <w:rPr>
          <w:lang w:val="en-CA"/>
        </w:rPr>
      </w:pPr>
      <w:bookmarkStart w:id="1835"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EE2CE8" w:rsidP="00355F09">
      <w:pPr>
        <w:pStyle w:val="berschrift9"/>
        <w:rPr>
          <w:szCs w:val="24"/>
          <w:lang w:val="en-CA" w:eastAsia="de-DE"/>
        </w:rPr>
      </w:pPr>
      <w:hyperlink r:id="rId1066"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w:t>
      </w:r>
      <w:proofErr w:type="spellStart"/>
      <w:r w:rsidR="00381A5F" w:rsidRPr="00A939D6">
        <w:rPr>
          <w:szCs w:val="24"/>
          <w:lang w:val="en-CA" w:eastAsia="de-DE"/>
        </w:rPr>
        <w:t>Buğdayci</w:t>
      </w:r>
      <w:proofErr w:type="spellEnd"/>
      <w:r w:rsidR="00381A5F" w:rsidRPr="00A939D6">
        <w:rPr>
          <w:szCs w:val="24"/>
          <w:lang w:val="en-CA" w:eastAsia="de-DE"/>
        </w:rPr>
        <w:t xml:space="preserve"> </w:t>
      </w:r>
      <w:proofErr w:type="spellStart"/>
      <w:r w:rsidR="00381A5F" w:rsidRPr="00A939D6">
        <w:rPr>
          <w:szCs w:val="24"/>
          <w:lang w:val="en-CA" w:eastAsia="de-DE"/>
        </w:rPr>
        <w:t>Sansli</w:t>
      </w:r>
      <w:proofErr w:type="spellEnd"/>
      <w:r w:rsidR="00381A5F" w:rsidRPr="00A939D6">
        <w:rPr>
          <w:szCs w:val="24"/>
          <w:lang w:val="en-CA" w:eastAsia="de-DE"/>
        </w:rPr>
        <w:t xml:space="preserve">, J. Chen, R. Chernyak, K. Naser, J. Ström, F. Wang, M. </w:t>
      </w:r>
      <w:proofErr w:type="spellStart"/>
      <w:r w:rsidR="00381A5F" w:rsidRPr="00A939D6">
        <w:rPr>
          <w:szCs w:val="24"/>
          <w:lang w:val="en-CA" w:eastAsia="de-DE"/>
        </w:rPr>
        <w:t>Winken</w:t>
      </w:r>
      <w:proofErr w:type="spellEnd"/>
      <w:r w:rsidR="00381A5F" w:rsidRPr="00A939D6">
        <w:rPr>
          <w:szCs w:val="24"/>
          <w:lang w:val="en-CA" w:eastAsia="de-DE"/>
        </w:rPr>
        <w:t xml:space="preserve">, X. </w:t>
      </w:r>
      <w:proofErr w:type="spellStart"/>
      <w:r w:rsidR="00381A5F" w:rsidRPr="00A939D6">
        <w:rPr>
          <w:szCs w:val="24"/>
          <w:lang w:val="en-CA" w:eastAsia="de-DE"/>
        </w:rPr>
        <w:t>Xiu</w:t>
      </w:r>
      <w:proofErr w:type="spellEnd"/>
      <w:r w:rsidR="00381A5F" w:rsidRPr="00A939D6">
        <w:rPr>
          <w:szCs w:val="24"/>
          <w:lang w:val="en-CA" w:eastAsia="de-DE"/>
        </w:rPr>
        <w:t>,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EE2CE8" w:rsidP="00DB7883">
            <w:hyperlink r:id="rId1067" w:history="1">
              <w:r w:rsidR="00DB7883" w:rsidRPr="00DB7883">
                <w:rPr>
                  <w:rStyle w:val="Hyperlink"/>
                </w:rPr>
                <w:t>JVET-AP0275</w:t>
              </w:r>
            </w:hyperlink>
          </w:p>
          <w:p w14:paraId="2D3A7B1B" w14:textId="77777777" w:rsidR="00DB7883" w:rsidRPr="00DB7883" w:rsidRDefault="00DB7883" w:rsidP="00DB7883">
            <w:r w:rsidRPr="00DB7883">
              <w:t xml:space="preserve">Z. </w:t>
            </w:r>
            <w:proofErr w:type="spellStart"/>
            <w:r w:rsidRPr="00DB7883">
              <w:t>Xie</w:t>
            </w:r>
            <w:proofErr w:type="spellEnd"/>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lastRenderedPageBreak/>
              <w:t>(ZTE)</w:t>
            </w:r>
          </w:p>
        </w:tc>
        <w:tc>
          <w:tcPr>
            <w:tcW w:w="1343" w:type="dxa"/>
          </w:tcPr>
          <w:p w14:paraId="3B86C185" w14:textId="77777777" w:rsidR="00DB7883" w:rsidRPr="00DB7883" w:rsidRDefault="00EE2CE8" w:rsidP="00DB7883">
            <w:hyperlink r:id="rId1068" w:history="1">
              <w:r w:rsidR="00DB7883" w:rsidRPr="00DB7883">
                <w:rPr>
                  <w:rStyle w:val="Hyperlink"/>
                </w:rPr>
                <w:t>JVET-AP0275</w:t>
              </w:r>
            </w:hyperlink>
          </w:p>
          <w:p w14:paraId="3BBAD067" w14:textId="77777777" w:rsidR="00DB7883" w:rsidRPr="00DB7883" w:rsidRDefault="00DB7883" w:rsidP="00DB7883">
            <w:r w:rsidRPr="00DB7883">
              <w:lastRenderedPageBreak/>
              <w:t xml:space="preserve">Z. </w:t>
            </w:r>
            <w:proofErr w:type="spellStart"/>
            <w:r w:rsidRPr="00DB7883">
              <w:t>Xie</w:t>
            </w:r>
            <w:proofErr w:type="spellEnd"/>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lastRenderedPageBreak/>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EE2CE8" w:rsidP="00DB7883">
            <w:pPr>
              <w:rPr>
                <w:u w:val="single"/>
              </w:rPr>
            </w:pPr>
            <w:hyperlink r:id="rId1069" w:history="1">
              <w:r w:rsidR="00DB7883" w:rsidRPr="00DB7883">
                <w:rPr>
                  <w:rStyle w:val="Hyperlink"/>
                </w:rPr>
                <w:t>JVET-AP0265</w:t>
              </w:r>
            </w:hyperlink>
          </w:p>
          <w:p w14:paraId="5651FC95" w14:textId="77777777" w:rsidR="00DB7883" w:rsidRPr="00DB7883" w:rsidRDefault="00DB7883" w:rsidP="00DB7883">
            <w:proofErr w:type="spellStart"/>
            <w:proofErr w:type="gramStart"/>
            <w:r w:rsidRPr="00DB7883">
              <w:t>Y.Liu</w:t>
            </w:r>
            <w:proofErr w:type="spellEnd"/>
            <w:proofErr w:type="gramEnd"/>
          </w:p>
          <w:p w14:paraId="2253B985" w14:textId="77777777" w:rsidR="00DB7883" w:rsidRPr="00DB7883" w:rsidRDefault="00DB7883" w:rsidP="00DB7883">
            <w:pPr>
              <w:rPr>
                <w:u w:val="single"/>
              </w:rPr>
            </w:pPr>
            <w:r w:rsidRPr="00DB7883">
              <w:t>(</w:t>
            </w:r>
            <w:proofErr w:type="spellStart"/>
            <w:r w:rsidRPr="00DB7883">
              <w:t>Transsion</w:t>
            </w:r>
            <w:proofErr w:type="spellEnd"/>
            <w:r w:rsidRPr="00DB7883">
              <w:t>)</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07AF1EB2" w14:textId="77777777" w:rsidR="00DB7883" w:rsidRPr="00DB7883" w:rsidRDefault="00EE2CE8" w:rsidP="00DB7883">
            <w:hyperlink r:id="rId1070"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EE2CE8" w:rsidP="00DB7883">
            <w:hyperlink r:id="rId1071" w:history="1">
              <w:r w:rsidR="00DB7883" w:rsidRPr="00DB7883">
                <w:rPr>
                  <w:rStyle w:val="Hyperlink"/>
                </w:rPr>
                <w:t>JVET-AP0249</w:t>
              </w:r>
            </w:hyperlink>
          </w:p>
          <w:p w14:paraId="6171DB11" w14:textId="77777777" w:rsidR="00DB7883" w:rsidRPr="00DB7883" w:rsidRDefault="00DB7883" w:rsidP="00DB7883">
            <w:r w:rsidRPr="00DB7883">
              <w:t xml:space="preserve">W. </w:t>
            </w:r>
            <w:proofErr w:type="spellStart"/>
            <w:r w:rsidRPr="00DB7883">
              <w:t>Niu</w:t>
            </w:r>
            <w:proofErr w:type="spellEnd"/>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29AC0990" w14:textId="77777777" w:rsidR="00DB7883" w:rsidRPr="00DB7883" w:rsidRDefault="00EE2CE8" w:rsidP="00DB7883">
            <w:hyperlink r:id="rId1072" w:history="1">
              <w:r w:rsidR="00DB7883" w:rsidRPr="00DB7883">
                <w:rPr>
                  <w:rStyle w:val="Hyperlink"/>
                </w:rPr>
                <w:t>JVET-AP0239</w:t>
              </w:r>
            </w:hyperlink>
          </w:p>
          <w:p w14:paraId="47F7A5D0" w14:textId="77777777" w:rsidR="00DB7883" w:rsidRPr="00DB7883" w:rsidRDefault="00DB7883" w:rsidP="00DB7883">
            <w:r w:rsidRPr="00DB7883">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EE2CE8" w:rsidP="00DB7883">
            <w:hyperlink r:id="rId1073" w:history="1">
              <w:r w:rsidR="00DB7883" w:rsidRPr="00DB7883">
                <w:rPr>
                  <w:rStyle w:val="Hyperlink"/>
                </w:rPr>
                <w:t>JVET-AP0249</w:t>
              </w:r>
            </w:hyperlink>
          </w:p>
          <w:p w14:paraId="0F2C99F0" w14:textId="77777777" w:rsidR="00DB7883" w:rsidRPr="00DB7883" w:rsidRDefault="00DB7883" w:rsidP="00DB7883">
            <w:r w:rsidRPr="00DB7883">
              <w:t xml:space="preserve">W. </w:t>
            </w:r>
            <w:proofErr w:type="spellStart"/>
            <w:r w:rsidRPr="00DB7883">
              <w:t>Niu</w:t>
            </w:r>
            <w:proofErr w:type="spellEnd"/>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 xml:space="preserve">P. </w:t>
            </w:r>
            <w:proofErr w:type="spellStart"/>
            <w:r w:rsidRPr="00DB7883">
              <w:t>Onno</w:t>
            </w:r>
            <w:proofErr w:type="spellEnd"/>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EE2CE8" w:rsidP="00DB7883">
            <w:hyperlink r:id="rId1074" w:history="1">
              <w:r w:rsidR="00DB7883" w:rsidRPr="00DB7883">
                <w:rPr>
                  <w:rStyle w:val="Hyperlink"/>
                </w:rPr>
                <w:t>JVET-AP0240</w:t>
              </w:r>
            </w:hyperlink>
          </w:p>
          <w:p w14:paraId="29AEA147" w14:textId="77777777" w:rsidR="00DB7883" w:rsidRPr="00DB7883" w:rsidRDefault="00DB7883" w:rsidP="00DB7883">
            <w:r w:rsidRPr="00DB7883">
              <w:t xml:space="preserve">Y. </w:t>
            </w:r>
            <w:proofErr w:type="spellStart"/>
            <w:r w:rsidRPr="00DB7883">
              <w:t>Ahn</w:t>
            </w:r>
            <w:proofErr w:type="spellEnd"/>
            <w:r w:rsidRPr="00DB7883">
              <w:t xml:space="preserve">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 xml:space="preserve">Y. </w:t>
            </w:r>
            <w:proofErr w:type="spellStart"/>
            <w:r w:rsidRPr="00DB7883">
              <w:t>Kidani</w:t>
            </w:r>
            <w:proofErr w:type="spellEnd"/>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EE2CE8" w:rsidP="00DB7883">
            <w:hyperlink r:id="rId1075" w:history="1">
              <w:r w:rsidR="00DB7883" w:rsidRPr="00DB7883">
                <w:rPr>
                  <w:rStyle w:val="Hyperlink"/>
                </w:rPr>
                <w:t>JVET-AP0251</w:t>
              </w:r>
            </w:hyperlink>
          </w:p>
          <w:p w14:paraId="3F92EE76"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 xml:space="preserve">Y. </w:t>
            </w:r>
            <w:proofErr w:type="spellStart"/>
            <w:r w:rsidRPr="00DB7883">
              <w:t>Kidani</w:t>
            </w:r>
            <w:proofErr w:type="spellEnd"/>
          </w:p>
          <w:p w14:paraId="794F8AC6" w14:textId="77777777" w:rsidR="00DB7883" w:rsidRPr="00DB7883" w:rsidRDefault="00DB7883" w:rsidP="00DB7883">
            <w:r w:rsidRPr="00DB7883">
              <w:t> (KDDI)</w:t>
            </w:r>
          </w:p>
        </w:tc>
        <w:tc>
          <w:tcPr>
            <w:tcW w:w="1343" w:type="dxa"/>
          </w:tcPr>
          <w:p w14:paraId="7B8BCE94" w14:textId="77777777" w:rsidR="00DB7883" w:rsidRPr="00DB7883" w:rsidRDefault="00EE2CE8" w:rsidP="00DB7883">
            <w:hyperlink r:id="rId1076" w:history="1">
              <w:r w:rsidR="00DB7883" w:rsidRPr="00DB7883">
                <w:rPr>
                  <w:rStyle w:val="Hyperlink"/>
                </w:rPr>
                <w:t>JVET-AP0251</w:t>
              </w:r>
            </w:hyperlink>
          </w:p>
          <w:p w14:paraId="3D80FF53"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 xml:space="preserve">Y. </w:t>
            </w:r>
            <w:proofErr w:type="spellStart"/>
            <w:r w:rsidRPr="00DB7883">
              <w:t>Kidani</w:t>
            </w:r>
            <w:proofErr w:type="spellEnd"/>
          </w:p>
          <w:p w14:paraId="352644A4" w14:textId="77777777" w:rsidR="00DB7883" w:rsidRPr="00DB7883" w:rsidRDefault="00DB7883" w:rsidP="00DB7883">
            <w:r w:rsidRPr="00DB7883">
              <w:t> (KDDI)</w:t>
            </w:r>
          </w:p>
          <w:p w14:paraId="18240EB0" w14:textId="77777777" w:rsidR="00DB7883" w:rsidRPr="00DB7883" w:rsidRDefault="00DB7883" w:rsidP="00DB7883">
            <w:r w:rsidRPr="00DB7883">
              <w:lastRenderedPageBreak/>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EE2CE8" w:rsidP="00DB7883">
            <w:hyperlink r:id="rId1077" w:history="1">
              <w:r w:rsidR="00DB7883" w:rsidRPr="00DB7883">
                <w:rPr>
                  <w:rStyle w:val="Hyperlink"/>
                </w:rPr>
                <w:t>JVET-AP0251</w:t>
              </w:r>
            </w:hyperlink>
          </w:p>
          <w:p w14:paraId="5FA827FF" w14:textId="77777777" w:rsidR="00DB7883" w:rsidRPr="00DB7883" w:rsidRDefault="00DB7883" w:rsidP="00DB7883">
            <w:r w:rsidRPr="00DB7883">
              <w:lastRenderedPageBreak/>
              <w:t xml:space="preserve">H.-J. </w:t>
            </w:r>
            <w:proofErr w:type="spellStart"/>
            <w:r w:rsidRPr="00DB7883">
              <w:t>Jhu</w:t>
            </w:r>
            <w:proofErr w:type="spellEnd"/>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lastRenderedPageBreak/>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 xml:space="preserve">M. Le </w:t>
            </w:r>
            <w:proofErr w:type="spellStart"/>
            <w:r w:rsidRPr="00DB7883">
              <w:t>Pendu</w:t>
            </w:r>
            <w:proofErr w:type="spellEnd"/>
          </w:p>
          <w:p w14:paraId="1DBED6DF"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3D45DED0" w14:textId="77777777" w:rsidR="00DB7883" w:rsidRPr="00DB7883" w:rsidRDefault="00EE2CE8" w:rsidP="00DB7883">
            <w:hyperlink r:id="rId1078"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w:t>
            </w:r>
            <w:proofErr w:type="spellStart"/>
            <w:r w:rsidRPr="00DB7883">
              <w:t>Huwaei</w:t>
            </w:r>
            <w:proofErr w:type="spellEnd"/>
            <w:r w:rsidRPr="00DB7883">
              <w:t>)</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 xml:space="preserve">M. Le </w:t>
            </w:r>
            <w:proofErr w:type="spellStart"/>
            <w:r w:rsidRPr="00DB7883">
              <w:t>Pendu</w:t>
            </w:r>
            <w:proofErr w:type="spellEnd"/>
          </w:p>
          <w:p w14:paraId="4A1BC747"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26B8BAD9" w14:textId="77777777" w:rsidR="00DB7883" w:rsidRPr="00DB7883" w:rsidRDefault="00EE2CE8" w:rsidP="00DB7883">
            <w:hyperlink r:id="rId1079"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 xml:space="preserve">M. Le </w:t>
            </w:r>
            <w:proofErr w:type="spellStart"/>
            <w:r w:rsidRPr="00DB7883">
              <w:t>Pendu</w:t>
            </w:r>
            <w:proofErr w:type="spellEnd"/>
          </w:p>
          <w:p w14:paraId="5CBE56D8"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0D167783" w14:textId="77777777" w:rsidR="00DB7883" w:rsidRPr="00DB7883" w:rsidRDefault="00EE2CE8" w:rsidP="00DB7883">
            <w:hyperlink r:id="rId1080"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 xml:space="preserve">M. </w:t>
            </w:r>
            <w:proofErr w:type="spellStart"/>
            <w:r w:rsidRPr="00DB7883">
              <w:t>Balcilar</w:t>
            </w:r>
            <w:proofErr w:type="spellEnd"/>
          </w:p>
          <w:p w14:paraId="5AC511BB"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54610BE" w14:textId="77777777" w:rsidR="00DB7883" w:rsidRPr="00DB7883" w:rsidRDefault="00EE2CE8" w:rsidP="00DB7883">
            <w:hyperlink r:id="rId1081" w:history="1">
              <w:r w:rsidR="00DB7883" w:rsidRPr="00DB7883">
                <w:rPr>
                  <w:rStyle w:val="Hyperlink"/>
                </w:rPr>
                <w:t>JVET-AP0248</w:t>
              </w:r>
            </w:hyperlink>
          </w:p>
          <w:p w14:paraId="7BFD32BE" w14:textId="77777777" w:rsidR="00DB7883" w:rsidRPr="00DB7883" w:rsidRDefault="00DB7883" w:rsidP="00DB7883">
            <w:r w:rsidRPr="00DB7883">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 xml:space="preserve">M. </w:t>
            </w:r>
            <w:proofErr w:type="spellStart"/>
            <w:r w:rsidRPr="00DB7883">
              <w:t>Balcilar</w:t>
            </w:r>
            <w:proofErr w:type="spellEnd"/>
          </w:p>
          <w:p w14:paraId="2720CF50"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0BDF60C" w14:textId="77777777" w:rsidR="00DB7883" w:rsidRPr="00DB7883" w:rsidRDefault="00EE2CE8" w:rsidP="00DB7883">
            <w:hyperlink r:id="rId1082"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 xml:space="preserve">M. </w:t>
            </w:r>
            <w:proofErr w:type="spellStart"/>
            <w:r w:rsidRPr="00DB7883">
              <w:t>Balcilar</w:t>
            </w:r>
            <w:proofErr w:type="spellEnd"/>
          </w:p>
          <w:p w14:paraId="325F73FC"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F15AF3" w14:textId="77777777" w:rsidR="00DB7883" w:rsidRPr="00DB7883" w:rsidRDefault="00EE2CE8" w:rsidP="00DB7883">
            <w:hyperlink r:id="rId1083"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 xml:space="preserve">M. </w:t>
            </w:r>
            <w:proofErr w:type="spellStart"/>
            <w:r w:rsidRPr="00DB7883">
              <w:t>Balcilar</w:t>
            </w:r>
            <w:proofErr w:type="spellEnd"/>
          </w:p>
          <w:p w14:paraId="071F3A5E"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40ED6D4" w14:textId="77777777" w:rsidR="00DB7883" w:rsidRPr="00DB7883" w:rsidRDefault="00EE2CE8" w:rsidP="00DB7883">
            <w:hyperlink r:id="rId1084"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01035675"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781870FC" w14:textId="77777777" w:rsidR="00DB7883" w:rsidRPr="00DB7883" w:rsidRDefault="00EE2CE8" w:rsidP="00DB7883">
            <w:hyperlink r:id="rId1085"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15CFD21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60BA9F27" w14:textId="77777777" w:rsidR="00DB7883" w:rsidRPr="00DB7883" w:rsidRDefault="00EE2CE8" w:rsidP="00DB7883">
            <w:hyperlink r:id="rId1086" w:history="1">
              <w:r w:rsidR="00DB7883" w:rsidRPr="00DB7883">
                <w:rPr>
                  <w:rStyle w:val="Hyperlink"/>
                </w:rPr>
                <w:t>JVET-AP0271</w:t>
              </w:r>
            </w:hyperlink>
          </w:p>
          <w:p w14:paraId="72789838" w14:textId="77777777" w:rsidR="00DB7883" w:rsidRPr="00DB7883" w:rsidRDefault="00DB7883" w:rsidP="00DB7883">
            <w:r w:rsidRPr="00DB7883">
              <w:lastRenderedPageBreak/>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lastRenderedPageBreak/>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6F57B1D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4D7ED6" w14:textId="77777777" w:rsidR="00DB7883" w:rsidRPr="00DB7883" w:rsidRDefault="00EE2CE8" w:rsidP="00DB7883">
            <w:hyperlink r:id="rId1087" w:history="1">
              <w:r w:rsidR="00DB7883" w:rsidRPr="00DB7883">
                <w:rPr>
                  <w:rStyle w:val="Hyperlink"/>
                </w:rPr>
                <w:t>JVET-AP0250</w:t>
              </w:r>
            </w:hyperlink>
          </w:p>
          <w:p w14:paraId="42079E66" w14:textId="77777777" w:rsidR="00DB7883" w:rsidRPr="00DB7883" w:rsidRDefault="00DB7883" w:rsidP="00DB7883">
            <w:r w:rsidRPr="00DB7883">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48854868"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C378D0E" w14:textId="77777777" w:rsidR="00DB7883" w:rsidRPr="00DB7883" w:rsidRDefault="00EE2CE8" w:rsidP="00DB7883">
            <w:hyperlink r:id="rId1088"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EE2CE8" w:rsidP="00DB7883">
            <w:hyperlink r:id="rId1089"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EE2CE8" w:rsidP="00DB7883">
            <w:hyperlink r:id="rId1090" w:history="1">
              <w:r w:rsidR="00DB7883" w:rsidRPr="00DB7883">
                <w:rPr>
                  <w:rStyle w:val="Hyperlink"/>
                </w:rPr>
                <w:t>JVET-AP0266</w:t>
              </w:r>
            </w:hyperlink>
          </w:p>
          <w:p w14:paraId="07EB0A3D" w14:textId="77777777" w:rsidR="00DB7883" w:rsidRPr="00DB7883" w:rsidRDefault="00DB7883" w:rsidP="00DB7883">
            <w:r w:rsidRPr="00DB7883">
              <w:t>K. Naser</w:t>
            </w:r>
          </w:p>
          <w:p w14:paraId="5EF472BE"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EE2CE8" w:rsidP="00DB7883">
            <w:hyperlink r:id="rId1091"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EE2CE8" w:rsidP="00DB7883">
            <w:hyperlink r:id="rId1092"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EE2CE8" w:rsidP="00DB7883">
            <w:hyperlink r:id="rId1093" w:history="1">
              <w:r w:rsidR="00DB7883" w:rsidRPr="00DB7883">
                <w:rPr>
                  <w:rStyle w:val="Hyperlink"/>
                </w:rPr>
                <w:t>JVET-AP0254</w:t>
              </w:r>
            </w:hyperlink>
          </w:p>
          <w:p w14:paraId="4F225B82" w14:textId="77777777" w:rsidR="00DB7883" w:rsidRPr="00DB7883" w:rsidRDefault="00DB7883" w:rsidP="00DB7883">
            <w:r w:rsidRPr="00DB7883">
              <w:t xml:space="preserve">P. </w:t>
            </w:r>
            <w:proofErr w:type="spellStart"/>
            <w:r w:rsidRPr="00DB7883">
              <w:t>Onno</w:t>
            </w:r>
            <w:proofErr w:type="spellEnd"/>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EE2CE8" w:rsidP="00DB7883">
            <w:hyperlink r:id="rId1094" w:history="1">
              <w:r w:rsidR="00DB7883" w:rsidRPr="00DB7883">
                <w:rPr>
                  <w:rStyle w:val="Hyperlink"/>
                </w:rPr>
                <w:t>JVET-AP0125</w:t>
              </w:r>
            </w:hyperlink>
          </w:p>
          <w:p w14:paraId="5BE5543D" w14:textId="77777777" w:rsidR="00DB7883" w:rsidRPr="00DB7883" w:rsidRDefault="00DB7883" w:rsidP="00DB7883">
            <w:r w:rsidRPr="00DB7883">
              <w:lastRenderedPageBreak/>
              <w:t xml:space="preserve">P. </w:t>
            </w:r>
            <w:proofErr w:type="spellStart"/>
            <w:r w:rsidRPr="00DB7883">
              <w:t>Nikitin</w:t>
            </w:r>
            <w:proofErr w:type="spellEnd"/>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lastRenderedPageBreak/>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EE2CE8" w:rsidP="00DB7883">
            <w:hyperlink r:id="rId1095" w:history="1">
              <w:r w:rsidR="00DB7883" w:rsidRPr="00DB7883">
                <w:rPr>
                  <w:rStyle w:val="Hyperlink"/>
                </w:rPr>
                <w:t>JVET-AP0125</w:t>
              </w:r>
            </w:hyperlink>
          </w:p>
          <w:p w14:paraId="62104D90" w14:textId="77777777" w:rsidR="00DB7883" w:rsidRPr="00DB7883" w:rsidRDefault="00DB7883" w:rsidP="00DB7883">
            <w:r w:rsidRPr="00DB7883">
              <w:t xml:space="preserve">P. </w:t>
            </w:r>
            <w:proofErr w:type="spellStart"/>
            <w:r w:rsidRPr="00DB7883">
              <w:t>Nikitin</w:t>
            </w:r>
            <w:proofErr w:type="spellEnd"/>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EE2CE8" w:rsidP="00DB7883">
            <w:hyperlink r:id="rId1096" w:history="1">
              <w:r w:rsidR="00DB7883" w:rsidRPr="00DB7883">
                <w:rPr>
                  <w:rStyle w:val="Hyperlink"/>
                </w:rPr>
                <w:t>JVET-AP0125</w:t>
              </w:r>
            </w:hyperlink>
          </w:p>
          <w:p w14:paraId="54E24F11" w14:textId="77777777" w:rsidR="00DB7883" w:rsidRPr="00DB7883" w:rsidRDefault="00DB7883" w:rsidP="00DB7883">
            <w:r w:rsidRPr="00DB7883">
              <w:t xml:space="preserve">P. </w:t>
            </w:r>
            <w:proofErr w:type="spellStart"/>
            <w:r w:rsidRPr="00DB7883">
              <w:t>Nikitin</w:t>
            </w:r>
            <w:proofErr w:type="spellEnd"/>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EE2CE8" w:rsidP="00DB7883">
            <w:hyperlink r:id="rId1097" w:history="1">
              <w:r w:rsidR="00DB7883" w:rsidRPr="00DB7883">
                <w:rPr>
                  <w:rStyle w:val="Hyperlink"/>
                </w:rPr>
                <w:t>JVET-AP0125</w:t>
              </w:r>
            </w:hyperlink>
          </w:p>
          <w:p w14:paraId="055231D2" w14:textId="77777777" w:rsidR="00DB7883" w:rsidRPr="00DB7883" w:rsidRDefault="00DB7883" w:rsidP="00DB7883">
            <w:r w:rsidRPr="00DB7883">
              <w:t xml:space="preserve">P. </w:t>
            </w:r>
            <w:proofErr w:type="spellStart"/>
            <w:r w:rsidRPr="00DB7883">
              <w:t>Nikitin</w:t>
            </w:r>
            <w:proofErr w:type="spellEnd"/>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098"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1836" w:name="OLE_LINK4"/>
      <w:r w:rsidRPr="00DB7883">
        <w:rPr>
          <w:lang w:val="en-CA"/>
        </w:rPr>
        <w:t>reordering</w:t>
      </w:r>
      <w:bookmarkEnd w:id="1836"/>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099"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11FD4678" w:rsidR="00DB7883" w:rsidRDefault="00DB7883" w:rsidP="00DB7883">
      <w:pPr>
        <w:rPr>
          <w:ins w:id="1837" w:author="Jens-Rainer Ohm" w:date="2026-04-25T22:45:00Z"/>
        </w:rPr>
      </w:pPr>
      <w:r w:rsidRPr="00DB7883">
        <w:t>In ECM, EIP filter shapes are shown in the next figure.</w:t>
      </w:r>
    </w:p>
    <w:p w14:paraId="59AB22FA" w14:textId="77777777" w:rsidR="00373F74" w:rsidRDefault="00373F74" w:rsidP="00DB7883">
      <w:pPr>
        <w:rPr>
          <w:ins w:id="1838" w:author="Jens-Rainer Ohm" w:date="2026-04-25T22:49:00Z"/>
        </w:rPr>
      </w:pPr>
      <w:ins w:id="1839" w:author="Jens-Rainer Ohm" w:date="2026-04-25T22:47:00Z">
        <w:r w:rsidRPr="00DB7883">
          <w:object w:dxaOrig="9312" w:dyaOrig="2148" w14:anchorId="3128B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108pt" o:ole="">
              <v:imagedata r:id="rId1100" o:title=""/>
              <o:lock v:ext="edit" aspectratio="f"/>
            </v:shape>
            <o:OLEObject Type="Embed" ProgID="Visio.Drawing.15" ShapeID="_x0000_i1029" DrawAspect="Content" ObjectID="_1838662642" r:id="rId1101"/>
          </w:object>
        </w:r>
      </w:ins>
    </w:p>
    <w:p w14:paraId="0FD057AB" w14:textId="646033AB" w:rsidR="00DB7883" w:rsidRPr="00DB7883" w:rsidRDefault="00DB7883" w:rsidP="00DB7883">
      <w:r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lastRenderedPageBreak/>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02"/>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03"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DB7883">
      <w:pPr>
        <w:numPr>
          <w:ilvl w:val="0"/>
          <w:numId w:val="147"/>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DB7883">
      <w:pPr>
        <w:numPr>
          <w:ilvl w:val="0"/>
          <w:numId w:val="147"/>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DB7883">
      <w:pPr>
        <w:numPr>
          <w:ilvl w:val="0"/>
          <w:numId w:val="147"/>
        </w:numPr>
        <w:rPr>
          <w:lang w:val="en-CA"/>
        </w:rPr>
      </w:pPr>
      <w:r w:rsidRPr="00DB7883">
        <w:rPr>
          <w:lang w:val="en-CA"/>
        </w:rPr>
        <w:t>Apply the above two adaptations for small chroma PUs having less than 32 samples.</w:t>
      </w:r>
    </w:p>
    <w:p w14:paraId="7359BF94" w14:textId="77777777" w:rsidR="00DB7883" w:rsidRPr="00DB7883" w:rsidRDefault="00DB7883" w:rsidP="00DB7883">
      <w:pPr>
        <w:numPr>
          <w:ilvl w:val="0"/>
          <w:numId w:val="147"/>
        </w:numPr>
        <w:rPr>
          <w:lang w:val="en-CA"/>
        </w:rPr>
      </w:pPr>
      <w:r w:rsidRPr="00DB7883">
        <w:rPr>
          <w:lang w:val="en-CA"/>
        </w:rPr>
        <w:t>Apply the above adaptations to all CCCM modes (called GLM, BVG, CFL) defined in the ECM.</w:t>
      </w:r>
    </w:p>
    <w:p w14:paraId="551773E5" w14:textId="77777777" w:rsidR="00DB7883" w:rsidRPr="00DB7883" w:rsidRDefault="00DB7883" w:rsidP="00DB7883">
      <w:pPr>
        <w:numPr>
          <w:ilvl w:val="0"/>
          <w:numId w:val="147"/>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4"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 xml:space="preserve">Test 1.1x: Some additional complexity by adding modes, no good </w:t>
      </w:r>
      <w:proofErr w:type="spellStart"/>
      <w:r>
        <w:rPr>
          <w:lang w:val="en-CA"/>
        </w:rPr>
        <w:t>tradeoff</w:t>
      </w:r>
      <w:proofErr w:type="spellEnd"/>
      <w:r>
        <w:rPr>
          <w:lang w:val="en-CA"/>
        </w:rPr>
        <w:t xml:space="preserve">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2539D87"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Candidate for adoption, provided that a new version of ECM would be generated. </w:t>
      </w:r>
      <w:r w:rsidR="00C811EE" w:rsidRPr="006A6194">
        <w:rPr>
          <w:highlight w:val="yellow"/>
          <w:lang w:val="en-CA"/>
        </w:rPr>
        <w:t>Revisit</w:t>
      </w:r>
      <w:r w:rsidR="00C811EE">
        <w:rPr>
          <w:lang w:val="en-CA"/>
        </w:rPr>
        <w:t>.</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05"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w:t>
      </w:r>
      <w:proofErr w:type="spellStart"/>
      <w:r w:rsidRPr="00C811EE">
        <w:t>shiftHor</w:t>
      </w:r>
      <w:proofErr w:type="spellEnd"/>
      <w:r w:rsidRPr="00C811EE">
        <w:t xml:space="preserve"> defined below specifies the offset direction from the center of the CU. </w:t>
      </w:r>
    </w:p>
    <w:p w14:paraId="30D11EC1" w14:textId="77777777" w:rsidR="00C811EE" w:rsidRPr="00C811EE" w:rsidRDefault="00C811EE" w:rsidP="00C811EE">
      <w:r w:rsidRPr="00C811EE">
        <w:tab/>
      </w:r>
      <w:proofErr w:type="spellStart"/>
      <w:r w:rsidRPr="00C811EE">
        <w:t>shiftHor</w:t>
      </w:r>
      <w:proofErr w:type="spellEnd"/>
      <w:r w:rsidRPr="00C811EE">
        <w:t xml:space="preserve"> = (</w:t>
      </w:r>
      <w:proofErr w:type="spellStart"/>
      <w:r w:rsidRPr="00C811EE">
        <w:t>angleIdx</w:t>
      </w:r>
      <w:proofErr w:type="spellEnd"/>
      <w:r w:rsidRPr="00C811EE">
        <w:t xml:space="preserve"> % 16 = = 8 | | (</w:t>
      </w:r>
      <w:proofErr w:type="spellStart"/>
      <w:r w:rsidRPr="00C811EE">
        <w:t>angleIdx</w:t>
      </w:r>
      <w:proofErr w:type="spellEnd"/>
      <w:r w:rsidRPr="00C811EE">
        <w:t xml:space="preserve"> % </w:t>
      </w:r>
      <w:proofErr w:type="gramStart"/>
      <w:r w:rsidRPr="00C811EE">
        <w:t>16 !</w:t>
      </w:r>
      <w:proofErr w:type="gramEnd"/>
      <w:r w:rsidRPr="00C811EE">
        <w:t xml:space="preserve">= 0 &amp;&amp; </w:t>
      </w:r>
      <w:proofErr w:type="spellStart"/>
      <w:r w:rsidRPr="00C811EE">
        <w:t>nH</w:t>
      </w:r>
      <w:proofErr w:type="spellEnd"/>
      <w:r w:rsidRPr="00C811EE">
        <w:t xml:space="preserve"> &gt;= </w:t>
      </w:r>
      <w:proofErr w:type="spellStart"/>
      <w:r w:rsidRPr="00C811EE">
        <w:t>nW</w:t>
      </w:r>
      <w:proofErr w:type="spellEnd"/>
      <w:r w:rsidRPr="00C811EE">
        <w:t xml:space="preserve"> ) ) ? </w:t>
      </w:r>
      <w:proofErr w:type="gramStart"/>
      <w:r w:rsidRPr="00C811EE">
        <w:t>0 :</w:t>
      </w:r>
      <w:proofErr w:type="gramEnd"/>
      <w:r w:rsidRPr="00C811EE">
        <w:t xml:space="preserve"> 1</w:t>
      </w:r>
    </w:p>
    <w:p w14:paraId="6195A1AF" w14:textId="77777777" w:rsidR="00C811EE" w:rsidRPr="00C811EE" w:rsidRDefault="00C811EE" w:rsidP="00C811EE">
      <w:r w:rsidRPr="00C811EE">
        <w:t xml:space="preserve">where </w:t>
      </w:r>
      <w:proofErr w:type="spellStart"/>
      <w:r w:rsidRPr="00C811EE">
        <w:t>nH</w:t>
      </w:r>
      <w:proofErr w:type="spellEnd"/>
      <w:r w:rsidRPr="00C811EE">
        <w:t xml:space="preserve"> and </w:t>
      </w:r>
      <w:proofErr w:type="spellStart"/>
      <w:r w:rsidRPr="00C811EE">
        <w:t>nW</w:t>
      </w:r>
      <w:proofErr w:type="spellEnd"/>
      <w:r w:rsidRPr="00C811EE">
        <w:t xml:space="preserve"> represent the height and width of the current block, respectively.</w:t>
      </w:r>
    </w:p>
    <w:p w14:paraId="4468B308" w14:textId="77777777" w:rsidR="00C811EE" w:rsidRPr="00C811EE" w:rsidRDefault="00C811EE" w:rsidP="00C811EE">
      <w:r w:rsidRPr="00C811EE">
        <w:rPr>
          <w:lang w:val="en-CA"/>
        </w:rPr>
        <w:lastRenderedPageBreak/>
        <w:t>In the test, two modifications are evaluated. In the first aspect,</w:t>
      </w:r>
      <w:r w:rsidRPr="00C811EE">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w:t>
      </w:r>
      <w:proofErr w:type="spellStart"/>
      <w:r w:rsidRPr="00C811EE">
        <w:t>shiftHor</w:t>
      </w:r>
      <w:proofErr w:type="spellEnd"/>
      <w:r w:rsidRPr="00C811EE">
        <w:t>” as follows:</w:t>
      </w:r>
    </w:p>
    <w:p w14:paraId="12B54B97" w14:textId="77777777" w:rsidR="00C811EE" w:rsidRPr="00C811EE" w:rsidRDefault="00C811EE" w:rsidP="00C811EE">
      <w:pPr>
        <w:rPr>
          <w:lang w:val="en-GB"/>
        </w:rPr>
      </w:pPr>
      <w:proofErr w:type="spellStart"/>
      <w:r w:rsidRPr="00C811EE">
        <w:rPr>
          <w:lang w:val="en-GB"/>
        </w:rPr>
        <w:t>nearHor</w:t>
      </w:r>
      <w:proofErr w:type="spellEnd"/>
      <w:r w:rsidRPr="00C811EE">
        <w:rPr>
          <w:lang w:val="en-GB"/>
        </w:rPr>
        <w:t xml:space="preserve"> = g_angle2mask[</w:t>
      </w:r>
      <w:proofErr w:type="spellStart"/>
      <w:r w:rsidRPr="00C811EE">
        <w:rPr>
          <w:lang w:val="en-GB"/>
        </w:rPr>
        <w:t>angleIdx</w:t>
      </w:r>
      <w:proofErr w:type="spellEnd"/>
      <w:r w:rsidRPr="00C811EE">
        <w:rPr>
          <w:lang w:val="en-GB"/>
        </w:rPr>
        <w:t>]==0 || g_angle2mask[</w:t>
      </w:r>
      <w:proofErr w:type="spellStart"/>
      <w:r w:rsidRPr="00C811EE">
        <w:rPr>
          <w:lang w:val="en-GB"/>
        </w:rPr>
        <w:t>angleIdx</w:t>
      </w:r>
      <w:proofErr w:type="spellEnd"/>
      <w:r w:rsidRPr="00C811EE">
        <w:rPr>
          <w:lang w:val="en-GB"/>
        </w:rPr>
        <w:t>]==1|| g_angle2mask[</w:t>
      </w:r>
      <w:proofErr w:type="spellStart"/>
      <w:r w:rsidRPr="00C811EE">
        <w:rPr>
          <w:lang w:val="en-GB"/>
        </w:rPr>
        <w:t>angleIdx</w:t>
      </w:r>
      <w:proofErr w:type="spellEnd"/>
      <w:r w:rsidRPr="00C811EE">
        <w:rPr>
          <w:lang w:val="en-GB"/>
        </w:rPr>
        <w:t>]==2</w:t>
      </w:r>
    </w:p>
    <w:p w14:paraId="50219B6C" w14:textId="77777777" w:rsidR="00C811EE" w:rsidRPr="00C811EE" w:rsidRDefault="00C811EE" w:rsidP="00C811EE">
      <w:pPr>
        <w:rPr>
          <w:lang w:val="en-GB"/>
        </w:rPr>
      </w:pPr>
      <w:proofErr w:type="spellStart"/>
      <w:r w:rsidRPr="00C811EE">
        <w:rPr>
          <w:lang w:val="en-GB"/>
        </w:rPr>
        <w:t>nearVer</w:t>
      </w:r>
      <w:proofErr w:type="spellEnd"/>
      <w:r w:rsidRPr="00C811EE">
        <w:rPr>
          <w:lang w:val="en-GB"/>
        </w:rPr>
        <w:t xml:space="preserve"> = g_angle2mask[</w:t>
      </w:r>
      <w:proofErr w:type="spellStart"/>
      <w:r w:rsidRPr="00C811EE">
        <w:rPr>
          <w:lang w:val="en-GB"/>
        </w:rPr>
        <w:t>angleIdx</w:t>
      </w:r>
      <w:proofErr w:type="spellEnd"/>
      <w:r w:rsidRPr="00C811EE">
        <w:rPr>
          <w:lang w:val="en-GB"/>
        </w:rPr>
        <w:t>]==6 || g_angle2mask[</w:t>
      </w:r>
      <w:proofErr w:type="spellStart"/>
      <w:r w:rsidRPr="00C811EE">
        <w:rPr>
          <w:lang w:val="en-GB"/>
        </w:rPr>
        <w:t>angleIdx</w:t>
      </w:r>
      <w:proofErr w:type="spellEnd"/>
      <w:r w:rsidRPr="00C811EE">
        <w:rPr>
          <w:lang w:val="en-GB"/>
        </w:rPr>
        <w:t>]==7||g_angle2mask[</w:t>
      </w:r>
      <w:proofErr w:type="spellStart"/>
      <w:r w:rsidRPr="00C811EE">
        <w:rPr>
          <w:lang w:val="en-GB"/>
        </w:rPr>
        <w:t>angleIdx</w:t>
      </w:r>
      <w:proofErr w:type="spellEnd"/>
      <w:r w:rsidRPr="00C811EE">
        <w:rPr>
          <w:lang w:val="en-GB"/>
        </w:rPr>
        <w:t>]==8</w:t>
      </w:r>
    </w:p>
    <w:p w14:paraId="34546796" w14:textId="77777777" w:rsidR="00C811EE" w:rsidRPr="00C811EE" w:rsidRDefault="00C811EE" w:rsidP="00C811EE">
      <w:pPr>
        <w:rPr>
          <w:lang w:val="en-CA"/>
        </w:rPr>
      </w:pPr>
      <w:proofErr w:type="spellStart"/>
      <w:r w:rsidRPr="00C811EE">
        <w:rPr>
          <w:lang w:val="en-CA"/>
        </w:rPr>
        <w:t>blockRatio</w:t>
      </w:r>
      <w:proofErr w:type="spellEnd"/>
      <w:r w:rsidRPr="00C811EE">
        <w:rPr>
          <w:lang w:val="en-CA"/>
        </w:rPr>
        <w:t xml:space="preserve"> = </w:t>
      </w:r>
      <w:proofErr w:type="spellStart"/>
      <w:r w:rsidRPr="00C811EE">
        <w:rPr>
          <w:lang w:val="en-CA"/>
        </w:rPr>
        <w:t>blockWidth</w:t>
      </w:r>
      <w:proofErr w:type="spellEnd"/>
      <w:r w:rsidRPr="00C811EE">
        <w:rPr>
          <w:lang w:val="en-CA"/>
        </w:rPr>
        <w:t xml:space="preserve"> / </w:t>
      </w:r>
      <w:proofErr w:type="spellStart"/>
      <w:r w:rsidRPr="00C811EE">
        <w:rPr>
          <w:lang w:val="en-CA"/>
        </w:rPr>
        <w:t>blockHeight</w:t>
      </w:r>
      <w:proofErr w:type="spellEnd"/>
      <w:r w:rsidRPr="00C811EE">
        <w:rPr>
          <w:lang w:val="en-CA"/>
        </w:rPr>
        <w:t xml:space="preserve"> = </w:t>
      </w:r>
      <w:proofErr w:type="spellStart"/>
      <w:r w:rsidRPr="00C811EE">
        <w:rPr>
          <w:lang w:val="en-CA"/>
        </w:rPr>
        <w:t>nW</w:t>
      </w:r>
      <w:proofErr w:type="spellEnd"/>
      <w:r w:rsidRPr="00C811EE">
        <w:rPr>
          <w:lang w:val="en-CA"/>
        </w:rPr>
        <w:t xml:space="preserve"> / </w:t>
      </w:r>
      <w:proofErr w:type="spellStart"/>
      <w:r w:rsidRPr="00C811EE">
        <w:rPr>
          <w:lang w:val="en-CA"/>
        </w:rPr>
        <w:t>nH</w:t>
      </w:r>
      <w:proofErr w:type="spellEnd"/>
      <w:r w:rsidRPr="00C811EE">
        <w:rPr>
          <w:lang w:val="en-CA"/>
        </w:rPr>
        <w:t>;</w:t>
      </w:r>
    </w:p>
    <w:p w14:paraId="2516A7CE" w14:textId="77777777" w:rsidR="00C811EE" w:rsidRPr="00C811EE" w:rsidRDefault="00C811EE" w:rsidP="00C811EE">
      <w:pPr>
        <w:rPr>
          <w:lang w:val="en-CA"/>
        </w:rPr>
      </w:pPr>
      <w:proofErr w:type="spellStart"/>
      <w:r w:rsidRPr="00C811EE">
        <w:rPr>
          <w:lang w:val="en-CA"/>
        </w:rPr>
        <w:t>gpmRatio</w:t>
      </w:r>
      <w:proofErr w:type="spellEnd"/>
      <w:r w:rsidRPr="00C811EE">
        <w:rPr>
          <w:lang w:val="en-CA"/>
        </w:rPr>
        <w:t xml:space="preserve">   = </w:t>
      </w:r>
      <w:proofErr w:type="spellStart"/>
      <w:r w:rsidRPr="00C811EE">
        <w:rPr>
          <w:lang w:val="en-CA"/>
        </w:rPr>
        <w:t>angle_w</w:t>
      </w:r>
      <w:proofErr w:type="spellEnd"/>
      <w:r w:rsidRPr="00C811EE">
        <w:rPr>
          <w:lang w:val="en-CA"/>
        </w:rPr>
        <w:t xml:space="preserve"> / </w:t>
      </w:r>
      <w:proofErr w:type="spellStart"/>
      <w:r w:rsidRPr="00C811EE">
        <w:rPr>
          <w:lang w:val="en-CA"/>
        </w:rPr>
        <w:t>angle_h</w:t>
      </w:r>
      <w:proofErr w:type="spellEnd"/>
      <w:r w:rsidRPr="00C811EE">
        <w:rPr>
          <w:lang w:val="en-CA"/>
        </w:rPr>
        <w:t>;</w:t>
      </w:r>
    </w:p>
    <w:p w14:paraId="71305A28" w14:textId="77777777" w:rsidR="00C811EE" w:rsidRPr="00C811EE" w:rsidRDefault="00C811EE" w:rsidP="00C811EE">
      <w:pPr>
        <w:rPr>
          <w:lang w:val="en-GB"/>
        </w:rPr>
      </w:pPr>
      <w:proofErr w:type="spellStart"/>
      <w:r w:rsidRPr="00C811EE">
        <w:rPr>
          <w:lang w:val="en-GB"/>
        </w:rPr>
        <w:t>shiftHor</w:t>
      </w:r>
      <w:proofErr w:type="spellEnd"/>
      <w:r w:rsidRPr="00C811EE">
        <w:rPr>
          <w:lang w:val="en-GB"/>
        </w:rPr>
        <w:t xml:space="preserve"> = </w:t>
      </w:r>
      <w:proofErr w:type="spellStart"/>
      <w:proofErr w:type="gramStart"/>
      <w:r w:rsidRPr="00C811EE">
        <w:rPr>
          <w:lang w:val="en-GB"/>
        </w:rPr>
        <w:t>nearHor</w:t>
      </w:r>
      <w:proofErr w:type="spellEnd"/>
      <w:r w:rsidRPr="00C811EE">
        <w:rPr>
          <w:lang w:val="en-GB"/>
        </w:rPr>
        <w:t xml:space="preserve"> ?</w:t>
      </w:r>
      <w:proofErr w:type="gramEnd"/>
      <w:r w:rsidRPr="00C811EE">
        <w:rPr>
          <w:lang w:val="en-GB"/>
        </w:rPr>
        <w:t xml:space="preserve"> </w:t>
      </w:r>
      <w:proofErr w:type="gramStart"/>
      <w:r w:rsidRPr="00C811EE">
        <w:rPr>
          <w:lang w:val="en-GB"/>
        </w:rPr>
        <w:t>1 :</w:t>
      </w:r>
      <w:proofErr w:type="gramEnd"/>
      <w:r w:rsidRPr="00C811EE">
        <w:rPr>
          <w:lang w:val="en-GB"/>
        </w:rPr>
        <w:t xml:space="preserve"> (</w:t>
      </w:r>
      <w:proofErr w:type="spellStart"/>
      <w:r w:rsidRPr="00C811EE">
        <w:rPr>
          <w:lang w:val="en-GB"/>
        </w:rPr>
        <w:t>nearVer</w:t>
      </w:r>
      <w:proofErr w:type="spellEnd"/>
      <w:r w:rsidRPr="00C811EE">
        <w:rPr>
          <w:lang w:val="en-GB"/>
        </w:rPr>
        <w:t xml:space="preserve"> ? </w:t>
      </w:r>
      <w:proofErr w:type="gramStart"/>
      <w:r w:rsidRPr="00C811EE">
        <w:rPr>
          <w:lang w:val="en-GB"/>
        </w:rPr>
        <w:t>0 :</w:t>
      </w:r>
      <w:proofErr w:type="gramEnd"/>
      <w:r w:rsidRPr="00C811EE">
        <w:rPr>
          <w:lang w:val="en-GB"/>
        </w:rPr>
        <w:t xml:space="preserve"> ((</w:t>
      </w:r>
      <w:proofErr w:type="spellStart"/>
      <w:r w:rsidRPr="00C811EE">
        <w:rPr>
          <w:lang w:val="en-GB"/>
        </w:rPr>
        <w:t>gpmRatio</w:t>
      </w:r>
      <w:proofErr w:type="spellEnd"/>
      <w:r w:rsidRPr="00C811EE">
        <w:rPr>
          <w:lang w:val="en-GB"/>
        </w:rPr>
        <w:t xml:space="preserve"> &gt; </w:t>
      </w:r>
      <w:proofErr w:type="spellStart"/>
      <w:r w:rsidRPr="00C811EE">
        <w:rPr>
          <w:lang w:val="en-GB"/>
        </w:rPr>
        <w:t>blockRatio</w:t>
      </w:r>
      <w:proofErr w:type="spellEnd"/>
      <w:r w:rsidRPr="00C811EE">
        <w:rPr>
          <w:lang w:val="en-GB"/>
        </w:rPr>
        <w:t>|| (</w:t>
      </w:r>
      <w:proofErr w:type="spellStart"/>
      <w:r w:rsidRPr="00C811EE">
        <w:rPr>
          <w:lang w:val="en-GB"/>
        </w:rPr>
        <w:t>gpmRatio</w:t>
      </w:r>
      <w:proofErr w:type="spellEnd"/>
      <w:r w:rsidRPr="00C811EE">
        <w:rPr>
          <w:lang w:val="en-GB"/>
        </w:rPr>
        <w:t xml:space="preserve"> == </w:t>
      </w:r>
      <w:proofErr w:type="spellStart"/>
      <w:r w:rsidRPr="00C811EE">
        <w:rPr>
          <w:lang w:val="en-GB"/>
        </w:rPr>
        <w:t>blockRatio</w:t>
      </w:r>
      <w:proofErr w:type="spellEnd"/>
      <w:r w:rsidRPr="00C811EE">
        <w:rPr>
          <w:lang w:val="en-GB"/>
        </w:rPr>
        <w:t>&amp;&amp;</w:t>
      </w:r>
      <w:proofErr w:type="spellStart"/>
      <w:r w:rsidRPr="00C811EE">
        <w:rPr>
          <w:lang w:val="en-GB"/>
        </w:rPr>
        <w:t>nH</w:t>
      </w:r>
      <w:proofErr w:type="spellEnd"/>
      <w:r w:rsidRPr="00C811EE">
        <w:rPr>
          <w:lang w:val="en-GB"/>
        </w:rPr>
        <w:t>&gt;=</w:t>
      </w:r>
      <w:proofErr w:type="spellStart"/>
      <w:r w:rsidRPr="00C811EE">
        <w:rPr>
          <w:lang w:val="en-GB"/>
        </w:rPr>
        <w:t>nW</w:t>
      </w:r>
      <w:proofErr w:type="spellEnd"/>
      <w:r w:rsidRPr="00C811EE">
        <w:rPr>
          <w:lang w:val="en-GB"/>
        </w:rPr>
        <w:t xml:space="preserve">))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proofErr w:type="spellStart"/>
      <w:r>
        <w:t>Reults</w:t>
      </w:r>
      <w:proofErr w:type="spellEnd"/>
      <w:r>
        <w:t xml:space="preserve">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6"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5E58A6D" w:rsidR="00C811EE" w:rsidRDefault="001D56EB" w:rsidP="00D151F0">
      <w:pPr>
        <w:rPr>
          <w:lang w:val="en-CA"/>
        </w:rPr>
      </w:pPr>
      <w:r>
        <w:rPr>
          <w:lang w:val="en-CA"/>
        </w:rPr>
        <w:t xml:space="preserve">Cross-checkers confirm results and support adoption of 2.1a. </w:t>
      </w:r>
      <w:proofErr w:type="gramStart"/>
      <w:r>
        <w:rPr>
          <w:lang w:val="en-CA"/>
        </w:rPr>
        <w:t>Also</w:t>
      </w:r>
      <w:proofErr w:type="gramEnd"/>
      <w:r>
        <w:rPr>
          <w:lang w:val="en-CA"/>
        </w:rPr>
        <w:t xml:space="preserve"> some other expert expressed support. Candidate for adoption, provided that a new version of ECM would be generated. </w:t>
      </w:r>
      <w:r w:rsidRPr="003D2409">
        <w:rPr>
          <w:highlight w:val="yellow"/>
          <w:lang w:val="en-CA"/>
        </w:rPr>
        <w:t>Revisit</w:t>
      </w:r>
      <w:r>
        <w:rPr>
          <w:lang w:val="en-CA"/>
        </w:rPr>
        <w:t>.</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07"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08"/>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lastRenderedPageBreak/>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09"/>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w:t>
      </w:r>
      <w:proofErr w:type="spellStart"/>
      <w:r w:rsidRPr="001D56EB">
        <w:rPr>
          <w:lang w:val="en-CA"/>
        </w:rPr>
        <w:t>i</w:t>
      </w:r>
      <w:proofErr w:type="spellEnd"/>
      <w:r w:rsidRPr="001D56EB">
        <w:rPr>
          <w:lang w:val="en-CA"/>
        </w:rPr>
        <w:t xml:space="preserve">]=O for </w:t>
      </w:r>
      <w:proofErr w:type="spellStart"/>
      <w:r w:rsidRPr="001D56EB">
        <w:rPr>
          <w:lang w:val="en-CA"/>
        </w:rPr>
        <w:t>i</w:t>
      </w:r>
      <w:proofErr w:type="spellEnd"/>
      <w:r w:rsidRPr="001D56EB">
        <w:rPr>
          <w:lang w:val="en-CA"/>
        </w:rPr>
        <w:t>&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10"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lastRenderedPageBreak/>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 xml:space="preserve">Intra </w:t>
      </w:r>
      <w:proofErr w:type="spellStart"/>
      <w:r w:rsidRPr="001D56EB">
        <w:rPr>
          <w:b/>
          <w:bCs/>
        </w:rPr>
        <w:t>LfnstIdx</w:t>
      </w:r>
      <w:proofErr w:type="spellEnd"/>
      <w:r w:rsidRPr="001D56EB">
        <w:rPr>
          <w:b/>
          <w:bCs/>
        </w:rPr>
        <w:t xml:space="preserve"> prediction</w:t>
      </w:r>
      <w:r w:rsidRPr="001D56EB">
        <w:rPr>
          <w:b/>
          <w:bCs/>
          <w:lang w:val="en-CA"/>
        </w:rPr>
        <w:t xml:space="preserve"> (</w:t>
      </w:r>
      <w:hyperlink r:id="rId1111"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w:t>
      </w:r>
      <w:proofErr w:type="spellStart"/>
      <w:r w:rsidRPr="001D56EB">
        <w:t>signalled</w:t>
      </w:r>
      <w:proofErr w:type="spellEnd"/>
      <w:r w:rsidRPr="001D56EB">
        <w:t xml:space="preserve"> whether the LFNST index is equal to the prediction, otherwise the LFNST index remainder is </w:t>
      </w:r>
      <w:proofErr w:type="spellStart"/>
      <w:r w:rsidRPr="001D56EB">
        <w:t>signalled</w:t>
      </w:r>
      <w:proofErr w:type="spellEnd"/>
      <w:r w:rsidRPr="001D56EB">
        <w:t>.</w:t>
      </w:r>
    </w:p>
    <w:p w14:paraId="0C3146E6" w14:textId="77777777" w:rsidR="001D56EB" w:rsidRPr="001D56EB" w:rsidRDefault="001D56EB" w:rsidP="001D56EB">
      <w:r w:rsidRPr="001D56EB">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12"/>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13"/>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w:t>
      </w:r>
      <w:proofErr w:type="spellStart"/>
      <w:r w:rsidRPr="001D56EB">
        <w:t>IntraTMP</w:t>
      </w:r>
      <w:proofErr w:type="spellEnd"/>
      <w:r w:rsidRPr="001D56EB">
        <w:t>,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4"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lastRenderedPageBreak/>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15"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D82159">
        <w:rPr>
          <w:lang w:val="en-CA"/>
        </w:rPr>
        <w:t>uni</w:t>
      </w:r>
      <w:proofErr w:type="spellEnd"/>
      <w:r w:rsidRPr="00D82159">
        <w:rPr>
          <w:lang w:val="en-CA"/>
        </w:rPr>
        <w:t xml:space="preserve">-filtering modes and two bi-filtering modes. The </w:t>
      </w:r>
      <w:proofErr w:type="spellStart"/>
      <w:r w:rsidRPr="00D82159">
        <w:t>uni</w:t>
      </w:r>
      <w:proofErr w:type="spellEnd"/>
      <w:r w:rsidRPr="00D82159">
        <w:t>-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D82159">
      <w:pPr>
        <w:numPr>
          <w:ilvl w:val="0"/>
          <w:numId w:val="148"/>
        </w:numPr>
        <w:rPr>
          <w:lang w:val="en-CA"/>
        </w:rPr>
      </w:pPr>
      <m:oMath>
        <m:r>
          <w:rPr>
            <w:rFonts w:ascii="Cambria Math" w:hAnsi="Cambria Math"/>
            <w:lang w:val="en-CA"/>
          </w:rPr>
          <m:t>o</m:t>
        </m:r>
      </m:oMath>
      <w:r w:rsidRPr="00D82159">
        <w:rPr>
          <w:lang w:val="en-CA"/>
        </w:rPr>
        <w:t xml:space="preserve"> is the offset generated by TALF filter and added to the luma ALF output;</w:t>
      </w:r>
    </w:p>
    <w:p w14:paraId="34ADAD1F" w14:textId="2EA6577A" w:rsidR="00D82159" w:rsidRPr="00D82159" w:rsidRDefault="00EE2CE8" w:rsidP="00D82159">
      <w:pPr>
        <w:numPr>
          <w:ilvl w:val="0"/>
          <w:numId w:val="148"/>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D82159">
      <w:pPr>
        <w:numPr>
          <w:ilvl w:val="0"/>
          <w:numId w:val="148"/>
        </w:numPr>
        <w:rPr>
          <w:lang w:val="en-CA"/>
        </w:rPr>
      </w:pPr>
      <w:r w:rsidRPr="00D82159">
        <w:rPr>
          <w:lang w:val="en-CA"/>
        </w:rPr>
        <w:t>r0 represents the reference samples from the reference picture 0</w:t>
      </w:r>
    </w:p>
    <w:p w14:paraId="2F2288BA" w14:textId="77777777" w:rsidR="00D82159" w:rsidRPr="00D82159" w:rsidRDefault="00D82159" w:rsidP="00D82159">
      <w:pPr>
        <w:numPr>
          <w:ilvl w:val="0"/>
          <w:numId w:val="148"/>
        </w:numPr>
        <w:rPr>
          <w:lang w:val="en-CA"/>
        </w:rPr>
      </w:pPr>
      <w:r w:rsidRPr="00D82159">
        <w:rPr>
          <w:lang w:val="en-CA"/>
        </w:rPr>
        <w:t>r1 represents the reference samples from the reference picture 1</w:t>
      </w:r>
    </w:p>
    <w:p w14:paraId="5AE404EF" w14:textId="77777777" w:rsidR="00D82159" w:rsidRPr="00D82159" w:rsidRDefault="00D82159" w:rsidP="00D82159">
      <w:pPr>
        <w:numPr>
          <w:ilvl w:val="0"/>
          <w:numId w:val="148"/>
        </w:numPr>
        <w:rPr>
          <w:lang w:val="en-CA"/>
        </w:rPr>
      </w:pPr>
      <w:r w:rsidRPr="00D82159">
        <w:rPr>
          <w:lang w:val="en-CA"/>
        </w:rPr>
        <w:t>(</w:t>
      </w:r>
      <w:proofErr w:type="spellStart"/>
      <w:proofErr w:type="gramStart"/>
      <w:r w:rsidRPr="00D82159">
        <w:rPr>
          <w:lang w:val="en-CA"/>
        </w:rPr>
        <w:t>x,y</w:t>
      </w:r>
      <w:proofErr w:type="spellEnd"/>
      <w:proofErr w:type="gramEnd"/>
      <w:r w:rsidRPr="00D82159">
        <w:rPr>
          <w:lang w:val="en-CA"/>
        </w:rPr>
        <w:t>) is the current filtering position in the current picture;</w:t>
      </w:r>
    </w:p>
    <w:p w14:paraId="789E3BF5" w14:textId="77777777" w:rsidR="00D82159" w:rsidRPr="00D82159" w:rsidRDefault="00D82159" w:rsidP="00D82159">
      <w:pPr>
        <w:numPr>
          <w:ilvl w:val="0"/>
          <w:numId w:val="148"/>
        </w:numPr>
        <w:rPr>
          <w:lang w:val="en-CA"/>
        </w:rPr>
      </w:pPr>
      <w:r w:rsidRPr="00D82159">
        <w:rPr>
          <w:lang w:val="en-CA"/>
        </w:rPr>
        <w:t>(</w:t>
      </w:r>
      <w:proofErr w:type="spellStart"/>
      <w:r w:rsidRPr="00D82159">
        <w:rPr>
          <w:lang w:val="en-CA"/>
        </w:rPr>
        <w:t>x</w:t>
      </w:r>
      <w:proofErr w:type="gramStart"/>
      <w:r w:rsidRPr="00D82159">
        <w:rPr>
          <w:lang w:val="en-CA"/>
        </w:rPr>
        <w:t>',y</w:t>
      </w:r>
      <w:proofErr w:type="spellEnd"/>
      <w:proofErr w:type="gramEnd"/>
      <w:r w:rsidRPr="00D82159">
        <w:rPr>
          <w:lang w:val="en-CA"/>
        </w:rPr>
        <w:t>')  is the collocated position or the MV guided position in the reference picture;</w:t>
      </w:r>
    </w:p>
    <w:p w14:paraId="696F1EDC" w14:textId="77777777" w:rsidR="00D82159" w:rsidRPr="00D82159" w:rsidRDefault="00D82159" w:rsidP="00D82159">
      <w:pPr>
        <w:numPr>
          <w:ilvl w:val="0"/>
          <w:numId w:val="148"/>
        </w:numPr>
        <w:rPr>
          <w:lang w:val="en-CA"/>
        </w:rPr>
      </w:pPr>
      <w:r w:rsidRPr="00D82159">
        <w:rPr>
          <w:lang w:val="en-CA"/>
        </w:rPr>
        <w:t>K(</w:t>
      </w:r>
      <w:proofErr w:type="spellStart"/>
      <w:proofErr w:type="gramStart"/>
      <w:r w:rsidRPr="00D82159">
        <w:rPr>
          <w:lang w:val="en-CA"/>
        </w:rPr>
        <w:t>d,b</w:t>
      </w:r>
      <w:proofErr w:type="spellEnd"/>
      <w:proofErr w:type="gramEnd"/>
      <w:r w:rsidRPr="00D82159">
        <w:rPr>
          <w:lang w:val="en-CA"/>
        </w:rPr>
        <w:t>) is a clipping function which restricts the value d within the range from -b to b;</w:t>
      </w:r>
    </w:p>
    <w:p w14:paraId="66FFDDAC" w14:textId="77777777" w:rsidR="00D82159" w:rsidRPr="00D82159" w:rsidRDefault="00D82159" w:rsidP="00D82159">
      <w:pPr>
        <w:numPr>
          <w:ilvl w:val="0"/>
          <w:numId w:val="148"/>
        </w:numPr>
        <w:rPr>
          <w:lang w:val="en-CA"/>
        </w:rPr>
      </w:pPr>
      <w:proofErr w:type="spellStart"/>
      <w:r w:rsidRPr="00D82159">
        <w:rPr>
          <w:lang w:val="en-CA"/>
        </w:rPr>
        <w:t>saoLuma</w:t>
      </w:r>
      <w:proofErr w:type="spellEnd"/>
      <w:r w:rsidRPr="00D82159">
        <w:rPr>
          <w:lang w:val="en-CA"/>
        </w:rPr>
        <w:t xml:space="preserve">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16"/>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 xml:space="preserve">In the test, the filtering process is modified by replacing the SAO value with the sample value from the collocated position. The </w:t>
      </w:r>
      <w:proofErr w:type="spellStart"/>
      <w:r w:rsidRPr="00D82159">
        <w:t>uni</w:t>
      </w:r>
      <w:proofErr w:type="spellEnd"/>
      <w:r w:rsidRPr="00D82159">
        <w:t>-filtering process is modified as follows,</w:t>
      </w:r>
    </w:p>
    <w:p w14:paraId="55D28612" w14:textId="1E5BD184" w:rsidR="00D82159" w:rsidRPr="00D82159" w:rsidRDefault="00D82159" w:rsidP="00D82159">
      <m:oMath>
        <m:r>
          <w:rPr>
            <w:rFonts w:ascii="Cambria Math" w:hAnsi="Cambria Math"/>
          </w:rPr>
          <w:lastRenderedPageBreak/>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17"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17"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18"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 xml:space="preserve">In ECM, temporal CABAC is used for the context initialization by using the probability states of the previously coded slice with the same slice type, slice QP, and </w:t>
      </w:r>
      <w:proofErr w:type="spellStart"/>
      <w:r w:rsidRPr="00671500">
        <w:rPr>
          <w:lang w:val="en-CA"/>
        </w:rPr>
        <w:t>temporalID</w:t>
      </w:r>
      <w:proofErr w:type="spellEnd"/>
      <w:r w:rsidRPr="00671500">
        <w:rPr>
          <w:lang w:val="en-CA"/>
        </w:rPr>
        <w:t>, if available.</w:t>
      </w:r>
    </w:p>
    <w:p w14:paraId="0CECE995" w14:textId="514DE287" w:rsidR="00671500" w:rsidRPr="00671500" w:rsidRDefault="00671500" w:rsidP="00671500">
      <w:pPr>
        <w:rPr>
          <w:lang w:val="en-CA"/>
        </w:rPr>
      </w:pPr>
      <w:r w:rsidRPr="00671500">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EE2CE8"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 xml:space="preserve">The counters are accumulated across slices with the same slice type, slice QP, and </w:t>
      </w:r>
      <w:proofErr w:type="spellStart"/>
      <w:r w:rsidRPr="00671500">
        <w:rPr>
          <w:lang w:val="en-CA"/>
        </w:rPr>
        <w:t>temporalID</w:t>
      </w:r>
      <w:proofErr w:type="spellEnd"/>
      <w:r w:rsidRPr="00671500">
        <w:rPr>
          <w:lang w:val="en-CA"/>
        </w:rPr>
        <w:t>.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9"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1840" w:name="_Ref109033174"/>
      <w:bookmarkEnd w:id="1835"/>
      <w:r w:rsidRPr="00671500">
        <w:rPr>
          <w:lang w:val="en-CA"/>
        </w:rPr>
        <w:t>EE2 contributions: Enhanced compression beyond VVC capability (</w:t>
      </w:r>
      <w:r w:rsidR="00502375" w:rsidRPr="00671500">
        <w:rPr>
          <w:lang w:val="en-CA"/>
        </w:rPr>
        <w:t>9</w:t>
      </w:r>
      <w:r w:rsidRPr="00671500">
        <w:rPr>
          <w:lang w:val="en-CA"/>
        </w:rPr>
        <w:t>)</w:t>
      </w:r>
      <w:bookmarkEnd w:id="1840"/>
    </w:p>
    <w:p w14:paraId="5824425F" w14:textId="5FE36627" w:rsidR="00F44BFE" w:rsidRDefault="000B3135" w:rsidP="00F44BFE">
      <w:pPr>
        <w:rPr>
          <w:lang w:val="en-CA"/>
        </w:rPr>
      </w:pPr>
      <w:bookmarkStart w:id="1841" w:name="_Ref79763349"/>
      <w:bookmarkStart w:id="1842"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EE2CE8" w:rsidP="00355F09">
      <w:pPr>
        <w:pStyle w:val="berschrift9"/>
        <w:rPr>
          <w:szCs w:val="24"/>
          <w:lang w:val="en-CA" w:eastAsia="de-DE"/>
        </w:rPr>
      </w:pPr>
      <w:hyperlink r:id="rId1120"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w:t>
      </w:r>
      <w:proofErr w:type="spellStart"/>
      <w:r w:rsidR="00381A5F" w:rsidRPr="00A939D6">
        <w:rPr>
          <w:szCs w:val="24"/>
          <w:lang w:val="en-CA" w:eastAsia="de-DE"/>
        </w:rPr>
        <w:t>Balcilar</w:t>
      </w:r>
      <w:proofErr w:type="spellEnd"/>
      <w:r w:rsidR="00381A5F" w:rsidRPr="00A939D6">
        <w:rPr>
          <w:szCs w:val="24"/>
          <w:lang w:val="en-CA" w:eastAsia="de-DE"/>
        </w:rPr>
        <w:t xml:space="preserve">, M. </w:t>
      </w:r>
      <w:proofErr w:type="spellStart"/>
      <w:r w:rsidR="00381A5F" w:rsidRPr="00A939D6">
        <w:rPr>
          <w:szCs w:val="24"/>
          <w:lang w:val="en-CA" w:eastAsia="de-DE"/>
        </w:rPr>
        <w:t>Blestel</w:t>
      </w:r>
      <w:proofErr w:type="spellEnd"/>
      <w:r w:rsidR="00381A5F" w:rsidRPr="00A939D6">
        <w:rPr>
          <w:szCs w:val="24"/>
          <w:lang w:val="en-CA" w:eastAsia="de-DE"/>
        </w:rPr>
        <w:t xml:space="preserve">, P. </w:t>
      </w:r>
      <w:proofErr w:type="spellStart"/>
      <w:r w:rsidR="00381A5F" w:rsidRPr="00A939D6">
        <w:rPr>
          <w:szCs w:val="24"/>
          <w:lang w:val="en-CA" w:eastAsia="de-DE"/>
        </w:rPr>
        <w:t>Andrivon</w:t>
      </w:r>
      <w:proofErr w:type="spellEnd"/>
      <w:r w:rsidR="00381A5F" w:rsidRPr="00A939D6">
        <w:rPr>
          <w:szCs w:val="24"/>
          <w:lang w:val="en-CA" w:eastAsia="de-DE"/>
        </w:rPr>
        <w:t xml:space="preserve"> (</w:t>
      </w:r>
      <w:proofErr w:type="spellStart"/>
      <w:r w:rsidR="00381A5F" w:rsidRPr="00A939D6">
        <w:rPr>
          <w:szCs w:val="24"/>
          <w:lang w:val="en-CA" w:eastAsia="de-DE"/>
        </w:rPr>
        <w:t>Ofinno</w:t>
      </w:r>
      <w:proofErr w:type="spellEnd"/>
      <w:r w:rsidR="00381A5F" w:rsidRPr="00A939D6">
        <w:rPr>
          <w:szCs w:val="24"/>
          <w:lang w:val="en-CA" w:eastAsia="de-DE"/>
        </w:rPr>
        <w:t>)]</w:t>
      </w:r>
    </w:p>
    <w:p w14:paraId="413A1DFD" w14:textId="77777777" w:rsidR="00512996" w:rsidRPr="00512996" w:rsidRDefault="00512996" w:rsidP="00512996">
      <w:pPr>
        <w:rPr>
          <w:lang w:val="en-CA" w:eastAsia="de-DE"/>
        </w:rPr>
      </w:pPr>
    </w:p>
    <w:p w14:paraId="59B9F77F" w14:textId="2831F41B" w:rsidR="0062608B" w:rsidRDefault="00EE2CE8" w:rsidP="00355F09">
      <w:pPr>
        <w:pStyle w:val="berschrift9"/>
        <w:rPr>
          <w:szCs w:val="24"/>
          <w:lang w:val="en-CA" w:eastAsia="de-DE"/>
        </w:rPr>
      </w:pPr>
      <w:hyperlink r:id="rId1121"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del w:id="1843" w:author="Jens-Rainer Ohm" w:date="2026-04-25T21:19:00Z">
        <w:r w:rsidR="0062608B" w:rsidRPr="00A939D6" w:rsidDel="007B1BBA">
          <w:rPr>
            <w:szCs w:val="24"/>
            <w:lang w:val="en-CA" w:eastAsia="de-DE"/>
          </w:rPr>
          <w:delText xml:space="preserve"> [miss]</w:delText>
        </w:r>
      </w:del>
    </w:p>
    <w:p w14:paraId="382C614B" w14:textId="77777777" w:rsidR="00512996" w:rsidRPr="00512996" w:rsidRDefault="00512996" w:rsidP="00512996">
      <w:pPr>
        <w:rPr>
          <w:lang w:val="en-CA" w:eastAsia="de-DE"/>
        </w:rPr>
      </w:pPr>
    </w:p>
    <w:p w14:paraId="3427C0E0" w14:textId="27E429DD" w:rsidR="00381A5F" w:rsidRDefault="00EE2CE8" w:rsidP="00355F09">
      <w:pPr>
        <w:pStyle w:val="berschrift9"/>
        <w:rPr>
          <w:szCs w:val="24"/>
          <w:lang w:val="en-CA" w:eastAsia="de-DE"/>
        </w:rPr>
      </w:pPr>
      <w:hyperlink r:id="rId1122"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EE2CE8" w:rsidP="00355F09">
      <w:pPr>
        <w:pStyle w:val="berschrift9"/>
        <w:rPr>
          <w:szCs w:val="24"/>
          <w:lang w:val="en-CA" w:eastAsia="de-DE"/>
        </w:rPr>
      </w:pPr>
      <w:hyperlink r:id="rId1123"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1A55512C" w:rsidR="000E17E2" w:rsidRDefault="00EE2CE8" w:rsidP="00355F09">
      <w:pPr>
        <w:pStyle w:val="berschrift9"/>
        <w:rPr>
          <w:szCs w:val="24"/>
          <w:lang w:val="en-CA" w:eastAsia="de-DE"/>
        </w:rPr>
      </w:pPr>
      <w:hyperlink r:id="rId1124"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 xml:space="preserve">T. N. </w:t>
      </w:r>
      <w:proofErr w:type="spellStart"/>
      <w:r w:rsidR="000E17E2" w:rsidRPr="003978AC">
        <w:rPr>
          <w:szCs w:val="24"/>
          <w:lang w:val="en-CA" w:eastAsia="de-DE"/>
        </w:rPr>
        <w:t>Canh</w:t>
      </w:r>
      <w:proofErr w:type="spellEnd"/>
      <w:r w:rsidR="000E17E2" w:rsidRPr="003978AC">
        <w:rPr>
          <w:szCs w:val="24"/>
          <w:lang w:val="en-CA" w:eastAsia="de-DE"/>
        </w:rPr>
        <w:t xml:space="preserve"> (Dolby)</w:t>
      </w:r>
      <w:r w:rsidR="00E60439">
        <w:rPr>
          <w:szCs w:val="24"/>
          <w:lang w:val="en-CA" w:eastAsia="de-DE"/>
        </w:rPr>
        <w:t>]</w:t>
      </w:r>
      <w:del w:id="1844" w:author="Jens-Rainer Ohm" w:date="2026-04-25T21:20:00Z">
        <w:r w:rsidR="00E60439" w:rsidDel="007B1BBA">
          <w:rPr>
            <w:szCs w:val="24"/>
            <w:lang w:val="en-CA" w:eastAsia="de-DE"/>
          </w:rPr>
          <w:delText xml:space="preserve"> </w:delText>
        </w:r>
        <w:r w:rsidR="00E60439" w:rsidRPr="00A939D6" w:rsidDel="007B1BBA">
          <w:rPr>
            <w:szCs w:val="24"/>
            <w:lang w:val="en-CA" w:eastAsia="de-DE"/>
          </w:rPr>
          <w:delText>[miss]</w:delText>
        </w:r>
      </w:del>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6AC6AD9A" w:rsidR="003F28AE" w:rsidRPr="00073D1D" w:rsidRDefault="00EE2CE8" w:rsidP="00E808A3">
      <w:pPr>
        <w:pStyle w:val="berschrift9"/>
        <w:rPr>
          <w:szCs w:val="24"/>
          <w:lang w:val="en-CA" w:eastAsia="de-DE"/>
        </w:rPr>
      </w:pPr>
      <w:hyperlink r:id="rId1125"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 xml:space="preserve">M. G. </w:t>
      </w:r>
      <w:proofErr w:type="spellStart"/>
      <w:r w:rsidR="003F28AE" w:rsidRPr="00073D1D">
        <w:rPr>
          <w:szCs w:val="24"/>
          <w:lang w:val="en-CA" w:eastAsia="de-DE"/>
        </w:rPr>
        <w:t>Sarwer</w:t>
      </w:r>
      <w:proofErr w:type="spellEnd"/>
      <w:r w:rsidR="003F28AE" w:rsidRPr="00073D1D">
        <w:rPr>
          <w:szCs w:val="24"/>
          <w:lang w:val="en-CA" w:eastAsia="de-DE"/>
        </w:rPr>
        <w:t xml:space="preserve"> (Google)</w:t>
      </w:r>
      <w:r w:rsidR="003F28AE">
        <w:rPr>
          <w:szCs w:val="24"/>
          <w:lang w:val="en-CA" w:eastAsia="de-DE"/>
        </w:rPr>
        <w:t>]</w:t>
      </w:r>
      <w:del w:id="1845" w:author="Jens-Rainer Ohm" w:date="2026-04-25T21:20:00Z">
        <w:r w:rsidR="003F28AE" w:rsidRPr="00073D1D" w:rsidDel="007B1BBA">
          <w:rPr>
            <w:szCs w:val="24"/>
            <w:lang w:val="en-CA" w:eastAsia="de-DE"/>
          </w:rPr>
          <w:delText xml:space="preserve"> [miss]</w:delText>
        </w:r>
      </w:del>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64FA094C" w:rsidR="00D06D6B" w:rsidRPr="007C1471" w:rsidRDefault="00EE2CE8" w:rsidP="00E808A3">
      <w:pPr>
        <w:pStyle w:val="berschrift9"/>
        <w:rPr>
          <w:szCs w:val="24"/>
          <w:lang w:val="en-CA" w:eastAsia="de-DE"/>
        </w:rPr>
      </w:pPr>
      <w:hyperlink r:id="rId1126"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w:t>
      </w:r>
      <w:del w:id="1846" w:author="Jens-Rainer Ohm" w:date="2026-04-25T21:20:00Z">
        <w:r w:rsidR="00D06D6B" w:rsidRPr="007C1471" w:rsidDel="007B1BBA">
          <w:rPr>
            <w:szCs w:val="24"/>
            <w:lang w:val="en-CA" w:eastAsia="de-DE"/>
          </w:rPr>
          <w:delText xml:space="preserve"> [miss]</w:delText>
        </w:r>
      </w:del>
      <w:r w:rsidR="00D06D6B" w:rsidRPr="007C1471">
        <w:rPr>
          <w:szCs w:val="24"/>
          <w:lang w:val="en-CA" w:eastAsia="de-DE"/>
        </w:rPr>
        <w:t xml:space="preserve"> [late]</w:t>
      </w:r>
    </w:p>
    <w:p w14:paraId="6BD0C925" w14:textId="7D58DF76" w:rsidR="00D06D6B" w:rsidRDefault="00D06D6B" w:rsidP="00512996">
      <w:pPr>
        <w:rPr>
          <w:lang w:val="en-CA" w:eastAsia="de-DE"/>
        </w:rPr>
      </w:pPr>
    </w:p>
    <w:p w14:paraId="681B366E" w14:textId="77777777" w:rsidR="00E75814" w:rsidRPr="008D43D8" w:rsidRDefault="00EE2CE8" w:rsidP="006A6194">
      <w:pPr>
        <w:pStyle w:val="berschrift9"/>
        <w:rPr>
          <w:szCs w:val="24"/>
          <w:lang w:val="en-CA" w:eastAsia="de-DE"/>
        </w:rPr>
      </w:pPr>
      <w:hyperlink r:id="rId1127"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EE2CE8" w:rsidP="00355F09">
      <w:pPr>
        <w:pStyle w:val="berschrift9"/>
        <w:rPr>
          <w:szCs w:val="24"/>
          <w:lang w:val="en-CA" w:eastAsia="de-DE"/>
        </w:rPr>
      </w:pPr>
      <w:hyperlink r:id="rId1128"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w:t>
      </w:r>
      <w:proofErr w:type="spellStart"/>
      <w:r w:rsidR="00381A5F" w:rsidRPr="00A939D6">
        <w:rPr>
          <w:szCs w:val="24"/>
          <w:lang w:val="en-CA" w:eastAsia="de-DE"/>
        </w:rPr>
        <w:t>Pendu</w:t>
      </w:r>
      <w:proofErr w:type="spellEnd"/>
      <w:r w:rsidR="00381A5F" w:rsidRPr="00A939D6">
        <w:rPr>
          <w:szCs w:val="24"/>
          <w:lang w:val="en-CA" w:eastAsia="de-DE"/>
        </w:rPr>
        <w:t xml:space="preserve">, F. Le </w:t>
      </w:r>
      <w:proofErr w:type="spellStart"/>
      <w:r w:rsidR="00381A5F" w:rsidRPr="00A939D6">
        <w:rPr>
          <w:szCs w:val="24"/>
          <w:lang w:val="en-CA" w:eastAsia="de-DE"/>
        </w:rPr>
        <w:t>Léannec</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2024765D" w14:textId="77777777" w:rsidR="00512996" w:rsidRPr="00512996" w:rsidRDefault="00512996" w:rsidP="00512996">
      <w:pPr>
        <w:rPr>
          <w:lang w:val="en-CA" w:eastAsia="de-DE"/>
        </w:rPr>
      </w:pPr>
    </w:p>
    <w:p w14:paraId="6110AE44" w14:textId="6D0FAD14" w:rsidR="00381A5F" w:rsidRDefault="00EE2CE8" w:rsidP="00355F09">
      <w:pPr>
        <w:pStyle w:val="berschrift9"/>
        <w:rPr>
          <w:szCs w:val="24"/>
          <w:lang w:val="en-CA" w:eastAsia="de-DE"/>
        </w:rPr>
      </w:pPr>
      <w:hyperlink r:id="rId1129"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EE2CE8" w:rsidP="00E808A3">
      <w:pPr>
        <w:pStyle w:val="berschrift9"/>
        <w:rPr>
          <w:szCs w:val="24"/>
          <w:lang w:val="en-CA" w:eastAsia="de-DE"/>
        </w:rPr>
      </w:pPr>
      <w:hyperlink r:id="rId1130"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EE2CE8" w:rsidP="00355F09">
      <w:pPr>
        <w:pStyle w:val="berschrift9"/>
        <w:rPr>
          <w:szCs w:val="24"/>
          <w:lang w:val="en-CA" w:eastAsia="de-DE"/>
        </w:rPr>
      </w:pPr>
      <w:hyperlink r:id="rId1131"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EE2CE8" w:rsidP="00355F09">
      <w:pPr>
        <w:pStyle w:val="berschrift9"/>
        <w:rPr>
          <w:szCs w:val="24"/>
          <w:lang w:val="en-CA" w:eastAsia="de-DE"/>
        </w:rPr>
      </w:pPr>
      <w:hyperlink r:id="rId1132"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w:t>
      </w:r>
      <w:proofErr w:type="spellStart"/>
      <w:r w:rsidR="00381A5F" w:rsidRPr="00A939D6">
        <w:rPr>
          <w:szCs w:val="24"/>
          <w:lang w:val="en-CA" w:eastAsia="de-DE"/>
        </w:rPr>
        <w:t>Nikitin</w:t>
      </w:r>
      <w:proofErr w:type="spellEnd"/>
      <w:r w:rsidR="00381A5F" w:rsidRPr="00A939D6">
        <w:rPr>
          <w:szCs w:val="24"/>
          <w:lang w:val="en-CA" w:eastAsia="de-DE"/>
        </w:rPr>
        <w:t xml:space="preserve"> (Xiaomi)]</w:t>
      </w:r>
    </w:p>
    <w:p w14:paraId="6C42B480" w14:textId="77777777" w:rsidR="00512996" w:rsidRPr="00512996" w:rsidRDefault="00512996" w:rsidP="00512996">
      <w:pPr>
        <w:rPr>
          <w:lang w:val="en-CA" w:eastAsia="de-DE"/>
        </w:rPr>
      </w:pPr>
    </w:p>
    <w:p w14:paraId="7EAB688B" w14:textId="658ED920" w:rsidR="00381A5F" w:rsidRDefault="00EE2CE8" w:rsidP="00355F09">
      <w:pPr>
        <w:pStyle w:val="berschrift9"/>
        <w:rPr>
          <w:szCs w:val="24"/>
          <w:lang w:val="en-CA" w:eastAsia="de-DE"/>
        </w:rPr>
      </w:pPr>
      <w:hyperlink r:id="rId1133"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w:t>
      </w:r>
      <w:proofErr w:type="spellStart"/>
      <w:r w:rsidR="00381A5F" w:rsidRPr="00A939D6">
        <w:rPr>
          <w:szCs w:val="24"/>
          <w:lang w:val="en-CA" w:eastAsia="de-DE"/>
        </w:rPr>
        <w:t>Kidani</w:t>
      </w:r>
      <w:proofErr w:type="spellEnd"/>
      <w:r w:rsidR="00381A5F" w:rsidRPr="00A939D6">
        <w:rPr>
          <w:szCs w:val="24"/>
          <w:lang w:val="en-CA" w:eastAsia="de-DE"/>
        </w:rPr>
        <w:t xml:space="preserve">, H. Kato, T. </w:t>
      </w:r>
      <w:proofErr w:type="spellStart"/>
      <w:r w:rsidR="00381A5F" w:rsidRPr="00A939D6">
        <w:rPr>
          <w:szCs w:val="24"/>
          <w:lang w:val="en-CA" w:eastAsia="de-DE"/>
        </w:rPr>
        <w:t>Chujoh</w:t>
      </w:r>
      <w:proofErr w:type="spellEnd"/>
      <w:r w:rsidR="00381A5F" w:rsidRPr="00A939D6">
        <w:rPr>
          <w:szCs w:val="24"/>
          <w:lang w:val="en-CA" w:eastAsia="de-DE"/>
        </w:rPr>
        <w:t>, K. Kawamura (KDDI)]</w:t>
      </w:r>
    </w:p>
    <w:p w14:paraId="342C875A" w14:textId="77777777" w:rsidR="00512996" w:rsidRPr="00512996" w:rsidRDefault="00512996" w:rsidP="00512996">
      <w:pPr>
        <w:rPr>
          <w:lang w:val="en-CA" w:eastAsia="de-DE"/>
        </w:rPr>
      </w:pPr>
    </w:p>
    <w:p w14:paraId="13C35742" w14:textId="0168B65E" w:rsidR="00381A5F" w:rsidRDefault="00EE2CE8" w:rsidP="00355F09">
      <w:pPr>
        <w:pStyle w:val="berschrift9"/>
        <w:rPr>
          <w:szCs w:val="24"/>
          <w:lang w:val="en-CA" w:eastAsia="de-DE"/>
        </w:rPr>
      </w:pPr>
      <w:hyperlink r:id="rId1134"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25E19114" w:rsidR="0062608B" w:rsidRDefault="00EE2CE8" w:rsidP="00355F09">
      <w:pPr>
        <w:pStyle w:val="berschrift9"/>
        <w:rPr>
          <w:szCs w:val="24"/>
          <w:lang w:val="en-CA" w:eastAsia="de-DE"/>
        </w:rPr>
      </w:pPr>
      <w:hyperlink r:id="rId1135"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 xml:space="preserve">H.-J. </w:t>
      </w:r>
      <w:proofErr w:type="spellStart"/>
      <w:r w:rsidR="0062608B" w:rsidRPr="00F01575">
        <w:rPr>
          <w:szCs w:val="24"/>
          <w:lang w:val="en-CA" w:eastAsia="de-DE"/>
        </w:rPr>
        <w:t>Jhu</w:t>
      </w:r>
      <w:proofErr w:type="spellEnd"/>
      <w:r w:rsidR="0062608B" w:rsidRPr="00F01575">
        <w:rPr>
          <w:szCs w:val="24"/>
          <w:lang w:val="en-CA" w:eastAsia="de-DE"/>
        </w:rPr>
        <w:t xml:space="preserve"> (Kwai)</w:t>
      </w:r>
      <w:r w:rsidR="0062608B" w:rsidRPr="00A939D6">
        <w:rPr>
          <w:szCs w:val="24"/>
          <w:lang w:val="en-CA" w:eastAsia="de-DE"/>
        </w:rPr>
        <w:t>] [late]</w:t>
      </w:r>
      <w:del w:id="1847" w:author="Jens-Rainer Ohm" w:date="2026-04-25T21:20:00Z">
        <w:r w:rsidR="0062608B" w:rsidRPr="00A939D6" w:rsidDel="007B1BBA">
          <w:rPr>
            <w:szCs w:val="24"/>
            <w:lang w:val="en-CA" w:eastAsia="de-DE"/>
          </w:rPr>
          <w:delText xml:space="preserve"> [miss]</w:delText>
        </w:r>
      </w:del>
    </w:p>
    <w:p w14:paraId="4BA9FAAE" w14:textId="5D005123" w:rsidR="00512996" w:rsidRDefault="00512996" w:rsidP="00512996">
      <w:pPr>
        <w:rPr>
          <w:lang w:val="en-CA" w:eastAsia="de-DE"/>
        </w:rPr>
      </w:pPr>
    </w:p>
    <w:p w14:paraId="4FA21225" w14:textId="24E63942" w:rsidR="003F28AE" w:rsidRPr="00073D1D" w:rsidRDefault="00EE2CE8" w:rsidP="00E808A3">
      <w:pPr>
        <w:pStyle w:val="berschrift9"/>
        <w:rPr>
          <w:szCs w:val="24"/>
          <w:lang w:val="en-CA" w:eastAsia="de-DE"/>
        </w:rPr>
      </w:pPr>
      <w:hyperlink r:id="rId1136"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w:t>
      </w:r>
      <w:proofErr w:type="spellStart"/>
      <w:r w:rsidR="003F28AE" w:rsidRPr="00073D1D">
        <w:rPr>
          <w:szCs w:val="24"/>
          <w:lang w:val="en-CA" w:eastAsia="de-DE"/>
        </w:rPr>
        <w:t>Bytedance</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EE2CE8" w:rsidP="00355F09">
      <w:pPr>
        <w:pStyle w:val="berschrift9"/>
        <w:rPr>
          <w:szCs w:val="24"/>
          <w:lang w:val="en-CA" w:eastAsia="de-DE"/>
        </w:rPr>
      </w:pPr>
      <w:hyperlink r:id="rId1137"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EE2CE8" w:rsidP="00355F09">
      <w:pPr>
        <w:pStyle w:val="berschrift9"/>
        <w:rPr>
          <w:szCs w:val="24"/>
          <w:lang w:val="en-CA" w:eastAsia="de-DE"/>
        </w:rPr>
      </w:pPr>
      <w:hyperlink r:id="rId1138"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w:t>
      </w:r>
      <w:proofErr w:type="spellStart"/>
      <w:r w:rsidR="0062608B" w:rsidRPr="00A939D6">
        <w:rPr>
          <w:szCs w:val="24"/>
          <w:lang w:val="en-CA" w:eastAsia="de-DE"/>
        </w:rPr>
        <w:t>Onno</w:t>
      </w:r>
      <w:proofErr w:type="spellEnd"/>
      <w:r w:rsidR="0062608B" w:rsidRPr="00A939D6">
        <w:rPr>
          <w:szCs w:val="24"/>
          <w:lang w:val="en-CA" w:eastAsia="de-DE"/>
        </w:rPr>
        <w:t xml:space="preserve">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EE2CE8" w:rsidP="00355F09">
      <w:pPr>
        <w:pStyle w:val="berschrift9"/>
        <w:rPr>
          <w:szCs w:val="24"/>
          <w:lang w:val="en-CA" w:eastAsia="de-DE"/>
        </w:rPr>
      </w:pPr>
      <w:hyperlink r:id="rId1139" w:history="1">
        <w:r w:rsidR="00381A5F" w:rsidRPr="00A939D6">
          <w:rPr>
            <w:color w:val="0000FF"/>
            <w:szCs w:val="24"/>
            <w:u w:val="single"/>
            <w:lang w:val="en-CA" w:eastAsia="de-DE"/>
          </w:rPr>
          <w:t>JVET-AP0107</w:t>
        </w:r>
      </w:hyperlink>
      <w:r w:rsidR="00381A5F" w:rsidRPr="00A939D6">
        <w:rPr>
          <w:szCs w:val="24"/>
          <w:lang w:val="en-CA" w:eastAsia="de-DE"/>
        </w:rPr>
        <w:t xml:space="preserve"> EE2-3.3 Intra </w:t>
      </w:r>
      <w:proofErr w:type="spellStart"/>
      <w:r w:rsidR="00381A5F" w:rsidRPr="00A939D6">
        <w:rPr>
          <w:szCs w:val="24"/>
          <w:lang w:val="en-CA" w:eastAsia="de-DE"/>
        </w:rPr>
        <w:t>LfnstIdx</w:t>
      </w:r>
      <w:proofErr w:type="spellEnd"/>
      <w:r w:rsidR="00381A5F" w:rsidRPr="00A939D6">
        <w:rPr>
          <w:szCs w:val="24"/>
          <w:lang w:val="en-CA" w:eastAsia="de-DE"/>
        </w:rPr>
        <w:t xml:space="preserve">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EE2CE8" w:rsidP="00355F09">
      <w:pPr>
        <w:pStyle w:val="berschrift9"/>
        <w:rPr>
          <w:szCs w:val="24"/>
          <w:lang w:val="en-CA" w:eastAsia="de-DE"/>
        </w:rPr>
      </w:pPr>
      <w:hyperlink r:id="rId1140"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w:t>
      </w:r>
      <w:proofErr w:type="spellStart"/>
      <w:r w:rsidR="009141F7" w:rsidRPr="003978AC">
        <w:rPr>
          <w:szCs w:val="24"/>
          <w:lang w:val="en-CA" w:eastAsia="de-DE"/>
        </w:rPr>
        <w:t>LfnstIdx</w:t>
      </w:r>
      <w:proofErr w:type="spellEnd"/>
      <w:r w:rsidR="009141F7" w:rsidRPr="003978AC">
        <w:rPr>
          <w:szCs w:val="24"/>
          <w:lang w:val="en-CA" w:eastAsia="de-DE"/>
        </w:rPr>
        <w:t xml:space="preserve">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05D3398A" w:rsidR="003F28AE" w:rsidRPr="00073D1D" w:rsidRDefault="00EE2CE8" w:rsidP="00E808A3">
      <w:pPr>
        <w:pStyle w:val="berschrift9"/>
        <w:rPr>
          <w:szCs w:val="24"/>
          <w:lang w:val="en-CA" w:eastAsia="de-DE"/>
        </w:rPr>
      </w:pPr>
      <w:hyperlink r:id="rId1141"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w:t>
      </w:r>
      <w:proofErr w:type="spellStart"/>
      <w:r w:rsidR="003F28AE" w:rsidRPr="00073D1D">
        <w:rPr>
          <w:szCs w:val="24"/>
          <w:lang w:val="en-CA" w:eastAsia="de-DE"/>
        </w:rPr>
        <w:t>LfnstIdx</w:t>
      </w:r>
      <w:proofErr w:type="spellEnd"/>
      <w:r w:rsidR="003F28AE" w:rsidRPr="00073D1D">
        <w:rPr>
          <w:szCs w:val="24"/>
          <w:lang w:val="en-CA" w:eastAsia="de-DE"/>
        </w:rPr>
        <w:t xml:space="preserve"> Prediction </w:t>
      </w:r>
      <w:r w:rsidR="003F28AE">
        <w:rPr>
          <w:szCs w:val="24"/>
          <w:lang w:val="en-CA" w:eastAsia="de-DE"/>
        </w:rPr>
        <w:t>[</w:t>
      </w:r>
      <w:r w:rsidR="003F28AE" w:rsidRPr="00073D1D">
        <w:rPr>
          <w:szCs w:val="24"/>
          <w:lang w:val="en-CA" w:eastAsia="de-DE"/>
        </w:rPr>
        <w:t>K. Naser (</w:t>
      </w:r>
      <w:proofErr w:type="spellStart"/>
      <w:r w:rsidR="003F28AE" w:rsidRPr="00073D1D">
        <w:rPr>
          <w:szCs w:val="24"/>
          <w:lang w:val="en-CA" w:eastAsia="de-DE"/>
        </w:rPr>
        <w:t>InterDigital</w:t>
      </w:r>
      <w:proofErr w:type="spellEnd"/>
      <w:r w:rsidR="003F28AE" w:rsidRPr="00073D1D">
        <w:rPr>
          <w:szCs w:val="24"/>
          <w:lang w:val="en-CA" w:eastAsia="de-DE"/>
        </w:rPr>
        <w:t>)</w:t>
      </w:r>
      <w:r w:rsidR="003F28AE">
        <w:rPr>
          <w:szCs w:val="24"/>
          <w:lang w:val="en-CA" w:eastAsia="de-DE"/>
        </w:rPr>
        <w:t>]</w:t>
      </w:r>
      <w:del w:id="1848" w:author="Jens-Rainer Ohm" w:date="2026-04-25T21:20:00Z">
        <w:r w:rsidR="003F28AE" w:rsidRPr="00073D1D" w:rsidDel="007B1BBA">
          <w:rPr>
            <w:szCs w:val="24"/>
            <w:lang w:val="en-CA" w:eastAsia="de-DE"/>
          </w:rPr>
          <w:delText xml:space="preserve"> [miss]</w:delText>
        </w:r>
      </w:del>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EE2CE8" w:rsidP="00355F09">
      <w:pPr>
        <w:pStyle w:val="berschrift9"/>
        <w:rPr>
          <w:szCs w:val="24"/>
          <w:lang w:val="en-CA" w:eastAsia="de-DE"/>
        </w:rPr>
      </w:pPr>
      <w:hyperlink r:id="rId1142"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w:t>
      </w:r>
      <w:proofErr w:type="spellStart"/>
      <w:r w:rsidR="00381A5F" w:rsidRPr="00A939D6">
        <w:rPr>
          <w:szCs w:val="24"/>
          <w:lang w:val="en-CA" w:eastAsia="de-DE"/>
        </w:rPr>
        <w:t>Niu</w:t>
      </w:r>
      <w:proofErr w:type="spellEnd"/>
      <w:r w:rsidR="00381A5F" w:rsidRPr="00A939D6">
        <w:rPr>
          <w:szCs w:val="24"/>
          <w:lang w:val="en-CA" w:eastAsia="de-DE"/>
        </w:rPr>
        <w:t>, X. Zeng, M. Jia, Y. Bai (ZTE)]</w:t>
      </w:r>
    </w:p>
    <w:p w14:paraId="46A38EF3" w14:textId="77777777" w:rsidR="00355F09" w:rsidRPr="00355F09" w:rsidRDefault="00355F09" w:rsidP="00355F09">
      <w:pPr>
        <w:rPr>
          <w:lang w:val="en-CA" w:eastAsia="de-DE"/>
        </w:rPr>
      </w:pPr>
    </w:p>
    <w:p w14:paraId="59E8EC9E" w14:textId="73221B10" w:rsidR="009141F7" w:rsidRDefault="00EE2CE8" w:rsidP="00355F09">
      <w:pPr>
        <w:pStyle w:val="berschrift9"/>
        <w:rPr>
          <w:szCs w:val="24"/>
          <w:lang w:val="en-CA" w:eastAsia="de-DE"/>
        </w:rPr>
      </w:pPr>
      <w:hyperlink r:id="rId1143"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w:t>
      </w:r>
      <w:proofErr w:type="spellStart"/>
      <w:r w:rsidR="009141F7" w:rsidRPr="003978AC">
        <w:rPr>
          <w:szCs w:val="24"/>
          <w:lang w:val="en-CA" w:eastAsia="de-DE"/>
        </w:rPr>
        <w:t>Transssion</w:t>
      </w:r>
      <w:proofErr w:type="spellEnd"/>
      <w:r w:rsidR="009141F7" w:rsidRPr="003978AC">
        <w:rPr>
          <w:szCs w:val="24"/>
          <w:lang w:val="en-CA" w:eastAsia="de-DE"/>
        </w:rPr>
        <w:t>)</w:t>
      </w:r>
      <w:r w:rsidR="009141F7">
        <w:rPr>
          <w:szCs w:val="24"/>
          <w:lang w:val="en-CA" w:eastAsia="de-DE"/>
        </w:rPr>
        <w:t>]</w:t>
      </w:r>
      <w:del w:id="1849" w:author="Jens-Rainer Ohm" w:date="2026-04-25T21:20:00Z">
        <w:r w:rsidR="009141F7" w:rsidDel="007B1BBA">
          <w:rPr>
            <w:szCs w:val="24"/>
            <w:lang w:val="en-CA" w:eastAsia="de-DE"/>
          </w:rPr>
          <w:delText xml:space="preserve"> </w:delText>
        </w:r>
        <w:r w:rsidR="009141F7" w:rsidRPr="003978AC" w:rsidDel="007B1BBA">
          <w:rPr>
            <w:szCs w:val="24"/>
            <w:lang w:val="en-CA" w:eastAsia="de-DE"/>
          </w:rPr>
          <w:delText>[miss]</w:delText>
        </w:r>
      </w:del>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EE2CE8" w:rsidP="006A6194">
      <w:pPr>
        <w:pStyle w:val="berschrift9"/>
        <w:rPr>
          <w:szCs w:val="24"/>
          <w:lang w:val="en-CA" w:eastAsia="de-DE"/>
        </w:rPr>
      </w:pPr>
      <w:hyperlink r:id="rId1144"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w:t>
      </w:r>
      <w:proofErr w:type="spellStart"/>
      <w:r w:rsidR="00E75814" w:rsidRPr="008D43D8">
        <w:rPr>
          <w:szCs w:val="24"/>
          <w:lang w:val="en-CA" w:eastAsia="de-DE"/>
        </w:rPr>
        <w:t>Xie</w:t>
      </w:r>
      <w:proofErr w:type="spellEnd"/>
      <w:r w:rsidR="00E75814" w:rsidRPr="008D43D8">
        <w:rPr>
          <w:szCs w:val="24"/>
          <w:lang w:val="en-CA" w:eastAsia="de-DE"/>
        </w:rPr>
        <w:t xml:space="preserve"> (OPPO)] [late]</w:t>
      </w:r>
    </w:p>
    <w:p w14:paraId="4C85CFE4" w14:textId="77777777" w:rsidR="00E75814" w:rsidRPr="00355F09" w:rsidRDefault="00E75814" w:rsidP="00355F09">
      <w:pPr>
        <w:rPr>
          <w:lang w:val="en-CA" w:eastAsia="de-DE"/>
        </w:rPr>
      </w:pPr>
    </w:p>
    <w:p w14:paraId="2CD3B407" w14:textId="5CEA4191" w:rsidR="00381A5F" w:rsidRDefault="00EE2CE8" w:rsidP="00355F09">
      <w:pPr>
        <w:pStyle w:val="berschrift9"/>
        <w:rPr>
          <w:szCs w:val="24"/>
          <w:lang w:val="en-CA" w:eastAsia="de-DE"/>
        </w:rPr>
      </w:pPr>
      <w:hyperlink r:id="rId1145"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w:t>
      </w:r>
      <w:proofErr w:type="spellStart"/>
      <w:r w:rsidR="00381A5F" w:rsidRPr="00A939D6">
        <w:rPr>
          <w:szCs w:val="24"/>
          <w:lang w:val="en-CA" w:eastAsia="de-DE"/>
        </w:rPr>
        <w:t>Huo</w:t>
      </w:r>
      <w:proofErr w:type="spellEnd"/>
      <w:r w:rsidR="00381A5F" w:rsidRPr="00A939D6">
        <w:rPr>
          <w:szCs w:val="24"/>
          <w:lang w:val="en-CA" w:eastAsia="de-DE"/>
        </w:rPr>
        <w:t>, Z. Zhang, J. Cai (</w:t>
      </w:r>
      <w:proofErr w:type="spellStart"/>
      <w:r w:rsidR="00381A5F" w:rsidRPr="00A939D6">
        <w:rPr>
          <w:szCs w:val="24"/>
          <w:lang w:val="en-CA" w:eastAsia="de-DE"/>
        </w:rPr>
        <w:t>Transsion</w:t>
      </w:r>
      <w:proofErr w:type="spellEnd"/>
      <w:r w:rsidR="00381A5F" w:rsidRPr="00A939D6">
        <w:rPr>
          <w:szCs w:val="24"/>
          <w:lang w:val="en-CA" w:eastAsia="de-DE"/>
        </w:rPr>
        <w:t>)]</w:t>
      </w:r>
    </w:p>
    <w:p w14:paraId="21E23650" w14:textId="77777777" w:rsidR="00355F09" w:rsidRPr="00355F09" w:rsidRDefault="00355F09" w:rsidP="00355F09">
      <w:pPr>
        <w:rPr>
          <w:lang w:val="en-CA" w:eastAsia="de-DE"/>
        </w:rPr>
      </w:pPr>
    </w:p>
    <w:p w14:paraId="719FAC14" w14:textId="29F997CF" w:rsidR="00381A5F" w:rsidRDefault="00EE2CE8" w:rsidP="00355F09">
      <w:pPr>
        <w:pStyle w:val="berschrift9"/>
        <w:rPr>
          <w:szCs w:val="24"/>
          <w:lang w:val="en-CA" w:eastAsia="de-DE"/>
        </w:rPr>
      </w:pPr>
      <w:hyperlink r:id="rId1146"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7265A1DA" w:rsidR="0062608B" w:rsidRDefault="00EE2CE8" w:rsidP="00355F09">
      <w:pPr>
        <w:pStyle w:val="berschrift9"/>
        <w:rPr>
          <w:szCs w:val="24"/>
          <w:lang w:val="en-CA" w:eastAsia="de-DE"/>
        </w:rPr>
      </w:pPr>
      <w:hyperlink r:id="rId1147"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 xml:space="preserve">W. </w:t>
      </w:r>
      <w:proofErr w:type="spellStart"/>
      <w:r w:rsidR="0062608B" w:rsidRPr="00F01575">
        <w:rPr>
          <w:szCs w:val="24"/>
          <w:lang w:val="en-CA" w:eastAsia="de-DE"/>
        </w:rPr>
        <w:t>Niu</w:t>
      </w:r>
      <w:proofErr w:type="spellEnd"/>
      <w:r w:rsidR="0062608B" w:rsidRPr="00F01575">
        <w:rPr>
          <w:szCs w:val="24"/>
          <w:lang w:val="en-CA" w:eastAsia="de-DE"/>
        </w:rPr>
        <w:t xml:space="preserve"> (ZTE)</w:t>
      </w:r>
      <w:r w:rsidR="0062608B" w:rsidRPr="00A939D6">
        <w:rPr>
          <w:szCs w:val="24"/>
          <w:lang w:val="en-CA" w:eastAsia="de-DE"/>
        </w:rPr>
        <w:t>] [late]</w:t>
      </w:r>
      <w:del w:id="1850" w:author="Jens-Rainer Ohm" w:date="2026-04-25T21:20:00Z">
        <w:r w:rsidR="0062608B" w:rsidRPr="00A939D6" w:rsidDel="007B1BBA">
          <w:rPr>
            <w:szCs w:val="24"/>
            <w:lang w:val="en-CA" w:eastAsia="de-DE"/>
          </w:rPr>
          <w:delText xml:space="preserve"> [miss]</w:delText>
        </w:r>
      </w:del>
    </w:p>
    <w:p w14:paraId="5C0E41A7" w14:textId="77777777" w:rsidR="00355F09" w:rsidRPr="00355F09" w:rsidRDefault="00355F09" w:rsidP="00355F09">
      <w:pPr>
        <w:rPr>
          <w:lang w:val="en-CA" w:eastAsia="de-DE"/>
        </w:rPr>
      </w:pPr>
    </w:p>
    <w:p w14:paraId="5F7EB398" w14:textId="57800916" w:rsidR="00381A5F" w:rsidRDefault="00EE2CE8" w:rsidP="00355F09">
      <w:pPr>
        <w:pStyle w:val="berschrift9"/>
        <w:rPr>
          <w:szCs w:val="24"/>
          <w:lang w:val="en-CA" w:eastAsia="de-DE"/>
        </w:rPr>
      </w:pPr>
      <w:hyperlink r:id="rId1148"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w:t>
      </w:r>
      <w:proofErr w:type="spellStart"/>
      <w:r w:rsidR="00381A5F" w:rsidRPr="00A939D6">
        <w:rPr>
          <w:szCs w:val="24"/>
          <w:lang w:val="en-CA" w:eastAsia="de-DE"/>
        </w:rPr>
        <w:t>Onno</w:t>
      </w:r>
      <w:proofErr w:type="spellEnd"/>
      <w:r w:rsidR="00381A5F" w:rsidRPr="00A939D6">
        <w:rPr>
          <w:szCs w:val="24"/>
          <w:lang w:val="en-CA" w:eastAsia="de-DE"/>
        </w:rPr>
        <w:t xml:space="preserve">, G. Laroche, B. </w:t>
      </w:r>
      <w:proofErr w:type="spellStart"/>
      <w:r w:rsidR="00381A5F" w:rsidRPr="00A939D6">
        <w:rPr>
          <w:szCs w:val="24"/>
          <w:lang w:val="en-CA" w:eastAsia="de-DE"/>
        </w:rPr>
        <w:t>Galmiche</w:t>
      </w:r>
      <w:proofErr w:type="spellEnd"/>
      <w:r w:rsidR="00381A5F" w:rsidRPr="00A939D6">
        <w:rPr>
          <w:szCs w:val="24"/>
          <w:lang w:val="en-CA" w:eastAsia="de-DE"/>
        </w:rPr>
        <w:t xml:space="preserve"> (Canon), L. Xu, C. Liao, Y. Lu, F. Liang (SYSU)]</w:t>
      </w:r>
    </w:p>
    <w:p w14:paraId="65E981C2" w14:textId="77777777" w:rsidR="00355F09" w:rsidRPr="00355F09" w:rsidRDefault="00355F09" w:rsidP="00355F09">
      <w:pPr>
        <w:rPr>
          <w:lang w:val="en-CA" w:eastAsia="de-DE"/>
        </w:rPr>
      </w:pPr>
    </w:p>
    <w:p w14:paraId="1D71553D" w14:textId="3850BEBD" w:rsidR="00381A5F" w:rsidRPr="00A939D6" w:rsidRDefault="00EE2CE8" w:rsidP="00355F09">
      <w:pPr>
        <w:pStyle w:val="berschrift9"/>
        <w:rPr>
          <w:szCs w:val="24"/>
          <w:lang w:val="en-CA" w:eastAsia="de-DE"/>
        </w:rPr>
      </w:pPr>
      <w:hyperlink r:id="rId1149"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 xml:space="preserve">Y. </w:t>
      </w:r>
      <w:proofErr w:type="spellStart"/>
      <w:r w:rsidR="00381A5F" w:rsidRPr="00F01575">
        <w:rPr>
          <w:szCs w:val="24"/>
          <w:lang w:val="en-CA" w:eastAsia="de-DE"/>
        </w:rPr>
        <w:t>Ahn</w:t>
      </w:r>
      <w:proofErr w:type="spellEnd"/>
      <w:r w:rsidR="00381A5F" w:rsidRPr="00F01575">
        <w:rPr>
          <w:szCs w:val="24"/>
          <w:lang w:val="en-CA" w:eastAsia="de-DE"/>
        </w:rPr>
        <w:t xml:space="preserve"> (Qualcomm)</w:t>
      </w:r>
      <w:r w:rsidR="00381A5F" w:rsidRPr="00A939D6">
        <w:rPr>
          <w:szCs w:val="24"/>
          <w:lang w:val="en-CA" w:eastAsia="de-DE"/>
        </w:rPr>
        <w:t>] [late]</w:t>
      </w:r>
      <w:del w:id="1851" w:author="Jens-Rainer Ohm" w:date="2026-04-25T21:20:00Z">
        <w:r w:rsidR="00381A5F" w:rsidRPr="00A939D6" w:rsidDel="007B1BBA">
          <w:rPr>
            <w:szCs w:val="24"/>
            <w:lang w:val="en-CA" w:eastAsia="de-DE"/>
          </w:rPr>
          <w:delText xml:space="preserve"> [miss]</w:delText>
        </w:r>
      </w:del>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1852" w:name="_Ref119779944"/>
      <w:bookmarkStart w:id="1853" w:name="_Ref166958894"/>
      <w:r w:rsidRPr="00774964">
        <w:rPr>
          <w:lang w:val="en-CA"/>
        </w:rPr>
        <w:t>EE2 related contributions (</w:t>
      </w:r>
      <w:r w:rsidR="00944BD2" w:rsidRPr="00774964">
        <w:rPr>
          <w:lang w:val="en-CA"/>
        </w:rPr>
        <w:t>1</w:t>
      </w:r>
      <w:r w:rsidRPr="00774964">
        <w:rPr>
          <w:lang w:val="en-CA"/>
        </w:rPr>
        <w:t>)</w:t>
      </w:r>
      <w:bookmarkEnd w:id="1841"/>
      <w:bookmarkEnd w:id="1842"/>
      <w:bookmarkEnd w:id="1852"/>
      <w:bookmarkEnd w:id="1853"/>
    </w:p>
    <w:p w14:paraId="13370EF7" w14:textId="32B5D60B" w:rsidR="00D151F0" w:rsidRDefault="00D151F0" w:rsidP="00D151F0">
      <w:pPr>
        <w:rPr>
          <w:lang w:val="en-CA"/>
        </w:rPr>
      </w:pPr>
      <w:bookmarkStart w:id="1854" w:name="_Ref69400686"/>
      <w:bookmarkStart w:id="1855" w:name="_Ref102310344"/>
      <w:bookmarkStart w:id="1856" w:name="_Ref109221765"/>
      <w:bookmarkStart w:id="1857"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EE2CE8" w:rsidP="00355F09">
      <w:pPr>
        <w:pStyle w:val="berschrift9"/>
        <w:rPr>
          <w:szCs w:val="24"/>
          <w:lang w:val="en-CA" w:eastAsia="de-DE"/>
        </w:rPr>
      </w:pPr>
      <w:hyperlink r:id="rId1150"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w:t>
      </w:r>
      <w:proofErr w:type="spellStart"/>
      <w:r w:rsidR="00381A5F" w:rsidRPr="00A939D6">
        <w:rPr>
          <w:szCs w:val="24"/>
          <w:lang w:val="en-CA" w:eastAsia="de-DE"/>
        </w:rPr>
        <w:t>Huo</w:t>
      </w:r>
      <w:proofErr w:type="spellEnd"/>
      <w:r w:rsidR="00381A5F" w:rsidRPr="00A939D6">
        <w:rPr>
          <w:szCs w:val="24"/>
          <w:lang w:val="en-CA" w:eastAsia="de-DE"/>
        </w:rPr>
        <w:t>, Z.-H. Zhang, J.-Y. Cai (</w:t>
      </w:r>
      <w:proofErr w:type="spellStart"/>
      <w:r w:rsidR="00381A5F" w:rsidRPr="00A939D6">
        <w:rPr>
          <w:szCs w:val="24"/>
          <w:lang w:val="en-CA" w:eastAsia="de-DE"/>
        </w:rPr>
        <w:t>Transsion</w:t>
      </w:r>
      <w:proofErr w:type="spellEnd"/>
      <w:r w:rsidR="00381A5F" w:rsidRPr="00A939D6">
        <w:rPr>
          <w:szCs w:val="24"/>
          <w:lang w:val="en-CA" w:eastAsia="de-DE"/>
        </w:rPr>
        <w:t>)]</w:t>
      </w:r>
    </w:p>
    <w:p w14:paraId="3E622DB3" w14:textId="77777777" w:rsidR="00355F09" w:rsidRPr="00355F09" w:rsidRDefault="00355F09" w:rsidP="00355F09">
      <w:pPr>
        <w:rPr>
          <w:lang w:val="en-CA" w:eastAsia="de-DE"/>
        </w:rPr>
      </w:pPr>
    </w:p>
    <w:p w14:paraId="7CBA2DC1" w14:textId="20C0557F" w:rsidR="009F4082" w:rsidRPr="003978AC" w:rsidRDefault="00EE2CE8" w:rsidP="00355F09">
      <w:pPr>
        <w:pStyle w:val="berschrift9"/>
        <w:rPr>
          <w:szCs w:val="24"/>
          <w:lang w:val="en-CA" w:eastAsia="de-DE"/>
        </w:rPr>
      </w:pPr>
      <w:hyperlink r:id="rId1151"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1858" w:name="_Hlk227751521"/>
      <w:r w:rsidR="009F4082" w:rsidRPr="003978AC">
        <w:rPr>
          <w:szCs w:val="24"/>
          <w:lang w:val="en-CA" w:eastAsia="de-DE"/>
        </w:rPr>
        <w:t>[late]</w:t>
      </w:r>
      <w:bookmarkEnd w:id="1858"/>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1859" w:name="_Ref183616820"/>
      <w:r w:rsidRPr="00774964">
        <w:rPr>
          <w:lang w:val="en-CA"/>
        </w:rPr>
        <w:t>ECM modifications and software improvements beyond EE2 (</w:t>
      </w:r>
      <w:r w:rsidR="00502375">
        <w:rPr>
          <w:lang w:val="en-CA"/>
        </w:rPr>
        <w:t>7</w:t>
      </w:r>
      <w:r w:rsidRPr="00774964">
        <w:rPr>
          <w:lang w:val="en-CA"/>
        </w:rPr>
        <w:t>)</w:t>
      </w:r>
      <w:bookmarkEnd w:id="1854"/>
      <w:bookmarkEnd w:id="1855"/>
      <w:bookmarkEnd w:id="1856"/>
      <w:bookmarkEnd w:id="1857"/>
      <w:bookmarkEnd w:id="1859"/>
    </w:p>
    <w:p w14:paraId="4245C471" w14:textId="4D4FD8BB" w:rsidR="00D151F0" w:rsidRPr="00774964" w:rsidRDefault="00D151F0" w:rsidP="00D151F0">
      <w:pPr>
        <w:rPr>
          <w:lang w:val="en-CA"/>
        </w:rPr>
      </w:pPr>
      <w:bookmarkStart w:id="1860" w:name="_Ref37794812"/>
      <w:bookmarkStart w:id="1861" w:name="_Ref92384935"/>
      <w:bookmarkStart w:id="1862" w:name="_Ref518893239"/>
      <w:bookmarkStart w:id="1863" w:name="_Ref20610870"/>
      <w:bookmarkStart w:id="1864" w:name="_Hlk37015736"/>
      <w:bookmarkStart w:id="1865" w:name="_Ref511637164"/>
      <w:bookmarkStart w:id="1866" w:name="_Ref534462031"/>
      <w:bookmarkStart w:id="1867" w:name="_Ref451632402"/>
      <w:bookmarkStart w:id="1868" w:name="_Ref432590081"/>
      <w:bookmarkStart w:id="1869" w:name="_Ref345950302"/>
      <w:bookmarkStart w:id="1870" w:name="_Ref392897275"/>
      <w:bookmarkStart w:id="1871" w:name="_Ref421891381"/>
      <w:bookmarkEnd w:id="1706"/>
      <w:r w:rsidRPr="00774964">
        <w:rPr>
          <w:lang w:val="en-CA"/>
        </w:rPr>
        <w:t xml:space="preserve">Contributions in this area were discussed during </w:t>
      </w:r>
      <w:del w:id="1872" w:author="Jens-Rainer Ohm" w:date="2026-04-25T09:09:00Z">
        <w:r w:rsidDel="00A11F7A">
          <w:rPr>
            <w:lang w:val="en-CA"/>
          </w:rPr>
          <w:delText>XXXX</w:delText>
        </w:r>
      </w:del>
      <w:ins w:id="1873" w:author="Jens-Rainer Ohm" w:date="2026-04-25T09:09:00Z">
        <w:r w:rsidR="00A11F7A">
          <w:rPr>
            <w:lang w:val="en-CA"/>
          </w:rPr>
          <w:t>0910</w:t>
        </w:r>
      </w:ins>
      <w:r w:rsidRPr="00774964">
        <w:rPr>
          <w:lang w:val="en-CA"/>
        </w:rPr>
        <w:t>–</w:t>
      </w:r>
      <w:del w:id="1874" w:author="Jens-Rainer Ohm" w:date="2026-04-25T10:12:00Z">
        <w:r w:rsidDel="002A4DE7">
          <w:rPr>
            <w:lang w:val="en-CA"/>
          </w:rPr>
          <w:delText>XXXX</w:delText>
        </w:r>
        <w:r w:rsidRPr="00774964" w:rsidDel="002A4DE7">
          <w:rPr>
            <w:lang w:val="en-CA"/>
          </w:rPr>
          <w:delText xml:space="preserve"> </w:delText>
        </w:r>
      </w:del>
      <w:ins w:id="1875" w:author="Jens-Rainer Ohm" w:date="2026-04-25T10:12:00Z">
        <w:r w:rsidR="002A4DE7">
          <w:rPr>
            <w:lang w:val="en-CA"/>
          </w:rPr>
          <w:t>1010</w:t>
        </w:r>
        <w:r w:rsidR="002A4DE7" w:rsidRPr="00774964">
          <w:rPr>
            <w:lang w:val="en-CA"/>
          </w:rPr>
          <w:t xml:space="preserve"> </w:t>
        </w:r>
      </w:ins>
      <w:r w:rsidRPr="00774964">
        <w:rPr>
          <w:lang w:val="en-CA"/>
        </w:rPr>
        <w:t xml:space="preserve">on </w:t>
      </w:r>
      <w:del w:id="1876" w:author="Jens-Rainer Ohm" w:date="2026-04-25T09:09:00Z">
        <w:r w:rsidDel="00A11F7A">
          <w:rPr>
            <w:lang w:val="en-CA"/>
          </w:rPr>
          <w:delText>XX</w:delText>
        </w:r>
        <w:r w:rsidRPr="00774964" w:rsidDel="00A11F7A">
          <w:rPr>
            <w:lang w:val="en-CA"/>
          </w:rPr>
          <w:delText xml:space="preserve">day </w:delText>
        </w:r>
      </w:del>
      <w:ins w:id="1877" w:author="Jens-Rainer Ohm" w:date="2026-04-25T09:09:00Z">
        <w:r w:rsidR="00A11F7A">
          <w:rPr>
            <w:lang w:val="en-CA"/>
          </w:rPr>
          <w:t>Satur</w:t>
        </w:r>
        <w:r w:rsidR="00A11F7A" w:rsidRPr="00774964">
          <w:rPr>
            <w:lang w:val="en-CA"/>
          </w:rPr>
          <w:t xml:space="preserve">day </w:t>
        </w:r>
      </w:ins>
      <w:del w:id="1878" w:author="Jens-Rainer Ohm" w:date="2026-04-25T09:09:00Z">
        <w:r w:rsidDel="00A11F7A">
          <w:rPr>
            <w:lang w:val="en-CA"/>
          </w:rPr>
          <w:delText>2X</w:delText>
        </w:r>
        <w:r w:rsidRPr="00774964" w:rsidDel="00A11F7A">
          <w:rPr>
            <w:lang w:val="en-CA"/>
          </w:rPr>
          <w:delText xml:space="preserve"> </w:delText>
        </w:r>
      </w:del>
      <w:ins w:id="1879" w:author="Jens-Rainer Ohm" w:date="2026-04-25T09:09:00Z">
        <w:r w:rsidR="00A11F7A">
          <w:rPr>
            <w:lang w:val="en-CA"/>
          </w:rPr>
          <w:t>25</w:t>
        </w:r>
        <w:r w:rsidR="00A11F7A" w:rsidRPr="00774964">
          <w:rPr>
            <w:lang w:val="en-CA"/>
          </w:rPr>
          <w:t xml:space="preserve"> </w:t>
        </w:r>
      </w:ins>
      <w:r>
        <w:rPr>
          <w:lang w:val="en-CA"/>
        </w:rPr>
        <w:t>April</w:t>
      </w:r>
      <w:r w:rsidRPr="00774964">
        <w:rPr>
          <w:lang w:val="en-CA"/>
        </w:rPr>
        <w:t xml:space="preserve"> 2026 (chaired by </w:t>
      </w:r>
      <w:del w:id="1880" w:author="Jens-Rainer Ohm" w:date="2026-04-25T09:09:00Z">
        <w:r w:rsidDel="00A11F7A">
          <w:rPr>
            <w:lang w:val="en-CA"/>
          </w:rPr>
          <w:delText>XXX</w:delText>
        </w:r>
      </w:del>
      <w:ins w:id="1881" w:author="Jens-Rainer Ohm" w:date="2026-04-25T09:09:00Z">
        <w:r w:rsidR="00A11F7A">
          <w:rPr>
            <w:lang w:val="en-CA"/>
          </w:rPr>
          <w:t>JRO</w:t>
        </w:r>
      </w:ins>
      <w:r w:rsidRPr="00774964">
        <w:rPr>
          <w:lang w:val="en-CA"/>
        </w:rPr>
        <w:t>).</w:t>
      </w:r>
    </w:p>
    <w:p w14:paraId="37BF75D1" w14:textId="61329362" w:rsidR="00381A5F" w:rsidRDefault="00EE2CE8" w:rsidP="00355F09">
      <w:pPr>
        <w:pStyle w:val="berschrift9"/>
        <w:rPr>
          <w:szCs w:val="24"/>
          <w:lang w:val="en-CA" w:eastAsia="de-DE"/>
        </w:rPr>
      </w:pPr>
      <w:hyperlink r:id="rId1152"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w:t>
      </w:r>
      <w:proofErr w:type="spellStart"/>
      <w:r w:rsidR="00381A5F" w:rsidRPr="00A939D6">
        <w:rPr>
          <w:szCs w:val="24"/>
          <w:lang w:val="en-CA" w:eastAsia="de-DE"/>
        </w:rPr>
        <w:t>Chujoh</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K. Kawamura (KDDI)]</w:t>
      </w:r>
    </w:p>
    <w:p w14:paraId="6C4D0F4F" w14:textId="3DCC3A0A" w:rsidR="00355F09" w:rsidRDefault="00A11F7A" w:rsidP="00355F09">
      <w:pPr>
        <w:rPr>
          <w:ins w:id="1882" w:author="Jens-Rainer Ohm" w:date="2026-04-25T09:19:00Z"/>
          <w:lang w:val="en-CA" w:eastAsia="de-DE"/>
        </w:rPr>
      </w:pPr>
      <w:ins w:id="1883" w:author="Jens-Rainer Ohm" w:date="2026-04-25T09:10:00Z">
        <w:r w:rsidRPr="00A11F7A">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A11F7A">
          <w:rPr>
            <w:lang w:val="en-CA" w:eastAsia="de-DE"/>
          </w:rPr>
          <w:t>ChromaLocType</w:t>
        </w:r>
        <w:proofErr w:type="spellEnd"/>
        <w:r w:rsidRPr="00A11F7A">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ins>
    </w:p>
    <w:p w14:paraId="5EDB74C3" w14:textId="4858B066" w:rsidR="00D21E40" w:rsidRDefault="00D21E40" w:rsidP="00355F09">
      <w:pPr>
        <w:rPr>
          <w:ins w:id="1884" w:author="Jens-Rainer Ohm" w:date="2026-04-25T09:10:00Z"/>
          <w:lang w:val="en-CA" w:eastAsia="de-DE"/>
        </w:rPr>
      </w:pPr>
      <w:ins w:id="1885" w:author="Jens-Rainer Ohm" w:date="2026-04-25T09:19:00Z">
        <w:r>
          <w:rPr>
            <w:lang w:val="en-CA" w:eastAsia="de-DE"/>
          </w:rPr>
          <w:t xml:space="preserve">This would modify the implementation of </w:t>
        </w:r>
      </w:ins>
      <w:ins w:id="1886" w:author="Jens-Rainer Ohm" w:date="2026-04-25T09:22:00Z">
        <w:r>
          <w:rPr>
            <w:lang w:val="en-CA" w:eastAsia="de-DE"/>
          </w:rPr>
          <w:t>some</w:t>
        </w:r>
      </w:ins>
      <w:ins w:id="1887" w:author="Jens-Rainer Ohm" w:date="2026-04-25T09:19:00Z">
        <w:r>
          <w:rPr>
            <w:lang w:val="en-CA" w:eastAsia="de-DE"/>
          </w:rPr>
          <w:t xml:space="preserve"> existing </w:t>
        </w:r>
      </w:ins>
      <w:ins w:id="1888" w:author="Jens-Rainer Ohm" w:date="2026-04-25T09:20:00Z">
        <w:r>
          <w:rPr>
            <w:lang w:val="en-CA" w:eastAsia="de-DE"/>
          </w:rPr>
          <w:t>tool</w:t>
        </w:r>
      </w:ins>
      <w:ins w:id="1889" w:author="Jens-Rainer Ohm" w:date="2026-04-25T09:22:00Z">
        <w:r>
          <w:rPr>
            <w:lang w:val="en-CA" w:eastAsia="de-DE"/>
          </w:rPr>
          <w:t>s</w:t>
        </w:r>
      </w:ins>
      <w:ins w:id="1890" w:author="Jens-Rainer Ohm" w:date="2026-04-25T09:20:00Z">
        <w:r>
          <w:rPr>
            <w:lang w:val="en-CA" w:eastAsia="de-DE"/>
          </w:rPr>
          <w:t xml:space="preserve"> such that </w:t>
        </w:r>
      </w:ins>
      <w:ins w:id="1891" w:author="Jens-Rainer Ohm" w:date="2026-04-25T09:22:00Z">
        <w:r>
          <w:rPr>
            <w:lang w:val="en-CA" w:eastAsia="de-DE"/>
          </w:rPr>
          <w:t>they</w:t>
        </w:r>
      </w:ins>
      <w:ins w:id="1892" w:author="Jens-Rainer Ohm" w:date="2026-04-25T09:20:00Z">
        <w:r>
          <w:rPr>
            <w:lang w:val="en-CA" w:eastAsia="de-DE"/>
          </w:rPr>
          <w:t xml:space="preserve"> would work as intended for </w:t>
        </w:r>
        <w:proofErr w:type="spellStart"/>
        <w:r>
          <w:rPr>
            <w:lang w:val="en-CA" w:eastAsia="de-DE"/>
          </w:rPr>
          <w:t>ChromaLocType</w:t>
        </w:r>
        <w:proofErr w:type="spellEnd"/>
        <w:r>
          <w:rPr>
            <w:lang w:val="en-CA" w:eastAsia="de-DE"/>
          </w:rPr>
          <w:t xml:space="preserve"> equal to 2</w:t>
        </w:r>
      </w:ins>
      <w:ins w:id="1893" w:author="Jens-Rainer Ohm" w:date="2026-04-25T09:22:00Z">
        <w:r>
          <w:rPr>
            <w:lang w:val="en-CA" w:eastAsia="de-DE"/>
          </w:rPr>
          <w:t>, and improve performance for HDR sequences</w:t>
        </w:r>
      </w:ins>
      <w:ins w:id="1894" w:author="Jens-Rainer Ohm" w:date="2026-04-25T09:20:00Z">
        <w:r>
          <w:rPr>
            <w:lang w:val="en-CA" w:eastAsia="de-DE"/>
          </w:rPr>
          <w:t>.</w:t>
        </w:r>
      </w:ins>
    </w:p>
    <w:p w14:paraId="1280B8DB" w14:textId="25DEB1A1" w:rsidR="00A11F7A" w:rsidRPr="00355F09" w:rsidRDefault="00D21E40" w:rsidP="00355F09">
      <w:pPr>
        <w:rPr>
          <w:ins w:id="1895" w:author="Jens-Rainer Ohm" w:date="2026-04-25T22:44:00Z"/>
          <w:lang w:val="en-CA" w:eastAsia="de-DE"/>
        </w:rPr>
      </w:pPr>
      <w:ins w:id="1896" w:author="Jens-Rainer Ohm" w:date="2026-04-25T09:18:00Z">
        <w:r w:rsidRPr="00D21E40">
          <w:rPr>
            <w:highlight w:val="yellow"/>
            <w:lang w:val="en-CA" w:eastAsia="de-DE"/>
            <w:rPrChange w:id="1897" w:author="Jens-Rainer Ohm" w:date="2026-04-25T09:24:00Z">
              <w:rPr>
                <w:lang w:val="en-CA" w:eastAsia="de-DE"/>
              </w:rPr>
            </w:rPrChange>
          </w:rPr>
          <w:t>Decis</w:t>
        </w:r>
      </w:ins>
      <w:ins w:id="1898" w:author="Jens-Rainer Ohm" w:date="2026-04-25T09:19:00Z">
        <w:r w:rsidRPr="00D21E40">
          <w:rPr>
            <w:highlight w:val="yellow"/>
            <w:lang w:val="en-CA" w:eastAsia="de-DE"/>
            <w:rPrChange w:id="1899" w:author="Jens-Rainer Ohm" w:date="2026-04-25T09:24:00Z">
              <w:rPr>
                <w:lang w:val="en-CA" w:eastAsia="de-DE"/>
              </w:rPr>
            </w:rPrChange>
          </w:rPr>
          <w:t>ion (BF/SW):</w:t>
        </w:r>
        <w:r>
          <w:rPr>
            <w:lang w:val="en-CA" w:eastAsia="de-DE"/>
          </w:rPr>
          <w:t xml:space="preserve"> </w:t>
        </w:r>
      </w:ins>
      <w:ins w:id="1900" w:author="Jens-Rainer Ohm" w:date="2026-04-25T09:23:00Z">
        <w:r>
          <w:rPr>
            <w:lang w:val="en-CA" w:eastAsia="de-DE"/>
          </w:rPr>
          <w:t>Adopt JVET-AP0105.</w:t>
        </w:r>
      </w:ins>
      <w:ins w:id="1901" w:author="Jens-Rainer Ohm" w:date="2026-04-25T09:27:00Z">
        <w:r w:rsidR="00A56D06">
          <w:rPr>
            <w:lang w:val="en-CA" w:eastAsia="de-DE"/>
          </w:rPr>
          <w:t xml:space="preserve"> (</w:t>
        </w:r>
      </w:ins>
      <w:proofErr w:type="gramStart"/>
      <w:ins w:id="1902" w:author="Jens-Rainer Ohm" w:date="2026-04-25T09:28:00Z">
        <w:r w:rsidR="00A56D06">
          <w:rPr>
            <w:lang w:val="en-CA" w:eastAsia="de-DE"/>
          </w:rPr>
          <w:t>no</w:t>
        </w:r>
        <w:proofErr w:type="gramEnd"/>
        <w:r w:rsidR="00A56D06">
          <w:rPr>
            <w:lang w:val="en-CA" w:eastAsia="de-DE"/>
          </w:rPr>
          <w:t xml:space="preserve"> change in CTC, HDR is not part of CTC).</w:t>
        </w:r>
      </w:ins>
    </w:p>
    <w:p w14:paraId="7361365F" w14:textId="27AD73B0" w:rsidR="00A11F7A" w:rsidRDefault="00A11F7A" w:rsidP="00A11F7A">
      <w:pPr>
        <w:pStyle w:val="berschrift9"/>
        <w:rPr>
          <w:ins w:id="1903" w:author="Jens-Rainer Ohm" w:date="2026-04-25T09:13:00Z"/>
          <w:szCs w:val="24"/>
          <w:lang w:val="en-CA" w:eastAsia="de-DE"/>
        </w:rPr>
      </w:pPr>
      <w:ins w:id="1904" w:author="Jens-Rainer Ohm" w:date="2026-04-25T09:13:00Z">
        <w:r>
          <w:fldChar w:fldCharType="begin"/>
        </w:r>
        <w:r>
          <w:instrText xml:space="preserve"> HYPERLINK "https://jvet-experts.org/doc_end_user/current_document.php?id=16863" </w:instrText>
        </w:r>
        <w:r>
          <w:fldChar w:fldCharType="separate"/>
        </w:r>
        <w:r w:rsidRPr="00A939D6">
          <w:rPr>
            <w:color w:val="0000FF"/>
            <w:szCs w:val="24"/>
            <w:u w:val="single"/>
            <w:lang w:val="en-CA" w:eastAsia="de-DE"/>
          </w:rPr>
          <w:t>JVET-AP0199</w:t>
        </w:r>
        <w:r>
          <w:rPr>
            <w:color w:val="0000FF"/>
            <w:szCs w:val="24"/>
            <w:u w:val="single"/>
            <w:lang w:val="en-CA" w:eastAsia="de-DE"/>
          </w:rPr>
          <w:fldChar w:fldCharType="end"/>
        </w:r>
        <w:r w:rsidRPr="00A939D6">
          <w:rPr>
            <w:szCs w:val="24"/>
            <w:lang w:val="en-CA" w:eastAsia="de-DE"/>
          </w:rPr>
          <w:t xml:space="preserve"> Crosscheck of JVET-AP0105 (Non-EE2: A bugfix of the subsampling filter for certain CCLM/CCCM tools) [P. </w:t>
        </w:r>
        <w:proofErr w:type="spellStart"/>
        <w:r w:rsidRPr="00A939D6">
          <w:rPr>
            <w:szCs w:val="24"/>
            <w:lang w:val="en-CA" w:eastAsia="de-DE"/>
          </w:rPr>
          <w:t>Bordes</w:t>
        </w:r>
        <w:proofErr w:type="spellEnd"/>
        <w:r w:rsidRPr="00A939D6">
          <w:rPr>
            <w:szCs w:val="24"/>
            <w:lang w:val="en-CA" w:eastAsia="de-DE"/>
          </w:rPr>
          <w:t>, F. Galpin (</w:t>
        </w:r>
        <w:proofErr w:type="spellStart"/>
        <w:r w:rsidRPr="00A939D6">
          <w:rPr>
            <w:szCs w:val="24"/>
            <w:lang w:val="en-CA" w:eastAsia="de-DE"/>
          </w:rPr>
          <w:t>InterDigital</w:t>
        </w:r>
        <w:proofErr w:type="spellEnd"/>
        <w:r w:rsidRPr="00A939D6">
          <w:rPr>
            <w:szCs w:val="24"/>
            <w:lang w:val="en-CA" w:eastAsia="de-DE"/>
          </w:rPr>
          <w:t>)] [late]</w:t>
        </w:r>
      </w:ins>
    </w:p>
    <w:p w14:paraId="736FCEF3" w14:textId="77777777" w:rsidR="00A11F7A" w:rsidRPr="00355F09" w:rsidRDefault="00A11F7A" w:rsidP="00A11F7A">
      <w:pPr>
        <w:rPr>
          <w:ins w:id="1905" w:author="Jens-Rainer Ohm" w:date="2026-04-25T09:13:00Z"/>
          <w:lang w:val="en-CA" w:eastAsia="de-DE"/>
        </w:rPr>
      </w:pPr>
    </w:p>
    <w:p w14:paraId="186A828B" w14:textId="4154C2F7" w:rsidR="00266996" w:rsidRDefault="00EE2CE8" w:rsidP="005E4B3F">
      <w:pPr>
        <w:pStyle w:val="berschrift9"/>
        <w:rPr>
          <w:ins w:id="1906" w:author="Jens-Rainer Ohm" w:date="2026-04-25T10:01:00Z"/>
          <w:szCs w:val="24"/>
          <w:lang w:val="en-CA" w:eastAsia="de-DE"/>
        </w:rPr>
      </w:pPr>
      <w:hyperlink r:id="rId1153"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ins w:id="1907" w:author="Jens-Rainer Ohm" w:date="2026-04-25T10:04:00Z"/>
          <w:lang w:val="en-CA" w:eastAsia="de-DE"/>
        </w:rPr>
      </w:pPr>
      <w:ins w:id="1908" w:author="Jens-Rainer Ohm" w:date="2026-04-25T10:04:00Z">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ins>
    </w:p>
    <w:p w14:paraId="5E7416BA" w14:textId="77777777" w:rsidR="00121C5A" w:rsidRPr="00121C5A" w:rsidRDefault="00121C5A" w:rsidP="00121C5A">
      <w:pPr>
        <w:rPr>
          <w:ins w:id="1909" w:author="Jens-Rainer Ohm" w:date="2026-04-25T10:04:00Z"/>
          <w:lang w:val="en-CA" w:eastAsia="de-DE"/>
        </w:rPr>
      </w:pPr>
      <w:ins w:id="1910" w:author="Jens-Rainer Ohm" w:date="2026-04-25T10:04:00Z">
        <w:r w:rsidRPr="00121C5A">
          <w:rPr>
            <w:lang w:val="en-CA" w:eastAsia="de-DE"/>
          </w:rPr>
          <w:t>On top of ECM-19.0, results of the proposed method are:</w:t>
        </w:r>
      </w:ins>
    </w:p>
    <w:p w14:paraId="6BC86222" w14:textId="5A7AE271" w:rsidR="00121C5A" w:rsidRDefault="00121C5A" w:rsidP="00121C5A">
      <w:pPr>
        <w:rPr>
          <w:ins w:id="1911" w:author="Jens-Rainer Ohm" w:date="2026-04-25T10:09:00Z"/>
          <w:lang w:val="en-CA" w:eastAsia="de-DE"/>
        </w:rPr>
      </w:pPr>
      <w:ins w:id="1912" w:author="Jens-Rainer Ohm" w:date="2026-04-25T10:04:00Z">
        <w:r w:rsidRPr="00121C5A">
          <w:rPr>
            <w:lang w:val="en-CA" w:eastAsia="de-DE"/>
          </w:rPr>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w:t>
        </w:r>
        <w:proofErr w:type="spellStart"/>
        <w:r w:rsidRPr="00121C5A">
          <w:rPr>
            <w:lang w:val="en-CA" w:eastAsia="de-DE"/>
          </w:rPr>
          <w:t>EncT</w:t>
        </w:r>
        <w:proofErr w:type="spellEnd"/>
        <w:r w:rsidRPr="00121C5A">
          <w:rPr>
            <w:lang w:val="en-CA" w:eastAsia="de-DE"/>
          </w:rPr>
          <w:t xml:space="preserve">: % , </w:t>
        </w:r>
        <w:proofErr w:type="spellStart"/>
        <w:r w:rsidRPr="00121C5A">
          <w:rPr>
            <w:lang w:val="en-CA" w:eastAsia="de-DE"/>
          </w:rPr>
          <w:t>DecT</w:t>
        </w:r>
        <w:proofErr w:type="spellEnd"/>
        <w:r w:rsidRPr="00121C5A">
          <w:rPr>
            <w:lang w:val="en-CA" w:eastAsia="de-DE"/>
          </w:rPr>
          <w:t>: %.</w:t>
        </w:r>
      </w:ins>
    </w:p>
    <w:p w14:paraId="374DE3CA" w14:textId="6AB12667" w:rsidR="002A4DE7" w:rsidRDefault="002A4DE7" w:rsidP="00121C5A">
      <w:pPr>
        <w:rPr>
          <w:ins w:id="1913" w:author="Jens-Rainer Ohm" w:date="2026-04-25T10:10:00Z"/>
          <w:lang w:val="en-CA" w:eastAsia="de-DE"/>
        </w:rPr>
      </w:pPr>
      <w:ins w:id="1914" w:author="Jens-Rainer Ohm" w:date="2026-04-25T10:09:00Z">
        <w:r>
          <w:rPr>
            <w:lang w:val="en-CA" w:eastAsia="de-DE"/>
          </w:rPr>
          <w:t>Partial results in RA show losses.</w:t>
        </w:r>
      </w:ins>
    </w:p>
    <w:p w14:paraId="291B1C94" w14:textId="1D23A2E8" w:rsidR="002A4DE7" w:rsidRDefault="002A4DE7" w:rsidP="00121C5A">
      <w:pPr>
        <w:rPr>
          <w:ins w:id="1915" w:author="Jens-Rainer Ohm" w:date="2026-04-25T10:11:00Z"/>
          <w:lang w:val="en-CA" w:eastAsia="de-DE"/>
        </w:rPr>
      </w:pPr>
      <w:ins w:id="1916" w:author="Jens-Rainer Ohm" w:date="2026-04-25T10:10:00Z">
        <w:r>
          <w:rPr>
            <w:lang w:val="en-CA" w:eastAsia="de-DE"/>
          </w:rPr>
          <w:t xml:space="preserve">It </w:t>
        </w:r>
      </w:ins>
      <w:ins w:id="1917" w:author="Jens-Rainer Ohm" w:date="2026-04-25T10:11:00Z">
        <w:r>
          <w:rPr>
            <w:lang w:val="en-CA" w:eastAsia="de-DE"/>
          </w:rPr>
          <w:t>was suggested to not use CTC sequences for training (currently, CTC sequences and BVI have been used).</w:t>
        </w:r>
      </w:ins>
    </w:p>
    <w:p w14:paraId="7B2D6529" w14:textId="2FE89BC1" w:rsidR="002A4DE7" w:rsidRDefault="002A4DE7" w:rsidP="00121C5A">
      <w:pPr>
        <w:rPr>
          <w:ins w:id="1918" w:author="Jens-Rainer Ohm" w:date="2026-04-25T10:12:00Z"/>
          <w:lang w:val="en-CA" w:eastAsia="de-DE"/>
        </w:rPr>
      </w:pPr>
      <w:ins w:id="1919" w:author="Jens-Rainer Ohm" w:date="2026-04-25T10:11:00Z">
        <w:r>
          <w:rPr>
            <w:lang w:val="en-CA" w:eastAsia="de-DE"/>
          </w:rPr>
          <w:t xml:space="preserve">Further </w:t>
        </w:r>
      </w:ins>
      <w:ins w:id="1920" w:author="Jens-Rainer Ohm" w:date="2026-04-25T10:12:00Z">
        <w:r>
          <w:rPr>
            <w:lang w:val="en-CA" w:eastAsia="de-DE"/>
          </w:rPr>
          <w:t>investigation may be necessary on handling non-angular modes.</w:t>
        </w:r>
      </w:ins>
    </w:p>
    <w:p w14:paraId="09AC06DF" w14:textId="39FD49DE" w:rsidR="002A4DE7" w:rsidRPr="00121C5A" w:rsidRDefault="002A4DE7">
      <w:pPr>
        <w:rPr>
          <w:ins w:id="1921" w:author="Jens-Rainer Ohm" w:date="2026-04-25T22:44:00Z"/>
          <w:lang w:val="en-CA" w:eastAsia="de-DE"/>
        </w:rPr>
        <w:pPrChange w:id="1922" w:author="Jens-Rainer Ohm" w:date="2026-04-25T10:01:00Z">
          <w:pPr>
            <w:pStyle w:val="berschrift9"/>
          </w:pPr>
        </w:pPrChange>
      </w:pPr>
      <w:ins w:id="1923" w:author="Jens-Rainer Ohm" w:date="2026-04-25T10:12:00Z">
        <w:r>
          <w:rPr>
            <w:lang w:val="en-CA" w:eastAsia="de-DE"/>
          </w:rPr>
          <w:t>No action at this moment.</w:t>
        </w:r>
      </w:ins>
    </w:p>
    <w:p w14:paraId="67CDE762" w14:textId="53280500" w:rsidR="00355F09" w:rsidRPr="00355F09" w:rsidDel="00121C5A" w:rsidRDefault="00355F09" w:rsidP="00355F09">
      <w:pPr>
        <w:rPr>
          <w:del w:id="1924" w:author="Jens-Rainer Ohm" w:date="2026-04-25T10:01:00Z"/>
          <w:lang w:val="en-CA" w:eastAsia="de-DE"/>
        </w:rPr>
      </w:pPr>
    </w:p>
    <w:p w14:paraId="381E8D3B" w14:textId="29F70294" w:rsidR="00381A5F" w:rsidDel="00A11F7A" w:rsidRDefault="00044517" w:rsidP="00355F09">
      <w:pPr>
        <w:pStyle w:val="berschrift9"/>
        <w:rPr>
          <w:del w:id="1925" w:author="Jens-Rainer Ohm" w:date="2026-04-25T09:13:00Z"/>
          <w:szCs w:val="24"/>
          <w:lang w:val="en-CA" w:eastAsia="de-DE"/>
        </w:rPr>
      </w:pPr>
      <w:del w:id="1926" w:author="Jens-Rainer Ohm" w:date="2026-04-25T09:13:00Z">
        <w:r w:rsidDel="00A11F7A">
          <w:fldChar w:fldCharType="begin"/>
        </w:r>
        <w:r w:rsidDel="00A11F7A">
          <w:delInstrText xml:space="preserve"> HYPERLINK "https://jvet-experts.org/doc_end_user/current_document.php?id=16863" </w:delInstrText>
        </w:r>
        <w:r w:rsidDel="00A11F7A">
          <w:fldChar w:fldCharType="separate"/>
        </w:r>
        <w:r w:rsidR="00381A5F" w:rsidRPr="00A939D6" w:rsidDel="00A11F7A">
          <w:rPr>
            <w:color w:val="0000FF"/>
            <w:szCs w:val="24"/>
            <w:u w:val="single"/>
            <w:lang w:val="en-CA" w:eastAsia="de-DE"/>
          </w:rPr>
          <w:delText>JVET-AP0199</w:delText>
        </w:r>
        <w:r w:rsidDel="00A11F7A">
          <w:rPr>
            <w:color w:val="0000FF"/>
            <w:szCs w:val="24"/>
            <w:u w:val="single"/>
            <w:lang w:val="en-CA" w:eastAsia="de-DE"/>
          </w:rPr>
          <w:fldChar w:fldCharType="end"/>
        </w:r>
        <w:r w:rsidR="00381A5F" w:rsidRPr="00A939D6" w:rsidDel="00A11F7A">
          <w:rPr>
            <w:szCs w:val="24"/>
            <w:lang w:val="en-CA" w:eastAsia="de-DE"/>
          </w:rPr>
          <w:delText xml:space="preserve"> Crosscheck of JVET-AP0105 (Non-EE2: A bugfix of the subsampling filter for certain CCLM/CCCM tools) [P. Bordes, F. Galpin (InterDigital)] [miss] [late]</w:delText>
        </w:r>
      </w:del>
    </w:p>
    <w:p w14:paraId="3A617DC8" w14:textId="042AA74F" w:rsidR="00355F09" w:rsidRPr="00355F09" w:rsidDel="00A11F7A" w:rsidRDefault="00355F09" w:rsidP="00355F09">
      <w:pPr>
        <w:rPr>
          <w:del w:id="1927" w:author="Jens-Rainer Ohm" w:date="2026-04-25T09:13:00Z"/>
          <w:lang w:val="en-CA" w:eastAsia="de-DE"/>
        </w:rPr>
      </w:pPr>
    </w:p>
    <w:p w14:paraId="47BE1CA8" w14:textId="36FC1F84" w:rsidR="00381A5F" w:rsidRDefault="00EE2CE8" w:rsidP="00355F09">
      <w:pPr>
        <w:pStyle w:val="berschrift9"/>
        <w:rPr>
          <w:szCs w:val="24"/>
          <w:lang w:val="en-CA" w:eastAsia="de-DE"/>
        </w:rPr>
      </w:pPr>
      <w:hyperlink r:id="rId1154"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w:t>
      </w:r>
      <w:proofErr w:type="spellStart"/>
      <w:r w:rsidR="00381A5F" w:rsidRPr="00A939D6">
        <w:rPr>
          <w:szCs w:val="24"/>
          <w:lang w:val="en-CA" w:eastAsia="de-DE"/>
        </w:rPr>
        <w:t>Kishimoto</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xml:space="preserve"> (KDDI)]</w:t>
      </w:r>
    </w:p>
    <w:p w14:paraId="62FD7788" w14:textId="77777777" w:rsidR="00A56D06" w:rsidRPr="00A56D06" w:rsidRDefault="00A56D06" w:rsidP="00A56D06">
      <w:pPr>
        <w:rPr>
          <w:ins w:id="1928" w:author="Jens-Rainer Ohm" w:date="2026-04-25T09:31:00Z"/>
          <w:lang w:val="en-CA" w:eastAsia="de-DE"/>
        </w:rPr>
      </w:pPr>
      <w:ins w:id="1929" w:author="Jens-Rainer Ohm" w:date="2026-04-25T09:31:00Z">
        <w:r w:rsidRPr="00A56D06">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A56D06">
          <w:rPr>
            <w:lang w:val="en-CA" w:eastAsia="de-DE"/>
          </w:rPr>
          <w:t>EncT</w:t>
        </w:r>
        <w:proofErr w:type="spellEnd"/>
        <w:r w:rsidRPr="00A56D06">
          <w:rPr>
            <w:lang w:val="en-CA" w:eastAsia="de-DE"/>
          </w:rPr>
          <w:t xml:space="preserve">, </w:t>
        </w:r>
        <w:proofErr w:type="spellStart"/>
        <w:r w:rsidRPr="00A56D06">
          <w:rPr>
            <w:lang w:val="en-CA" w:eastAsia="de-DE"/>
          </w:rPr>
          <w:t>DecT</w:t>
        </w:r>
        <w:proofErr w:type="spellEnd"/>
        <w:r w:rsidRPr="00A56D06">
          <w:rPr>
            <w:lang w:val="en-CA" w:eastAsia="de-DE"/>
          </w:rPr>
          <w:t>}:</w:t>
        </w:r>
      </w:ins>
    </w:p>
    <w:p w14:paraId="30DF8289" w14:textId="77777777" w:rsidR="00A56D06" w:rsidRPr="00A56D06" w:rsidRDefault="00A56D06" w:rsidP="00A56D06">
      <w:pPr>
        <w:rPr>
          <w:ins w:id="1930" w:author="Jens-Rainer Ohm" w:date="2026-04-25T09:31:00Z"/>
          <w:lang w:val="en-CA" w:eastAsia="de-DE"/>
        </w:rPr>
      </w:pPr>
      <w:ins w:id="1931" w:author="Jens-Rainer Ohm" w:date="2026-04-25T09:31:00Z">
        <w:r w:rsidRPr="00A56D06">
          <w:rPr>
            <w:lang w:val="en-CA" w:eastAsia="de-DE"/>
          </w:rPr>
          <w:lastRenderedPageBreak/>
          <w:t>-</w:t>
        </w:r>
        <w:r w:rsidRPr="00A56D06">
          <w:rPr>
            <w:lang w:val="en-CA" w:eastAsia="de-DE"/>
          </w:rPr>
          <w:tab/>
          <w:t xml:space="preserve">AI: -0.01%, 0.00%, 0.00%, </w:t>
        </w:r>
        <w:proofErr w:type="spellStart"/>
        <w:r w:rsidRPr="00A56D06">
          <w:rPr>
            <w:lang w:val="en-CA" w:eastAsia="de-DE"/>
          </w:rPr>
          <w:t>EncT</w:t>
        </w:r>
        <w:proofErr w:type="spellEnd"/>
        <w:r w:rsidRPr="00A56D06">
          <w:rPr>
            <w:lang w:val="en-CA" w:eastAsia="de-DE"/>
          </w:rPr>
          <w:t xml:space="preserve"> 100.2%, </w:t>
        </w:r>
        <w:proofErr w:type="spellStart"/>
        <w:r w:rsidRPr="00A56D06">
          <w:rPr>
            <w:lang w:val="en-CA" w:eastAsia="de-DE"/>
          </w:rPr>
          <w:t>DecT</w:t>
        </w:r>
        <w:proofErr w:type="spellEnd"/>
        <w:r w:rsidRPr="00A56D06">
          <w:rPr>
            <w:lang w:val="en-CA" w:eastAsia="de-DE"/>
          </w:rPr>
          <w:t xml:space="preserve"> 100.2%;</w:t>
        </w:r>
      </w:ins>
    </w:p>
    <w:p w14:paraId="099F8B5A" w14:textId="77777777" w:rsidR="00A56D06" w:rsidRPr="00A56D06" w:rsidRDefault="00A56D06" w:rsidP="00A56D06">
      <w:pPr>
        <w:rPr>
          <w:ins w:id="1932" w:author="Jens-Rainer Ohm" w:date="2026-04-25T09:31:00Z"/>
          <w:lang w:val="en-CA" w:eastAsia="de-DE"/>
        </w:rPr>
      </w:pPr>
      <w:ins w:id="1933" w:author="Jens-Rainer Ohm" w:date="2026-04-25T09:31:00Z">
        <w:r w:rsidRPr="00A56D06">
          <w:rPr>
            <w:lang w:val="en-CA" w:eastAsia="de-DE"/>
          </w:rPr>
          <w:t>-</w:t>
        </w:r>
        <w:r w:rsidRPr="00A56D06">
          <w:rPr>
            <w:lang w:val="en-CA" w:eastAsia="de-DE"/>
          </w:rPr>
          <w:tab/>
          <w:t xml:space="preserve">RA: -0.05%, 0.08%, 0.05%, </w:t>
        </w:r>
        <w:proofErr w:type="spellStart"/>
        <w:r w:rsidRPr="00A56D06">
          <w:rPr>
            <w:lang w:val="en-CA" w:eastAsia="de-DE"/>
          </w:rPr>
          <w:t>EncT</w:t>
        </w:r>
        <w:proofErr w:type="spellEnd"/>
        <w:r w:rsidRPr="00A56D06">
          <w:rPr>
            <w:lang w:val="en-CA" w:eastAsia="de-DE"/>
          </w:rPr>
          <w:t xml:space="preserve"> 100.0%, </w:t>
        </w:r>
        <w:proofErr w:type="spellStart"/>
        <w:r w:rsidRPr="00A56D06">
          <w:rPr>
            <w:lang w:val="en-CA" w:eastAsia="de-DE"/>
          </w:rPr>
          <w:t>DecT</w:t>
        </w:r>
        <w:proofErr w:type="spellEnd"/>
        <w:r w:rsidRPr="00A56D06">
          <w:rPr>
            <w:lang w:val="en-CA" w:eastAsia="de-DE"/>
          </w:rPr>
          <w:t xml:space="preserve"> 99.9%;</w:t>
        </w:r>
      </w:ins>
    </w:p>
    <w:p w14:paraId="0151ECAA" w14:textId="65BC2415" w:rsidR="00355F09" w:rsidRDefault="00A56D06" w:rsidP="00A56D06">
      <w:pPr>
        <w:rPr>
          <w:ins w:id="1934" w:author="Jens-Rainer Ohm" w:date="2026-04-25T09:31:00Z"/>
          <w:lang w:val="en-CA" w:eastAsia="de-DE"/>
        </w:rPr>
      </w:pPr>
      <w:ins w:id="1935" w:author="Jens-Rainer Ohm" w:date="2026-04-25T09:31:00Z">
        <w:r w:rsidRPr="00A56D06">
          <w:rPr>
            <w:lang w:val="en-CA" w:eastAsia="de-DE"/>
          </w:rPr>
          <w:t>-</w:t>
        </w:r>
        <w:r w:rsidRPr="00A56D06">
          <w:rPr>
            <w:lang w:val="en-CA" w:eastAsia="de-DE"/>
          </w:rPr>
          <w:tab/>
          <w:t xml:space="preserve">LDB: 0.00%, 0.31%, 0.12%, </w:t>
        </w:r>
        <w:proofErr w:type="spellStart"/>
        <w:r w:rsidRPr="00A56D06">
          <w:rPr>
            <w:lang w:val="en-CA" w:eastAsia="de-DE"/>
          </w:rPr>
          <w:t>EncT</w:t>
        </w:r>
        <w:proofErr w:type="spellEnd"/>
        <w:r w:rsidRPr="00A56D06">
          <w:rPr>
            <w:lang w:val="en-CA" w:eastAsia="de-DE"/>
          </w:rPr>
          <w:t xml:space="preserve"> 99.9%, </w:t>
        </w:r>
        <w:proofErr w:type="spellStart"/>
        <w:r w:rsidRPr="00A56D06">
          <w:rPr>
            <w:lang w:val="en-CA" w:eastAsia="de-DE"/>
          </w:rPr>
          <w:t>DecT</w:t>
        </w:r>
        <w:proofErr w:type="spellEnd"/>
        <w:r w:rsidRPr="00A56D06">
          <w:rPr>
            <w:lang w:val="en-CA" w:eastAsia="de-DE"/>
          </w:rPr>
          <w:t xml:space="preserve"> 100.0%.</w:t>
        </w:r>
      </w:ins>
    </w:p>
    <w:p w14:paraId="7DC129A5" w14:textId="18A82CB1" w:rsidR="00A56D06" w:rsidRDefault="00A56D06" w:rsidP="00A56D06">
      <w:pPr>
        <w:rPr>
          <w:ins w:id="1936" w:author="Jens-Rainer Ohm" w:date="2026-04-25T09:39:00Z"/>
          <w:lang w:val="en-CA" w:eastAsia="de-DE"/>
        </w:rPr>
      </w:pPr>
    </w:p>
    <w:p w14:paraId="06C7454A" w14:textId="12AEE1E2" w:rsidR="00155FA9" w:rsidRDefault="00155FA9" w:rsidP="00A56D06">
      <w:pPr>
        <w:rPr>
          <w:ins w:id="1937" w:author="Jens-Rainer Ohm" w:date="2026-04-25T09:31:00Z"/>
          <w:lang w:val="en-CA" w:eastAsia="de-DE"/>
        </w:rPr>
      </w:pPr>
      <w:ins w:id="1938" w:author="Jens-Rainer Ohm" w:date="2026-04-25T09:39:00Z">
        <w:r>
          <w:rPr>
            <w:lang w:val="en-CA" w:eastAsia="de-DE"/>
          </w:rPr>
          <w:t xml:space="preserve">Loss in LDB chroma. No gain in AI. The </w:t>
        </w:r>
        <w:proofErr w:type="gramStart"/>
        <w:r>
          <w:rPr>
            <w:lang w:val="en-CA" w:eastAsia="de-DE"/>
          </w:rPr>
          <w:t>relative</w:t>
        </w:r>
        <w:proofErr w:type="gramEnd"/>
        <w:r>
          <w:rPr>
            <w:lang w:val="en-CA" w:eastAsia="de-DE"/>
          </w:rPr>
          <w:t xml:space="preserve"> small gain in RA would not justify s</w:t>
        </w:r>
      </w:ins>
      <w:ins w:id="1939" w:author="Jens-Rainer Ohm" w:date="2026-04-25T09:40:00Z">
        <w:r>
          <w:rPr>
            <w:lang w:val="en-CA" w:eastAsia="de-DE"/>
          </w:rPr>
          <w:t>witching between two blending methods, where the new one proposed requires additional computation.</w:t>
        </w:r>
      </w:ins>
    </w:p>
    <w:p w14:paraId="7DBEDDE0" w14:textId="77777777" w:rsidR="00A56D06" w:rsidRPr="00355F09" w:rsidRDefault="00A56D06" w:rsidP="00A56D06">
      <w:pPr>
        <w:rPr>
          <w:ins w:id="1940" w:author="Jens-Rainer Ohm" w:date="2026-04-25T22:44:00Z"/>
          <w:lang w:val="en-CA" w:eastAsia="de-DE"/>
        </w:rPr>
      </w:pPr>
    </w:p>
    <w:p w14:paraId="5F4E0314" w14:textId="0CA72B9A" w:rsidR="00381A5F" w:rsidRDefault="00EE2CE8" w:rsidP="00355F09">
      <w:pPr>
        <w:pStyle w:val="berschrift9"/>
        <w:rPr>
          <w:szCs w:val="24"/>
          <w:lang w:val="en-CA" w:eastAsia="de-DE"/>
        </w:rPr>
      </w:pPr>
      <w:hyperlink r:id="rId1155"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798655C3" w14:textId="77777777" w:rsidR="00155FA9" w:rsidRPr="00155FA9" w:rsidRDefault="00155FA9" w:rsidP="00155FA9">
      <w:pPr>
        <w:rPr>
          <w:ins w:id="1941" w:author="Jens-Rainer Ohm" w:date="2026-04-25T09:41:00Z"/>
          <w:lang w:val="en-CA" w:eastAsia="de-DE"/>
        </w:rPr>
      </w:pPr>
      <w:ins w:id="1942" w:author="Jens-Rainer Ohm" w:date="2026-04-25T09:41:00Z">
        <w:r w:rsidRPr="00155FA9">
          <w:rPr>
            <w:lang w:val="en-CA" w:eastAsia="de-DE"/>
          </w:rPr>
          <w:t>In ECM-19.1, it is asserted that MDIP has problems in deriving 2 intra prediction modes from left template area. The problem is fixed in the contribution and test results on top of ECM-19.1 are summarized as follows:</w:t>
        </w:r>
      </w:ins>
    </w:p>
    <w:p w14:paraId="04406F57" w14:textId="41AFF753" w:rsidR="00355F09" w:rsidRDefault="00155FA9" w:rsidP="00155FA9">
      <w:pPr>
        <w:rPr>
          <w:ins w:id="1943" w:author="Jens-Rainer Ohm" w:date="2026-04-25T09:41:00Z"/>
          <w:lang w:val="en-CA" w:eastAsia="de-DE"/>
        </w:rPr>
      </w:pPr>
      <w:ins w:id="1944" w:author="Jens-Rainer Ohm" w:date="2026-04-25T09:41:00Z">
        <w:r w:rsidRPr="00155FA9">
          <w:rPr>
            <w:lang w:val="en-CA" w:eastAsia="de-DE"/>
          </w:rPr>
          <w:t xml:space="preserve">AI(Y/U/V): 0.00%/-0.02%/0.00%, </w:t>
        </w:r>
        <w:proofErr w:type="spellStart"/>
        <w:r w:rsidRPr="00155FA9">
          <w:rPr>
            <w:lang w:val="en-CA" w:eastAsia="de-DE"/>
          </w:rPr>
          <w:t>EncT</w:t>
        </w:r>
        <w:proofErr w:type="spellEnd"/>
        <w:r w:rsidRPr="00155FA9">
          <w:rPr>
            <w:lang w:val="en-CA" w:eastAsia="de-DE"/>
          </w:rPr>
          <w:t xml:space="preserve"> 99.5%, </w:t>
        </w:r>
        <w:proofErr w:type="spellStart"/>
        <w:r w:rsidRPr="00155FA9">
          <w:rPr>
            <w:lang w:val="en-CA" w:eastAsia="de-DE"/>
          </w:rPr>
          <w:t>DecT</w:t>
        </w:r>
        <w:proofErr w:type="spellEnd"/>
        <w:r w:rsidRPr="00155FA9">
          <w:rPr>
            <w:lang w:val="en-CA" w:eastAsia="de-DE"/>
          </w:rPr>
          <w:t xml:space="preserve"> 99.6%</w:t>
        </w:r>
      </w:ins>
    </w:p>
    <w:p w14:paraId="16B0049F" w14:textId="7E21F03A" w:rsidR="00155FA9" w:rsidRPr="00355F09" w:rsidRDefault="00155FA9" w:rsidP="00155FA9">
      <w:pPr>
        <w:rPr>
          <w:ins w:id="1945" w:author="Jens-Rainer Ohm" w:date="2026-04-25T22:44:00Z"/>
          <w:lang w:val="en-CA" w:eastAsia="de-DE"/>
        </w:rPr>
      </w:pPr>
      <w:ins w:id="1946" w:author="Jens-Rainer Ohm" w:date="2026-04-25T09:44:00Z">
        <w:r>
          <w:rPr>
            <w:lang w:val="en-CA" w:eastAsia="de-DE"/>
          </w:rPr>
          <w:t xml:space="preserve">The proponents were requested to clarify with the SW coordinator if it is relevant </w:t>
        </w:r>
      </w:ins>
      <w:ins w:id="1947" w:author="Jens-Rainer Ohm" w:date="2026-04-25T09:45:00Z">
        <w:r>
          <w:rPr>
            <w:lang w:val="en-CA" w:eastAsia="de-DE"/>
          </w:rPr>
          <w:t>to implement this fix. It does not seem to have much impact on the performance of MDIP.</w:t>
        </w:r>
      </w:ins>
    </w:p>
    <w:p w14:paraId="5D9D7700" w14:textId="7072FBBF" w:rsidR="009F4082" w:rsidRDefault="00EE2CE8" w:rsidP="00355F09">
      <w:pPr>
        <w:pStyle w:val="berschrift9"/>
        <w:rPr>
          <w:szCs w:val="24"/>
          <w:lang w:val="en-CA" w:eastAsia="de-DE"/>
        </w:rPr>
      </w:pPr>
      <w:hyperlink r:id="rId1156"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del w:id="1948" w:author="Jens-Rainer Ohm" w:date="2026-04-25T21:21:00Z">
        <w:r w:rsidR="009F4082" w:rsidDel="007B1BBA">
          <w:rPr>
            <w:szCs w:val="24"/>
            <w:lang w:val="en-CA" w:eastAsia="de-DE"/>
          </w:rPr>
          <w:delText xml:space="preserve"> </w:delText>
        </w:r>
        <w:r w:rsidR="009F4082" w:rsidRPr="003978AC" w:rsidDel="007B1BBA">
          <w:rPr>
            <w:szCs w:val="24"/>
            <w:lang w:val="en-CA" w:eastAsia="de-DE"/>
          </w:rPr>
          <w:delText>[miss]</w:delText>
        </w:r>
      </w:del>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EE2CE8" w:rsidP="00355F09">
      <w:pPr>
        <w:pStyle w:val="berschrift9"/>
        <w:rPr>
          <w:szCs w:val="24"/>
          <w:lang w:val="en-CA" w:eastAsia="de-DE"/>
        </w:rPr>
      </w:pPr>
      <w:hyperlink r:id="rId1157"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19ABE09E" w14:textId="77777777" w:rsidR="00D66D4D" w:rsidRPr="00D66D4D" w:rsidRDefault="00D66D4D" w:rsidP="00D66D4D">
      <w:pPr>
        <w:rPr>
          <w:ins w:id="1949" w:author="Jens-Rainer Ohm" w:date="2026-04-25T09:46:00Z"/>
          <w:lang w:val="en-CA" w:eastAsia="de-DE"/>
        </w:rPr>
      </w:pPr>
      <w:ins w:id="1950" w:author="Jens-Rainer Ohm" w:date="2026-04-25T09:46:00Z">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ins>
    </w:p>
    <w:p w14:paraId="7B514D3D" w14:textId="09966773" w:rsidR="00355F09" w:rsidRDefault="00D66D4D" w:rsidP="00D66D4D">
      <w:pPr>
        <w:rPr>
          <w:ins w:id="1951" w:author="Jens-Rainer Ohm" w:date="2026-04-25T09:46:00Z"/>
          <w:lang w:val="en-CA" w:eastAsia="de-DE"/>
        </w:rPr>
      </w:pPr>
      <w:proofErr w:type="gramStart"/>
      <w:ins w:id="1952" w:author="Jens-Rainer Ohm" w:date="2026-04-25T09:46:00Z">
        <w:r w:rsidRPr="00D66D4D">
          <w:rPr>
            <w:lang w:val="en-CA" w:eastAsia="de-DE"/>
          </w:rPr>
          <w:t>AI :</w:t>
        </w:r>
        <w:proofErr w:type="gramEnd"/>
        <w:r w:rsidRPr="00D66D4D">
          <w:rPr>
            <w:lang w:val="en-CA" w:eastAsia="de-DE"/>
          </w:rPr>
          <w:t xml:space="preserve"> {-0.02%, 0.01%, -0.03%, 100.0x%, 100.8x%}</w:t>
        </w:r>
      </w:ins>
    </w:p>
    <w:p w14:paraId="6A0B4C77" w14:textId="214F8044" w:rsidR="00D66D4D" w:rsidRPr="00355F09" w:rsidRDefault="00D66D4D" w:rsidP="00D66D4D">
      <w:pPr>
        <w:rPr>
          <w:ins w:id="1953" w:author="Jens-Rainer Ohm" w:date="2026-04-25T22:44:00Z"/>
          <w:lang w:val="en-CA" w:eastAsia="de-DE"/>
        </w:rPr>
      </w:pPr>
      <w:ins w:id="1954" w:author="Jens-Rainer Ohm" w:date="2026-04-25T09:48:00Z">
        <w:r>
          <w:rPr>
            <w:lang w:val="en-CA" w:eastAsia="de-DE"/>
          </w:rPr>
          <w:t xml:space="preserve">Gain </w:t>
        </w:r>
      </w:ins>
      <w:ins w:id="1955" w:author="Jens-Rainer Ohm" w:date="2026-04-25T09:49:00Z">
        <w:r>
          <w:rPr>
            <w:lang w:val="en-CA" w:eastAsia="de-DE"/>
          </w:rPr>
          <w:t>is asserted</w:t>
        </w:r>
      </w:ins>
      <w:ins w:id="1956" w:author="Jens-Rainer Ohm" w:date="2026-04-25T09:48:00Z">
        <w:r>
          <w:rPr>
            <w:lang w:val="en-CA" w:eastAsia="de-DE"/>
          </w:rPr>
          <w:t xml:space="preserve"> to be too small to justify introduction of more candidates, which also increases decoding ti</w:t>
        </w:r>
      </w:ins>
      <w:ins w:id="1957" w:author="Jens-Rainer Ohm" w:date="2026-04-25T09:49:00Z">
        <w:r>
          <w:rPr>
            <w:lang w:val="en-CA" w:eastAsia="de-DE"/>
          </w:rPr>
          <w:t>me.</w:t>
        </w:r>
      </w:ins>
    </w:p>
    <w:p w14:paraId="582204AF" w14:textId="037EDD77" w:rsidR="009F4082" w:rsidRDefault="00EE2CE8" w:rsidP="00355F09">
      <w:pPr>
        <w:pStyle w:val="berschrift9"/>
        <w:rPr>
          <w:szCs w:val="24"/>
          <w:lang w:val="en-CA" w:eastAsia="de-DE"/>
        </w:rPr>
      </w:pPr>
      <w:hyperlink r:id="rId1158"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del w:id="1958" w:author="Jens-Rainer Ohm" w:date="2026-04-25T21:21:00Z">
        <w:r w:rsidR="009F4082" w:rsidDel="007B1BBA">
          <w:rPr>
            <w:szCs w:val="24"/>
            <w:lang w:val="en-CA" w:eastAsia="de-DE"/>
          </w:rPr>
          <w:delText xml:space="preserve"> </w:delText>
        </w:r>
        <w:r w:rsidR="009F4082" w:rsidRPr="003978AC" w:rsidDel="007B1BBA">
          <w:rPr>
            <w:szCs w:val="24"/>
            <w:lang w:val="en-CA" w:eastAsia="de-DE"/>
          </w:rPr>
          <w:delText>[miss]</w:delText>
        </w:r>
      </w:del>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EE2CE8" w:rsidP="00355F09">
      <w:pPr>
        <w:pStyle w:val="berschrift9"/>
        <w:rPr>
          <w:szCs w:val="24"/>
          <w:lang w:val="en-CA" w:eastAsia="de-DE"/>
        </w:rPr>
      </w:pPr>
      <w:hyperlink r:id="rId1159"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w:t>
      </w:r>
      <w:proofErr w:type="spellStart"/>
      <w:r w:rsidR="00381A5F" w:rsidRPr="00A939D6">
        <w:rPr>
          <w:szCs w:val="24"/>
          <w:lang w:val="en-CA" w:eastAsia="de-DE"/>
        </w:rPr>
        <w:t>Jeong</w:t>
      </w:r>
      <w:proofErr w:type="spellEnd"/>
      <w:r w:rsidR="00381A5F" w:rsidRPr="00A939D6">
        <w:rPr>
          <w:szCs w:val="24"/>
          <w:lang w:val="en-CA" w:eastAsia="de-DE"/>
        </w:rPr>
        <w:t>, B. Jeon (SKKU)]</w:t>
      </w:r>
    </w:p>
    <w:p w14:paraId="4BC5D3FA" w14:textId="77777777" w:rsidR="00D66D4D" w:rsidRPr="00D66D4D" w:rsidRDefault="00D66D4D" w:rsidP="00D66D4D">
      <w:pPr>
        <w:rPr>
          <w:ins w:id="1959" w:author="Jens-Rainer Ohm" w:date="2026-04-25T09:50:00Z"/>
          <w:lang w:val="en-CA" w:eastAsia="de-DE"/>
        </w:rPr>
      </w:pPr>
      <w:ins w:id="1960" w:author="Jens-Rainer Ohm" w:date="2026-04-25T09:50:00Z">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ins>
    </w:p>
    <w:p w14:paraId="289466F2" w14:textId="6DA311D7" w:rsidR="00355F09" w:rsidRDefault="00D66D4D" w:rsidP="00D66D4D">
      <w:pPr>
        <w:rPr>
          <w:ins w:id="1961" w:author="Jens-Rainer Ohm" w:date="2026-04-25T09:50:00Z"/>
          <w:lang w:val="en-CA" w:eastAsia="de-DE"/>
        </w:rPr>
      </w:pPr>
      <w:ins w:id="1962" w:author="Jens-Rainer Ohm" w:date="2026-04-25T09:50:00Z">
        <w:r w:rsidRPr="00D66D4D">
          <w:rPr>
            <w:lang w:val="en-CA" w:eastAsia="de-DE"/>
          </w:rPr>
          <w:t>Class F: -0.03% (Y) / -0.13% (</w:t>
        </w:r>
        <w:proofErr w:type="spellStart"/>
        <w:r w:rsidRPr="00D66D4D">
          <w:rPr>
            <w:lang w:val="en-CA" w:eastAsia="de-DE"/>
          </w:rPr>
          <w:t>Cb</w:t>
        </w:r>
        <w:proofErr w:type="spellEnd"/>
        <w:r w:rsidRPr="00D66D4D">
          <w:rPr>
            <w:lang w:val="en-CA" w:eastAsia="de-DE"/>
          </w:rPr>
          <w:t>) / -0.09% (Cr), Enc: 99.5%, Dec: 99.2%.</w:t>
        </w:r>
      </w:ins>
    </w:p>
    <w:p w14:paraId="23F0458A" w14:textId="5D0E820F" w:rsidR="00D66D4D" w:rsidRDefault="00D66D4D" w:rsidP="00D66D4D">
      <w:pPr>
        <w:rPr>
          <w:ins w:id="1963" w:author="Jens-Rainer Ohm" w:date="2026-04-25T09:55:00Z"/>
          <w:lang w:val="en-CA" w:eastAsia="de-DE"/>
        </w:rPr>
      </w:pPr>
      <w:ins w:id="1964" w:author="Jens-Rainer Ohm" w:date="2026-04-25T09:53:00Z">
        <w:r>
          <w:rPr>
            <w:lang w:val="en-CA" w:eastAsia="de-DE"/>
          </w:rPr>
          <w:t>No gain, and increase of encoding time in class TGM.</w:t>
        </w:r>
      </w:ins>
      <w:ins w:id="1965" w:author="Jens-Rainer Ohm" w:date="2026-04-25T09:55:00Z">
        <w:r>
          <w:rPr>
            <w:lang w:val="en-CA" w:eastAsia="de-DE"/>
          </w:rPr>
          <w:t xml:space="preserve"> Also in class F, two sequences have loss.</w:t>
        </w:r>
      </w:ins>
    </w:p>
    <w:p w14:paraId="10A066FF" w14:textId="704F2103" w:rsidR="00D66D4D" w:rsidRPr="00355F09" w:rsidRDefault="00D66D4D" w:rsidP="00D66D4D">
      <w:pPr>
        <w:rPr>
          <w:ins w:id="1966" w:author="Jens-Rainer Ohm" w:date="2026-04-25T22:44:00Z"/>
          <w:lang w:val="en-CA" w:eastAsia="de-DE"/>
        </w:rPr>
      </w:pPr>
      <w:ins w:id="1967" w:author="Jens-Rainer Ohm" w:date="2026-04-25T09:55:00Z">
        <w:r>
          <w:rPr>
            <w:lang w:val="en-CA" w:eastAsia="de-DE"/>
          </w:rPr>
          <w:t>Not rel</w:t>
        </w:r>
      </w:ins>
      <w:ins w:id="1968" w:author="Jens-Rainer Ohm" w:date="2026-04-25T09:56:00Z">
        <w:r>
          <w:rPr>
            <w:lang w:val="en-CA" w:eastAsia="de-DE"/>
          </w:rPr>
          <w:t>evant to be considered</w:t>
        </w:r>
      </w:ins>
      <w:ins w:id="1969" w:author="Jens-Rainer Ohm" w:date="2026-04-25T09:55:00Z">
        <w:r>
          <w:rPr>
            <w:lang w:val="en-CA" w:eastAsia="de-DE"/>
          </w:rPr>
          <w:t>.</w:t>
        </w:r>
      </w:ins>
    </w:p>
    <w:p w14:paraId="5DEDC199" w14:textId="77777777" w:rsidR="00381A5F" w:rsidRPr="00A939D6" w:rsidRDefault="00EE2CE8" w:rsidP="00355F09">
      <w:pPr>
        <w:pStyle w:val="berschrift9"/>
        <w:rPr>
          <w:szCs w:val="24"/>
          <w:lang w:val="en-CA" w:eastAsia="de-DE"/>
        </w:rPr>
      </w:pPr>
      <w:hyperlink r:id="rId1160"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ins w:id="1970" w:author="Jens-Rainer Ohm" w:date="2026-04-25T09:57:00Z"/>
          <w:lang w:val="en-CA"/>
        </w:rPr>
      </w:pPr>
      <w:ins w:id="1971" w:author="Jens-Rainer Ohm" w:date="2026-04-25T09:57:00Z">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ins>
    </w:p>
    <w:p w14:paraId="6D46E29E" w14:textId="77777777" w:rsidR="00121C5A" w:rsidRPr="00121C5A" w:rsidRDefault="00121C5A" w:rsidP="00121C5A">
      <w:pPr>
        <w:rPr>
          <w:ins w:id="1972" w:author="Jens-Rainer Ohm" w:date="2026-04-25T09:57:00Z"/>
          <w:lang w:val="en-CA"/>
        </w:rPr>
      </w:pPr>
      <w:ins w:id="1973" w:author="Jens-Rainer Ohm" w:date="2026-04-25T09:57:00Z">
        <w:r w:rsidRPr="00121C5A">
          <w:rPr>
            <w:lang w:val="en-CA"/>
          </w:rPr>
          <w:t>Summary of experimental results are as follows:</w:t>
        </w:r>
      </w:ins>
    </w:p>
    <w:p w14:paraId="5370A98E" w14:textId="77777777" w:rsidR="00121C5A" w:rsidRPr="00121C5A" w:rsidRDefault="00121C5A" w:rsidP="00121C5A">
      <w:pPr>
        <w:rPr>
          <w:ins w:id="1974" w:author="Jens-Rainer Ohm" w:date="2026-04-25T09:57:00Z"/>
          <w:lang w:val="en-CA"/>
        </w:rPr>
      </w:pPr>
      <w:ins w:id="1975" w:author="Jens-Rainer Ohm" w:date="2026-04-25T09:57:00Z">
        <w:r w:rsidRPr="00121C5A">
          <w:rPr>
            <w:lang w:val="en-CA"/>
          </w:rPr>
          <w:t>Anchor: ECM 19.1 (No Temporal CABAC); Test: ECM 19.1 (Temporal CABAC @ Last CTU)</w:t>
        </w:r>
      </w:ins>
    </w:p>
    <w:p w14:paraId="242584A1" w14:textId="77777777" w:rsidR="00121C5A" w:rsidRPr="00121C5A" w:rsidRDefault="00121C5A" w:rsidP="00121C5A">
      <w:pPr>
        <w:rPr>
          <w:ins w:id="1976" w:author="Jens-Rainer Ohm" w:date="2026-04-25T09:57:00Z"/>
          <w:lang w:val="en-CA"/>
        </w:rPr>
      </w:pPr>
      <w:ins w:id="1977" w:author="Jens-Rainer Ohm" w:date="2026-04-25T09:57:00Z">
        <w:r w:rsidRPr="00121C5A">
          <w:rPr>
            <w:lang w:val="en-CA"/>
          </w:rPr>
          <w:tab/>
          <w:t>RA: [Class B] -0.44%(Y)</w:t>
        </w:r>
        <w:r w:rsidRPr="00121C5A">
          <w:rPr>
            <w:lang w:val="en-CA"/>
          </w:rPr>
          <w:tab/>
          <w:t>0.13%(U)</w:t>
        </w:r>
        <w:r w:rsidRPr="00121C5A">
          <w:rPr>
            <w:lang w:val="en-CA"/>
          </w:rPr>
          <w:tab/>
          <w:t>-0.13%(V)</w:t>
        </w:r>
      </w:ins>
    </w:p>
    <w:p w14:paraId="4E5DD85F" w14:textId="77777777" w:rsidR="00121C5A" w:rsidRPr="00121C5A" w:rsidRDefault="00121C5A" w:rsidP="00121C5A">
      <w:pPr>
        <w:rPr>
          <w:ins w:id="1978" w:author="Jens-Rainer Ohm" w:date="2026-04-25T09:57:00Z"/>
          <w:lang w:val="en-CA"/>
        </w:rPr>
      </w:pPr>
      <w:ins w:id="1979" w:author="Jens-Rainer Ohm" w:date="2026-04-25T09:57:00Z">
        <w:r w:rsidRPr="00121C5A">
          <w:rPr>
            <w:lang w:val="en-CA"/>
          </w:rPr>
          <w:tab/>
        </w:r>
        <w:r w:rsidRPr="00121C5A">
          <w:rPr>
            <w:lang w:val="en-CA"/>
          </w:rPr>
          <w:tab/>
          <w:t>[Class C] -0.41%(Y)</w:t>
        </w:r>
        <w:r w:rsidRPr="00121C5A">
          <w:rPr>
            <w:lang w:val="en-CA"/>
          </w:rPr>
          <w:tab/>
          <w:t>-0.08%(U)</w:t>
        </w:r>
        <w:r w:rsidRPr="00121C5A">
          <w:rPr>
            <w:lang w:val="en-CA"/>
          </w:rPr>
          <w:tab/>
          <w:t>-0.24%(V)</w:t>
        </w:r>
      </w:ins>
    </w:p>
    <w:p w14:paraId="0142A416" w14:textId="77777777" w:rsidR="00121C5A" w:rsidRPr="00121C5A" w:rsidRDefault="00121C5A" w:rsidP="00121C5A">
      <w:pPr>
        <w:rPr>
          <w:ins w:id="1980" w:author="Jens-Rainer Ohm" w:date="2026-04-25T09:57:00Z"/>
          <w:lang w:val="en-CA"/>
        </w:rPr>
      </w:pPr>
      <w:ins w:id="1981" w:author="Jens-Rainer Ohm" w:date="2026-04-25T09:57:00Z">
        <w:r w:rsidRPr="00121C5A">
          <w:rPr>
            <w:lang w:val="en-CA"/>
          </w:rPr>
          <w:tab/>
          <w:t>LDB: -1.16% (Y)</w:t>
        </w:r>
        <w:r w:rsidRPr="00121C5A">
          <w:rPr>
            <w:lang w:val="en-CA"/>
          </w:rPr>
          <w:tab/>
          <w:t>-0.80%(U)</w:t>
        </w:r>
        <w:r w:rsidRPr="00121C5A">
          <w:rPr>
            <w:lang w:val="en-CA"/>
          </w:rPr>
          <w:tab/>
          <w:t>-0.88%(V)</w:t>
        </w:r>
      </w:ins>
    </w:p>
    <w:p w14:paraId="749D7EDC" w14:textId="77777777" w:rsidR="00121C5A" w:rsidRPr="00121C5A" w:rsidRDefault="00121C5A" w:rsidP="00121C5A">
      <w:pPr>
        <w:rPr>
          <w:ins w:id="1982" w:author="Jens-Rainer Ohm" w:date="2026-04-25T09:57:00Z"/>
          <w:lang w:val="en-CA"/>
        </w:rPr>
      </w:pPr>
      <w:ins w:id="1983" w:author="Jens-Rainer Ohm" w:date="2026-04-25T09:57:00Z">
        <w:r w:rsidRPr="00121C5A">
          <w:rPr>
            <w:lang w:val="en-CA"/>
          </w:rPr>
          <w:t>Anchor: ECM 19.1 (No Temporal CABAC); Test: ECM 19.1 (CTPI @ Last CTU)</w:t>
        </w:r>
      </w:ins>
    </w:p>
    <w:p w14:paraId="5918B7D5" w14:textId="77777777" w:rsidR="00121C5A" w:rsidRPr="00121C5A" w:rsidRDefault="00121C5A" w:rsidP="00121C5A">
      <w:pPr>
        <w:rPr>
          <w:ins w:id="1984" w:author="Jens-Rainer Ohm" w:date="2026-04-25T09:57:00Z"/>
          <w:lang w:val="en-CA"/>
        </w:rPr>
      </w:pPr>
      <w:ins w:id="1985" w:author="Jens-Rainer Ohm" w:date="2026-04-25T09:57:00Z">
        <w:r w:rsidRPr="00121C5A">
          <w:rPr>
            <w:lang w:val="en-CA"/>
          </w:rPr>
          <w:tab/>
          <w:t>RA: [Class B] -0.47%(Y)</w:t>
        </w:r>
        <w:r w:rsidRPr="00121C5A">
          <w:rPr>
            <w:lang w:val="en-CA"/>
          </w:rPr>
          <w:tab/>
          <w:t>0.13%(U)</w:t>
        </w:r>
        <w:r w:rsidRPr="00121C5A">
          <w:rPr>
            <w:lang w:val="en-CA"/>
          </w:rPr>
          <w:tab/>
          <w:t>-0.07%(V)</w:t>
        </w:r>
      </w:ins>
    </w:p>
    <w:p w14:paraId="245139C7" w14:textId="77777777" w:rsidR="00121C5A" w:rsidRPr="00121C5A" w:rsidRDefault="00121C5A" w:rsidP="00121C5A">
      <w:pPr>
        <w:rPr>
          <w:ins w:id="1986" w:author="Jens-Rainer Ohm" w:date="2026-04-25T09:57:00Z"/>
          <w:lang w:val="en-CA"/>
        </w:rPr>
      </w:pPr>
      <w:ins w:id="1987" w:author="Jens-Rainer Ohm" w:date="2026-04-25T09:57:00Z">
        <w:r w:rsidRPr="00121C5A">
          <w:rPr>
            <w:lang w:val="en-CA"/>
          </w:rPr>
          <w:tab/>
        </w:r>
        <w:r w:rsidRPr="00121C5A">
          <w:rPr>
            <w:lang w:val="en-CA"/>
          </w:rPr>
          <w:tab/>
          <w:t>[Class C] -0.44%(Y)</w:t>
        </w:r>
        <w:r w:rsidRPr="00121C5A">
          <w:rPr>
            <w:lang w:val="en-CA"/>
          </w:rPr>
          <w:tab/>
          <w:t>-0.14%(U)</w:t>
        </w:r>
        <w:r w:rsidRPr="00121C5A">
          <w:rPr>
            <w:lang w:val="en-CA"/>
          </w:rPr>
          <w:tab/>
          <w:t>-0.19%(V)</w:t>
        </w:r>
      </w:ins>
    </w:p>
    <w:p w14:paraId="5B224123" w14:textId="77777777" w:rsidR="00121C5A" w:rsidRPr="00121C5A" w:rsidRDefault="00121C5A" w:rsidP="00121C5A">
      <w:pPr>
        <w:rPr>
          <w:ins w:id="1988" w:author="Jens-Rainer Ohm" w:date="2026-04-25T09:57:00Z"/>
          <w:lang w:val="en-CA"/>
        </w:rPr>
      </w:pPr>
      <w:ins w:id="1989" w:author="Jens-Rainer Ohm" w:date="2026-04-25T09:57:00Z">
        <w:r w:rsidRPr="00121C5A">
          <w:rPr>
            <w:lang w:val="en-CA"/>
          </w:rPr>
          <w:tab/>
          <w:t>LDB: -1.20%(Y)</w:t>
        </w:r>
        <w:r w:rsidRPr="00121C5A">
          <w:rPr>
            <w:lang w:val="en-CA"/>
          </w:rPr>
          <w:tab/>
          <w:t>-0.69%(U)</w:t>
        </w:r>
        <w:r w:rsidRPr="00121C5A">
          <w:rPr>
            <w:lang w:val="en-CA"/>
          </w:rPr>
          <w:tab/>
          <w:t>-0.73%(V)</w:t>
        </w:r>
      </w:ins>
    </w:p>
    <w:p w14:paraId="4C29BE3F" w14:textId="77777777" w:rsidR="00121C5A" w:rsidRPr="00121C5A" w:rsidRDefault="00121C5A" w:rsidP="00121C5A">
      <w:pPr>
        <w:rPr>
          <w:ins w:id="1990" w:author="Jens-Rainer Ohm" w:date="2026-04-25T09:57:00Z"/>
          <w:lang w:val="en-CA"/>
        </w:rPr>
      </w:pPr>
      <w:ins w:id="1991" w:author="Jens-Rainer Ohm" w:date="2026-04-25T09:57:00Z">
        <w:r w:rsidRPr="00121C5A">
          <w:rPr>
            <w:lang w:val="en-CA"/>
          </w:rPr>
          <w:t>Anchor: ECM 19.1 (No Temporal CABAC); Test: ECM 19.1 (Temporal CABAC @ Half CTU)</w:t>
        </w:r>
      </w:ins>
    </w:p>
    <w:p w14:paraId="78744B41" w14:textId="77777777" w:rsidR="00121C5A" w:rsidRPr="00121C5A" w:rsidRDefault="00121C5A" w:rsidP="00121C5A">
      <w:pPr>
        <w:rPr>
          <w:ins w:id="1992" w:author="Jens-Rainer Ohm" w:date="2026-04-25T09:57:00Z"/>
          <w:lang w:val="en-CA"/>
        </w:rPr>
      </w:pPr>
      <w:ins w:id="1993" w:author="Jens-Rainer Ohm" w:date="2026-04-25T09:57:00Z">
        <w:r w:rsidRPr="00121C5A">
          <w:rPr>
            <w:lang w:val="en-CA"/>
          </w:rPr>
          <w:tab/>
          <w:t>RA: [Class B] -0.41%(Y)</w:t>
        </w:r>
        <w:r w:rsidRPr="00121C5A">
          <w:rPr>
            <w:lang w:val="en-CA"/>
          </w:rPr>
          <w:tab/>
          <w:t>0.13%(U)</w:t>
        </w:r>
        <w:r w:rsidRPr="00121C5A">
          <w:rPr>
            <w:lang w:val="en-CA"/>
          </w:rPr>
          <w:tab/>
          <w:t>-0.03%(V)</w:t>
        </w:r>
      </w:ins>
    </w:p>
    <w:p w14:paraId="2077EAAF" w14:textId="77777777" w:rsidR="00121C5A" w:rsidRPr="00121C5A" w:rsidRDefault="00121C5A" w:rsidP="00121C5A">
      <w:pPr>
        <w:rPr>
          <w:ins w:id="1994" w:author="Jens-Rainer Ohm" w:date="2026-04-25T09:57:00Z"/>
          <w:lang w:val="en-CA"/>
        </w:rPr>
      </w:pPr>
      <w:ins w:id="1995" w:author="Jens-Rainer Ohm" w:date="2026-04-25T09:57:00Z">
        <w:r w:rsidRPr="00121C5A">
          <w:rPr>
            <w:lang w:val="en-CA"/>
          </w:rPr>
          <w:tab/>
        </w:r>
        <w:r w:rsidRPr="00121C5A">
          <w:rPr>
            <w:lang w:val="en-CA"/>
          </w:rPr>
          <w:tab/>
          <w:t>[Class C] -0.33%(Y)</w:t>
        </w:r>
        <w:r w:rsidRPr="00121C5A">
          <w:rPr>
            <w:lang w:val="en-CA"/>
          </w:rPr>
          <w:tab/>
          <w:t>-0.05%(U)</w:t>
        </w:r>
        <w:r w:rsidRPr="00121C5A">
          <w:rPr>
            <w:lang w:val="en-CA"/>
          </w:rPr>
          <w:tab/>
          <w:t>-0.23%(V)</w:t>
        </w:r>
      </w:ins>
    </w:p>
    <w:p w14:paraId="33730EF8" w14:textId="77777777" w:rsidR="00121C5A" w:rsidRPr="00121C5A" w:rsidRDefault="00121C5A" w:rsidP="00121C5A">
      <w:pPr>
        <w:rPr>
          <w:ins w:id="1996" w:author="Jens-Rainer Ohm" w:date="2026-04-25T09:57:00Z"/>
          <w:lang w:val="en-CA"/>
        </w:rPr>
      </w:pPr>
      <w:ins w:id="1997" w:author="Jens-Rainer Ohm" w:date="2026-04-25T09:57:00Z">
        <w:r w:rsidRPr="00121C5A">
          <w:rPr>
            <w:lang w:val="en-CA"/>
          </w:rPr>
          <w:tab/>
          <w:t>LDB: -0.95% (Y)</w:t>
        </w:r>
        <w:r w:rsidRPr="00121C5A">
          <w:rPr>
            <w:lang w:val="en-CA"/>
          </w:rPr>
          <w:tab/>
          <w:t>-0.55%(U)</w:t>
        </w:r>
        <w:r w:rsidRPr="00121C5A">
          <w:rPr>
            <w:lang w:val="en-CA"/>
          </w:rPr>
          <w:tab/>
          <w:t>-0.61%(V)</w:t>
        </w:r>
      </w:ins>
    </w:p>
    <w:p w14:paraId="6012204D" w14:textId="77777777" w:rsidR="00121C5A" w:rsidRPr="00121C5A" w:rsidRDefault="00121C5A" w:rsidP="00121C5A">
      <w:pPr>
        <w:rPr>
          <w:ins w:id="1998" w:author="Jens-Rainer Ohm" w:date="2026-04-25T09:57:00Z"/>
          <w:lang w:val="en-CA"/>
        </w:rPr>
      </w:pPr>
      <w:ins w:id="1999" w:author="Jens-Rainer Ohm" w:date="2026-04-25T09:57:00Z">
        <w:r w:rsidRPr="00121C5A">
          <w:rPr>
            <w:lang w:val="en-CA"/>
          </w:rPr>
          <w:t>Anchor: ECM 19.1 (No Temporal CABAC); Test: ECM 19.1 (CTPI @ Half CTU)</w:t>
        </w:r>
      </w:ins>
    </w:p>
    <w:p w14:paraId="326E0C81" w14:textId="77777777" w:rsidR="00121C5A" w:rsidRPr="00121C5A" w:rsidRDefault="00121C5A" w:rsidP="00121C5A">
      <w:pPr>
        <w:rPr>
          <w:ins w:id="2000" w:author="Jens-Rainer Ohm" w:date="2026-04-25T09:57:00Z"/>
          <w:lang w:val="en-CA"/>
        </w:rPr>
      </w:pPr>
      <w:ins w:id="2001" w:author="Jens-Rainer Ohm" w:date="2026-04-25T09:57:00Z">
        <w:r w:rsidRPr="00121C5A">
          <w:rPr>
            <w:lang w:val="en-CA"/>
          </w:rPr>
          <w:tab/>
          <w:t>RA: [Class B] -0.44%(Y)</w:t>
        </w:r>
        <w:r w:rsidRPr="00121C5A">
          <w:rPr>
            <w:lang w:val="en-CA"/>
          </w:rPr>
          <w:tab/>
          <w:t>0.14%(U)</w:t>
        </w:r>
        <w:r w:rsidRPr="00121C5A">
          <w:rPr>
            <w:lang w:val="en-CA"/>
          </w:rPr>
          <w:tab/>
          <w:t>-0.03%(V)</w:t>
        </w:r>
      </w:ins>
    </w:p>
    <w:p w14:paraId="42E2853C" w14:textId="77777777" w:rsidR="00121C5A" w:rsidRPr="00121C5A" w:rsidRDefault="00121C5A" w:rsidP="00121C5A">
      <w:pPr>
        <w:rPr>
          <w:ins w:id="2002" w:author="Jens-Rainer Ohm" w:date="2026-04-25T09:57:00Z"/>
          <w:lang w:val="en-CA"/>
        </w:rPr>
      </w:pPr>
      <w:ins w:id="2003" w:author="Jens-Rainer Ohm" w:date="2026-04-25T09:57:00Z">
        <w:r w:rsidRPr="00121C5A">
          <w:rPr>
            <w:lang w:val="en-CA"/>
          </w:rPr>
          <w:tab/>
        </w:r>
        <w:r w:rsidRPr="00121C5A">
          <w:rPr>
            <w:lang w:val="en-CA"/>
          </w:rPr>
          <w:tab/>
          <w:t>[Class C] -0.35%(Y)</w:t>
        </w:r>
        <w:r w:rsidRPr="00121C5A">
          <w:rPr>
            <w:lang w:val="en-CA"/>
          </w:rPr>
          <w:tab/>
          <w:t>-0.08%(U)</w:t>
        </w:r>
        <w:r w:rsidRPr="00121C5A">
          <w:rPr>
            <w:lang w:val="en-CA"/>
          </w:rPr>
          <w:tab/>
          <w:t>-0.13%(V)</w:t>
        </w:r>
      </w:ins>
    </w:p>
    <w:p w14:paraId="62A38F5B" w14:textId="2852262F" w:rsidR="00381A5F" w:rsidRDefault="00121C5A" w:rsidP="00121C5A">
      <w:pPr>
        <w:rPr>
          <w:ins w:id="2004" w:author="Jens-Rainer Ohm" w:date="2026-04-25T09:57:00Z"/>
          <w:lang w:val="en-CA"/>
        </w:rPr>
      </w:pPr>
      <w:ins w:id="2005" w:author="Jens-Rainer Ohm" w:date="2026-04-25T09:57:00Z">
        <w:r w:rsidRPr="00121C5A">
          <w:rPr>
            <w:lang w:val="en-CA"/>
          </w:rPr>
          <w:tab/>
          <w:t>LDB: -1.00%(Y)</w:t>
        </w:r>
        <w:r w:rsidRPr="00121C5A">
          <w:rPr>
            <w:lang w:val="en-CA"/>
          </w:rPr>
          <w:tab/>
          <w:t>-0.57%(U)</w:t>
        </w:r>
        <w:r w:rsidRPr="00121C5A">
          <w:rPr>
            <w:lang w:val="en-CA"/>
          </w:rPr>
          <w:tab/>
          <w:t>-0.36%(V)</w:t>
        </w:r>
      </w:ins>
    </w:p>
    <w:p w14:paraId="728FB250" w14:textId="22906DEC" w:rsidR="00121C5A" w:rsidRDefault="00121C5A" w:rsidP="00121C5A">
      <w:pPr>
        <w:rPr>
          <w:ins w:id="2006" w:author="Jens-Rainer Ohm" w:date="2026-04-25T09:59:00Z"/>
          <w:lang w:val="en-CA"/>
        </w:rPr>
      </w:pPr>
    </w:p>
    <w:p w14:paraId="19D5A99D" w14:textId="2C0C546B" w:rsidR="00121C5A" w:rsidRDefault="00121C5A" w:rsidP="00121C5A">
      <w:pPr>
        <w:rPr>
          <w:ins w:id="2007" w:author="Jens-Rainer Ohm" w:date="2026-04-25T10:01:00Z"/>
          <w:lang w:val="en-CA"/>
        </w:rPr>
      </w:pPr>
      <w:ins w:id="2008" w:author="Jens-Rainer Ohm" w:date="2026-04-25T09:59:00Z">
        <w:r>
          <w:rPr>
            <w:lang w:val="en-CA"/>
          </w:rPr>
          <w:t>Related to EE2-5.1</w:t>
        </w:r>
      </w:ins>
      <w:ins w:id="2009" w:author="Jens-Rainer Ohm" w:date="2026-04-25T10:00:00Z">
        <w:r>
          <w:rPr>
            <w:lang w:val="en-CA"/>
          </w:rPr>
          <w:t>. Interesting additional information which aspects could give further gain in temporal probability initialization.</w:t>
        </w:r>
      </w:ins>
    </w:p>
    <w:p w14:paraId="700F68A8" w14:textId="7F018FAB" w:rsidR="00121C5A" w:rsidRPr="00774964" w:rsidRDefault="00121C5A" w:rsidP="00121C5A">
      <w:pPr>
        <w:rPr>
          <w:ins w:id="2010" w:author="Jens-Rainer Ohm" w:date="2026-04-25T22:44:00Z"/>
          <w:lang w:val="en-CA"/>
        </w:rPr>
      </w:pPr>
      <w:ins w:id="2011" w:author="Jens-Rainer Ohm" w:date="2026-04-25T10:01:00Z">
        <w:r>
          <w:rPr>
            <w:lang w:val="en-CA"/>
          </w:rPr>
          <w:t>No specific action.</w:t>
        </w:r>
      </w:ins>
    </w:p>
    <w:p w14:paraId="2BECA0B6" w14:textId="48623273" w:rsidR="00F44BFE" w:rsidRPr="00774964" w:rsidRDefault="00F44BFE" w:rsidP="00CA2E49">
      <w:pPr>
        <w:pStyle w:val="berschrift3"/>
        <w:rPr>
          <w:lang w:val="en-CA"/>
        </w:rPr>
      </w:pPr>
      <w:bookmarkStart w:id="2012" w:name="_Ref133413576"/>
      <w:bookmarkStart w:id="2013" w:name="_Ref181811556"/>
      <w:bookmarkStart w:id="2014"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2012"/>
      <w:bookmarkEnd w:id="2013"/>
      <w:bookmarkEnd w:id="2014"/>
    </w:p>
    <w:p w14:paraId="612FAC74" w14:textId="77777777" w:rsidR="00502375" w:rsidRDefault="00502375" w:rsidP="00502375">
      <w:pPr>
        <w:rPr>
          <w:lang w:val="en-CA"/>
        </w:rPr>
      </w:pPr>
      <w:bookmarkStart w:id="2015" w:name="_Ref108361748"/>
      <w:bookmarkStart w:id="2016" w:name="_Ref166963015"/>
      <w:bookmarkStart w:id="2017" w:name="_Ref181086449"/>
      <w:bookmarkStart w:id="2018" w:name="_Ref188715708"/>
      <w:bookmarkStart w:id="2019" w:name="_Ref432847868"/>
      <w:bookmarkStart w:id="2020" w:name="_Ref503621255"/>
      <w:bookmarkStart w:id="2021" w:name="_Ref518893023"/>
      <w:bookmarkStart w:id="2022" w:name="_Ref526759020"/>
      <w:bookmarkStart w:id="2023" w:name="_Ref534462118"/>
      <w:bookmarkStart w:id="2024" w:name="_Ref20611004"/>
      <w:bookmarkStart w:id="2025" w:name="_Ref37795170"/>
      <w:bookmarkStart w:id="2026" w:name="_Ref52705416"/>
      <w:bookmarkStart w:id="2027" w:name="_Ref110075408"/>
      <w:bookmarkEnd w:id="1860"/>
      <w:bookmarkEnd w:id="1861"/>
      <w:bookmarkEnd w:id="1862"/>
      <w:bookmarkEnd w:id="1863"/>
      <w:bookmarkEnd w:id="1864"/>
      <w:bookmarkEnd w:id="1865"/>
      <w:bookmarkEnd w:id="1866"/>
      <w:bookmarkEnd w:id="1867"/>
      <w:bookmarkEnd w:id="1868"/>
      <w:r w:rsidRPr="00774964">
        <w:rPr>
          <w:lang w:val="en-CA"/>
        </w:rPr>
        <w:t>This section is kept as a template for future use.</w:t>
      </w:r>
    </w:p>
    <w:p w14:paraId="7C25ED39" w14:textId="4BF4EB2B" w:rsidR="00F44BFE" w:rsidRPr="00774964" w:rsidRDefault="00F44BFE" w:rsidP="00CA2E49">
      <w:pPr>
        <w:pStyle w:val="berschrift1"/>
        <w:rPr>
          <w:lang w:val="en-CA"/>
        </w:rPr>
      </w:pPr>
      <w:r w:rsidRPr="00774964">
        <w:rPr>
          <w:lang w:val="en-CA"/>
        </w:rPr>
        <w:t>High-level syntax (HLS) and related proposals (</w:t>
      </w:r>
      <w:r w:rsidR="00502375">
        <w:rPr>
          <w:lang w:val="en-CA"/>
        </w:rPr>
        <w:t>11</w:t>
      </w:r>
      <w:ins w:id="2028" w:author="Jens-Rainer Ohm" w:date="2026-04-25T21:21:00Z">
        <w:r w:rsidR="007B1BBA">
          <w:rPr>
            <w:lang w:val="en-CA"/>
          </w:rPr>
          <w:t>7</w:t>
        </w:r>
      </w:ins>
      <w:del w:id="2029" w:author="Jens-Rainer Ohm" w:date="2026-04-25T21:21:00Z">
        <w:r w:rsidR="00A12440" w:rsidDel="007B1BBA">
          <w:rPr>
            <w:lang w:val="en-CA"/>
          </w:rPr>
          <w:delText>8</w:delText>
        </w:r>
      </w:del>
      <w:r w:rsidRPr="00774964">
        <w:rPr>
          <w:lang w:val="en-CA"/>
        </w:rPr>
        <w:t>)</w:t>
      </w:r>
      <w:bookmarkEnd w:id="2015"/>
      <w:bookmarkEnd w:id="2016"/>
      <w:bookmarkEnd w:id="2017"/>
      <w:bookmarkEnd w:id="2018"/>
    </w:p>
    <w:p w14:paraId="189B223C" w14:textId="731DB9CF" w:rsidR="00A813C1" w:rsidRPr="00774964" w:rsidRDefault="00A813C1" w:rsidP="00CA2E49">
      <w:pPr>
        <w:pStyle w:val="berschrift2"/>
        <w:rPr>
          <w:lang w:val="en-CA"/>
        </w:rPr>
      </w:pPr>
      <w:bookmarkStart w:id="2030" w:name="_Ref201509679"/>
      <w:bookmarkStart w:id="2031" w:name="_Ref166958820"/>
      <w:bookmarkStart w:id="2032" w:name="_Ref108361667"/>
      <w:bookmarkStart w:id="2033" w:name="_Ref92384950"/>
      <w:bookmarkStart w:id="2034" w:name="_Ref12827202"/>
      <w:bookmarkStart w:id="2035" w:name="_Ref29123495"/>
      <w:bookmarkStart w:id="2036" w:name="_Ref52705371"/>
      <w:bookmarkStart w:id="2037" w:name="_Ref4665758"/>
      <w:bookmarkStart w:id="2038" w:name="_Ref28875693"/>
      <w:bookmarkStart w:id="2039"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2030"/>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EE2CE8" w:rsidP="00355F09">
      <w:pPr>
        <w:pStyle w:val="berschrift9"/>
        <w:rPr>
          <w:szCs w:val="24"/>
          <w:lang w:val="en-CA" w:eastAsia="de-DE"/>
        </w:rPr>
      </w:pPr>
      <w:hyperlink r:id="rId1161"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w:t>
      </w:r>
      <w:proofErr w:type="spellStart"/>
      <w:r>
        <w:rPr>
          <w:lang w:val="en-CA"/>
        </w:rPr>
        <w:t>them.VVC</w:t>
      </w:r>
      <w:proofErr w:type="spellEnd"/>
    </w:p>
    <w:p w14:paraId="2C43D246" w14:textId="77777777" w:rsidR="006D28CF" w:rsidRDefault="006D28CF" w:rsidP="006D28CF">
      <w:pPr>
        <w:pStyle w:val="Listenabsatz"/>
        <w:numPr>
          <w:ilvl w:val="0"/>
          <w:numId w:val="156"/>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6D28CF">
      <w:pPr>
        <w:pStyle w:val="Listenabsatz"/>
        <w:numPr>
          <w:ilvl w:val="0"/>
          <w:numId w:val="156"/>
        </w:numPr>
        <w:spacing w:before="136"/>
        <w:rPr>
          <w:szCs w:val="22"/>
          <w:lang w:val="en-CA"/>
        </w:rPr>
      </w:pPr>
      <w:r>
        <w:rPr>
          <w:szCs w:val="22"/>
          <w:lang w:val="en-CA"/>
        </w:rPr>
        <w:lastRenderedPageBreak/>
        <w:t xml:space="preserve">In 7.4.3.5, replace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is equal to 0</w:t>
      </w:r>
      <w:r w:rsidRPr="00523A33">
        <w:rPr>
          <w:szCs w:val="22"/>
          <w:lang w:val="en-CA"/>
        </w:rPr>
        <w:t>"</w:t>
      </w:r>
      <w:r>
        <w:rPr>
          <w:szCs w:val="22"/>
          <w:lang w:val="en-CA"/>
        </w:rPr>
        <w:t xml:space="preserve"> (adding "is").</w:t>
      </w:r>
    </w:p>
    <w:p w14:paraId="6A302C76" w14:textId="77777777" w:rsidR="006D28CF" w:rsidRDefault="006D28CF" w:rsidP="006D28CF">
      <w:pPr>
        <w:pStyle w:val="Listenabsatz"/>
        <w:numPr>
          <w:ilvl w:val="0"/>
          <w:numId w:val="156"/>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2040" w:name="_Hlk227242833"/>
      <w:r>
        <w:rPr>
          <w:szCs w:val="22"/>
          <w:lang w:val="en-CA"/>
        </w:rPr>
        <w:t>−</w:t>
      </w:r>
      <w:bookmarkEnd w:id="2040"/>
      <w:r>
        <w:rPr>
          <w:szCs w:val="22"/>
          <w:lang w:val="en-CA"/>
        </w:rPr>
        <w:t>'.</w:t>
      </w:r>
    </w:p>
    <w:p w14:paraId="55269ABC" w14:textId="77777777" w:rsidR="006D28CF" w:rsidRDefault="006D28CF" w:rsidP="006D28CF">
      <w:pPr>
        <w:pStyle w:val="Listenabsatz"/>
        <w:numPr>
          <w:ilvl w:val="0"/>
          <w:numId w:val="156"/>
        </w:numPr>
        <w:spacing w:before="136"/>
        <w:rPr>
          <w:szCs w:val="22"/>
          <w:lang w:val="en-CA"/>
        </w:rPr>
      </w:pPr>
      <w:r w:rsidRPr="0001057E">
        <w:rPr>
          <w:szCs w:val="22"/>
          <w:lang w:val="en-CA"/>
        </w:rPr>
        <w:t xml:space="preserve">In D.12.20, replace </w:t>
      </w:r>
      <w:r>
        <w:rPr>
          <w:szCs w:val="22"/>
          <w:lang w:val="en-CA"/>
        </w:rPr>
        <w:t>"</w:t>
      </w:r>
      <w:proofErr w:type="spellStart"/>
      <w:r w:rsidRPr="0001057E">
        <w:rPr>
          <w:szCs w:val="22"/>
          <w:lang w:val="en-CA"/>
        </w:rPr>
        <w:t>sps_pic_width_in_luma_samples</w:t>
      </w:r>
      <w:proofErr w:type="spellEnd"/>
      <w:r>
        <w:rPr>
          <w:szCs w:val="22"/>
          <w:lang w:val="en-CA"/>
        </w:rPr>
        <w:t>" with "</w:t>
      </w:r>
      <w:proofErr w:type="spellStart"/>
      <w:r w:rsidRPr="0001057E">
        <w:rPr>
          <w:szCs w:val="22"/>
          <w:lang w:val="en-CA"/>
        </w:rPr>
        <w:t>sps_pic_width_max_in_luma_samples</w:t>
      </w:r>
      <w:proofErr w:type="spellEnd"/>
      <w:r>
        <w:rPr>
          <w:szCs w:val="22"/>
          <w:lang w:val="en-CA"/>
        </w:rPr>
        <w:t>", and "</w:t>
      </w:r>
      <w:proofErr w:type="spellStart"/>
      <w:r w:rsidRPr="0001057E">
        <w:rPr>
          <w:szCs w:val="22"/>
          <w:lang w:val="en-CA"/>
        </w:rPr>
        <w:t>sps_pic_height_in_luma_samples</w:t>
      </w:r>
      <w:proofErr w:type="spellEnd"/>
      <w:r>
        <w:rPr>
          <w:szCs w:val="22"/>
          <w:lang w:val="en-CA"/>
        </w:rPr>
        <w:t>" with "</w:t>
      </w:r>
      <w:proofErr w:type="spellStart"/>
      <w:r w:rsidRPr="0001057E">
        <w:rPr>
          <w:szCs w:val="22"/>
          <w:lang w:val="en-CA"/>
        </w:rPr>
        <w:t>sps_pic_height_max_in_luma_samples</w:t>
      </w:r>
      <w:proofErr w:type="spellEnd"/>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EE2CE8" w:rsidP="00355F09">
      <w:pPr>
        <w:pStyle w:val="berschrift9"/>
        <w:rPr>
          <w:szCs w:val="24"/>
          <w:lang w:val="en-CA" w:eastAsia="de-DE"/>
        </w:rPr>
      </w:pPr>
      <w:hyperlink r:id="rId1162" w:history="1">
        <w:r w:rsidR="000E108D" w:rsidRPr="00A939D6">
          <w:rPr>
            <w:color w:val="0000FF"/>
            <w:szCs w:val="24"/>
            <w:u w:val="single"/>
            <w:lang w:val="en-CA" w:eastAsia="de-DE"/>
          </w:rPr>
          <w:t>JVET-AP0090</w:t>
        </w:r>
      </w:hyperlink>
      <w:r w:rsidR="000E108D" w:rsidRPr="00A939D6">
        <w:rPr>
          <w:szCs w:val="24"/>
          <w:lang w:val="en-CA" w:eastAsia="de-DE"/>
        </w:rPr>
        <w:t xml:space="preserve"> AHG9: On the </w:t>
      </w:r>
      <w:proofErr w:type="spellStart"/>
      <w:r w:rsidR="000E108D" w:rsidRPr="00A939D6">
        <w:rPr>
          <w:szCs w:val="24"/>
          <w:lang w:val="en-CA" w:eastAsia="de-DE"/>
        </w:rPr>
        <w:t>cancel_flag</w:t>
      </w:r>
      <w:proofErr w:type="spellEnd"/>
      <w:r w:rsidR="000E108D" w:rsidRPr="00A939D6">
        <w:rPr>
          <w:szCs w:val="24"/>
          <w:lang w:val="en-CA" w:eastAsia="de-DE"/>
        </w:rPr>
        <w:t xml:space="preserve"> related semantics in the FP, PRI and CTI SEI messages in VSEI v4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proofErr w:type="spellStart"/>
      <w:r w:rsidRPr="00AF3BED">
        <w:rPr>
          <w:szCs w:val="22"/>
          <w:lang w:val="en-CA"/>
        </w:rPr>
        <w:t>fp_upsampled_aspect_ratio_flag</w:t>
      </w:r>
      <w:proofErr w:type="spellEnd"/>
      <w:r>
        <w:rPr>
          <w:szCs w:val="22"/>
          <w:lang w:val="en-CA"/>
        </w:rPr>
        <w:t xml:space="preserve"> according to the value of </w:t>
      </w:r>
      <w:proofErr w:type="spellStart"/>
      <w:r w:rsidRPr="00AF3BED">
        <w:rPr>
          <w:szCs w:val="22"/>
          <w:lang w:val="en-CA"/>
        </w:rPr>
        <w:t>fp_arrangement_cancel_flag</w:t>
      </w:r>
      <w:proofErr w:type="spellEnd"/>
      <w:r>
        <w:rPr>
          <w:szCs w:val="22"/>
          <w:lang w:val="en-CA"/>
        </w:rPr>
        <w:t xml:space="preserve"> in the frame packing arrangement (FP) SEI </w:t>
      </w:r>
      <w:proofErr w:type="spellStart"/>
      <w:proofErr w:type="gramStart"/>
      <w:r>
        <w:rPr>
          <w:szCs w:val="22"/>
          <w:lang w:val="en-CA"/>
        </w:rPr>
        <w:t>message.</w:t>
      </w:r>
      <w:r w:rsidR="00AA7AE3">
        <w:rPr>
          <w:szCs w:val="22"/>
          <w:lang w:val="en-CA"/>
        </w:rPr>
        <w:t>change</w:t>
      </w:r>
      <w:proofErr w:type="spellEnd"/>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A301D5">
      <w:pPr>
        <w:pStyle w:val="Listenabsatz"/>
        <w:numPr>
          <w:ilvl w:val="0"/>
          <w:numId w:val="1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proofErr w:type="spellStart"/>
      <w:r w:rsidRPr="009A2273">
        <w:rPr>
          <w:lang w:val="en-CA"/>
        </w:rPr>
        <w:t>ListOfPriAssociatedLayers</w:t>
      </w:r>
      <w:proofErr w:type="spellEnd"/>
      <w:r>
        <w:rPr>
          <w:lang w:val="en-CA"/>
        </w:rPr>
        <w:t xml:space="preserve"> and related constraints according to the value of </w:t>
      </w:r>
      <w:proofErr w:type="spellStart"/>
      <w:r>
        <w:rPr>
          <w:lang w:val="en-CA"/>
        </w:rPr>
        <w:t>pri_cancel_flag</w:t>
      </w:r>
      <w:proofErr w:type="spellEnd"/>
      <w:r>
        <w:rPr>
          <w:lang w:val="en-CA"/>
        </w:rPr>
        <w:t xml:space="preserve">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A301D5">
      <w:pPr>
        <w:pStyle w:val="Listenabsatz"/>
        <w:numPr>
          <w:ilvl w:val="0"/>
          <w:numId w:val="1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proofErr w:type="spellStart"/>
      <w:r w:rsidRPr="00AF3BED">
        <w:rPr>
          <w:szCs w:val="22"/>
          <w:lang w:val="en-CA"/>
        </w:rPr>
        <w:t>colour_transform_id</w:t>
      </w:r>
      <w:proofErr w:type="spellEnd"/>
      <w:r>
        <w:rPr>
          <w:szCs w:val="22"/>
          <w:lang w:val="en-CA"/>
        </w:rPr>
        <w:t xml:space="preserve"> according to the value of </w:t>
      </w:r>
      <w:proofErr w:type="spellStart"/>
      <w:r w:rsidRPr="00AF3BED">
        <w:rPr>
          <w:szCs w:val="22"/>
          <w:lang w:val="en-CA"/>
        </w:rPr>
        <w:t>colour_transform_cancel_flag</w:t>
      </w:r>
      <w:proofErr w:type="spellEnd"/>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EE2CE8" w:rsidP="00355F09">
      <w:pPr>
        <w:pStyle w:val="berschrift9"/>
        <w:rPr>
          <w:szCs w:val="24"/>
          <w:lang w:val="en-CA" w:eastAsia="de-DE"/>
        </w:rPr>
      </w:pPr>
      <w:hyperlink r:id="rId1163"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w:t>
      </w:r>
      <w:proofErr w:type="spellStart"/>
      <w:r w:rsidR="000E108D" w:rsidRPr="00A939D6">
        <w:rPr>
          <w:szCs w:val="24"/>
          <w:lang w:val="en-CA" w:eastAsia="de-DE"/>
        </w:rPr>
        <w:t>persistence_flag</w:t>
      </w:r>
      <w:proofErr w:type="spellEnd"/>
      <w:r w:rsidR="000E108D" w:rsidRPr="00A939D6">
        <w:rPr>
          <w:szCs w:val="24"/>
          <w:lang w:val="en-CA" w:eastAsia="de-DE"/>
        </w:rPr>
        <w:t xml:space="preserve"> and </w:t>
      </w:r>
      <w:proofErr w:type="spellStart"/>
      <w:r w:rsidR="000E108D" w:rsidRPr="00A939D6">
        <w:rPr>
          <w:szCs w:val="24"/>
          <w:lang w:val="en-CA" w:eastAsia="de-DE"/>
        </w:rPr>
        <w:t>cancel_flag</w:t>
      </w:r>
      <w:proofErr w:type="spellEnd"/>
      <w:r w:rsidR="000E108D" w:rsidRPr="00A939D6">
        <w:rPr>
          <w:szCs w:val="24"/>
          <w:lang w:val="en-CA" w:eastAsia="de-DE"/>
        </w:rPr>
        <w:t xml:space="preserve"> in various SEI messages in VSEI v4 and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AC402E">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related to </w:t>
      </w:r>
      <w:proofErr w:type="spellStart"/>
      <w:r>
        <w:rPr>
          <w:szCs w:val="22"/>
          <w:lang w:val="en-CA"/>
        </w:rPr>
        <w:t>persistence_flag</w:t>
      </w:r>
      <w:proofErr w:type="spellEnd"/>
      <w:r>
        <w:rPr>
          <w:szCs w:val="22"/>
          <w:lang w:val="en-CA"/>
        </w:rPr>
        <w:t xml:space="preserve">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w:t>
      </w:r>
      <w:proofErr w:type="spellStart"/>
      <w:r>
        <w:rPr>
          <w:szCs w:val="22"/>
          <w:lang w:val="en-CA"/>
        </w:rPr>
        <w:t>TuC</w:t>
      </w:r>
      <w:proofErr w:type="spellEnd"/>
      <w:r>
        <w:rPr>
          <w:szCs w:val="22"/>
          <w:lang w:val="en-CA"/>
        </w:rPr>
        <w:t xml:space="preserve">, </w:t>
      </w:r>
      <w:r w:rsidR="00BD1363">
        <w:rPr>
          <w:szCs w:val="22"/>
          <w:lang w:val="en-CA"/>
        </w:rPr>
        <w:t xml:space="preserve">a change can be made. A constraint could be made. </w:t>
      </w:r>
    </w:p>
    <w:p w14:paraId="09A3B027" w14:textId="3E1D1B96" w:rsidR="00BD1363" w:rsidRPr="00F32FE6" w:rsidRDefault="00BD1363" w:rsidP="006A6194">
      <w:pPr>
        <w:textAlignment w:val="baseline"/>
        <w:rPr>
          <w:szCs w:val="22"/>
          <w:lang w:val="en-CA"/>
        </w:rPr>
      </w:pPr>
      <w:r w:rsidRPr="006A6194">
        <w:rPr>
          <w:szCs w:val="22"/>
          <w:highlight w:val="yellow"/>
          <w:lang w:val="en-CA"/>
        </w:rPr>
        <w:t>Revisit</w:t>
      </w:r>
      <w:r>
        <w:rPr>
          <w:szCs w:val="22"/>
          <w:lang w:val="en-CA"/>
        </w:rPr>
        <w:t xml:space="preserve"> 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w:t>
      </w:r>
      <w:proofErr w:type="spellStart"/>
      <w:r w:rsidR="00AC402E">
        <w:rPr>
          <w:szCs w:val="22"/>
          <w:lang w:val="en-CA"/>
        </w:rPr>
        <w:t>cancel_flag</w:t>
      </w:r>
      <w:proofErr w:type="spellEnd"/>
      <w:r w:rsidR="00AC402E">
        <w:rPr>
          <w:szCs w:val="22"/>
          <w:lang w:val="en-CA"/>
        </w:rPr>
        <w:t xml:space="preserve">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w:t>
      </w:r>
      <w:proofErr w:type="spellStart"/>
      <w:r w:rsidR="009965C0">
        <w:rPr>
          <w:szCs w:val="22"/>
          <w:lang w:val="en-CA"/>
        </w:rPr>
        <w:t>TuC</w:t>
      </w:r>
      <w:proofErr w:type="spellEnd"/>
      <w:r>
        <w:rPr>
          <w:szCs w:val="22"/>
          <w:lang w:val="en-CA"/>
        </w:rPr>
        <w:t>.</w:t>
      </w:r>
    </w:p>
    <w:p w14:paraId="3810F708" w14:textId="77777777" w:rsidR="0014244C" w:rsidRPr="00A939D6" w:rsidRDefault="00EE2CE8" w:rsidP="00355F09">
      <w:pPr>
        <w:pStyle w:val="berschrift9"/>
        <w:rPr>
          <w:szCs w:val="24"/>
          <w:lang w:val="en-CA" w:eastAsia="de-DE"/>
        </w:rPr>
      </w:pPr>
      <w:hyperlink r:id="rId1164"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w:t>
      </w:r>
      <w:proofErr w:type="spellStart"/>
      <w:r w:rsidR="0014244C" w:rsidRPr="00A939D6">
        <w:rPr>
          <w:szCs w:val="24"/>
          <w:lang w:val="en-CA" w:eastAsia="de-DE"/>
        </w:rPr>
        <w:t>payloadType</w:t>
      </w:r>
      <w:proofErr w:type="spellEnd"/>
      <w:r w:rsidR="0014244C" w:rsidRPr="00A939D6">
        <w:rPr>
          <w:szCs w:val="24"/>
          <w:lang w:val="en-CA" w:eastAsia="de-DE"/>
        </w:rPr>
        <w:t xml:space="preserve"> code points in AVC [R. </w:t>
      </w:r>
      <w:proofErr w:type="spellStart"/>
      <w:r w:rsidR="0014244C" w:rsidRPr="00A939D6">
        <w:rPr>
          <w:szCs w:val="24"/>
          <w:lang w:val="en-CA" w:eastAsia="de-DE"/>
        </w:rPr>
        <w:t>Skupin</w:t>
      </w:r>
      <w:proofErr w:type="spellEnd"/>
      <w:r w:rsidR="0014244C" w:rsidRPr="00A939D6">
        <w:rPr>
          <w:szCs w:val="24"/>
          <w:lang w:val="en-CA" w:eastAsia="de-DE"/>
        </w:rPr>
        <w:t xml:space="preserve">, Y. Sanchez,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w:t>
      </w:r>
      <w:proofErr w:type="spellStart"/>
      <w:r>
        <w:rPr>
          <w:lang w:val="en-CA"/>
        </w:rPr>
        <w:t>payloadType</w:t>
      </w:r>
      <w:proofErr w:type="spellEnd"/>
      <w:r>
        <w:rPr>
          <w:lang w:val="en-CA"/>
        </w:rPr>
        <w:t xml:space="preserv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lastRenderedPageBreak/>
        <w:t xml:space="preserve">It is proposed to </w:t>
      </w:r>
    </w:p>
    <w:p w14:paraId="3E183AF1" w14:textId="77777777" w:rsidR="00782731" w:rsidRDefault="00782731" w:rsidP="00782731">
      <w:pPr>
        <w:pStyle w:val="Listenabsatz"/>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2E8DD3C" w:rsidR="00F44BFE" w:rsidRPr="00774964" w:rsidRDefault="00F44BFE" w:rsidP="00CA2E49">
      <w:pPr>
        <w:pStyle w:val="berschrift2"/>
        <w:rPr>
          <w:lang w:val="en-CA"/>
        </w:rPr>
      </w:pPr>
      <w:bookmarkStart w:id="2041" w:name="_Ref163833024"/>
      <w:bookmarkStart w:id="2042" w:name="_Ref181086359"/>
      <w:bookmarkStart w:id="2043" w:name="_Ref201766761"/>
      <w:bookmarkEnd w:id="2031"/>
      <w:r w:rsidRPr="00774964">
        <w:rPr>
          <w:lang w:val="en-CA"/>
        </w:rPr>
        <w:t xml:space="preserve">AHG9: </w:t>
      </w:r>
      <w:r w:rsidR="00E87BA4" w:rsidRPr="00E87BA4">
        <w:rPr>
          <w:lang w:val="en-CA"/>
        </w:rPr>
        <w:t xml:space="preserve">Study JVET-AO2032 </w:t>
      </w:r>
      <w:proofErr w:type="spellStart"/>
      <w:r w:rsidR="00E87BA4" w:rsidRPr="00E87BA4">
        <w:rPr>
          <w:lang w:val="en-CA"/>
        </w:rPr>
        <w:t>TuC</w:t>
      </w:r>
      <w:proofErr w:type="spellEnd"/>
      <w:r w:rsidR="00E87BA4" w:rsidRPr="00E87BA4">
        <w:rPr>
          <w:lang w:val="en-CA"/>
        </w:rPr>
        <w:t xml:space="preserve"> for VSEI (9</w:t>
      </w:r>
      <w:r w:rsidR="00502375">
        <w:rPr>
          <w:lang w:val="en-CA"/>
        </w:rPr>
        <w:t>1</w:t>
      </w:r>
      <w:r w:rsidRPr="00774964">
        <w:rPr>
          <w:lang w:val="en-CA"/>
        </w:rPr>
        <w:t>)</w:t>
      </w:r>
      <w:bookmarkEnd w:id="2041"/>
      <w:bookmarkEnd w:id="2042"/>
      <w:bookmarkEnd w:id="2043"/>
    </w:p>
    <w:p w14:paraId="4E63CB7F" w14:textId="375B1623" w:rsidR="00A71BD6" w:rsidRDefault="00A71BD6" w:rsidP="00A71BD6">
      <w:pPr>
        <w:rPr>
          <w:lang w:val="en-CA"/>
        </w:rPr>
      </w:pPr>
      <w:r>
        <w:rPr>
          <w:lang w:val="en-CA"/>
        </w:rPr>
        <w:t xml:space="preserve">Discussion about table of SEI messages in </w:t>
      </w:r>
      <w:proofErr w:type="spellStart"/>
      <w:r>
        <w:rPr>
          <w:lang w:val="en-CA"/>
        </w:rPr>
        <w:t>TuC</w:t>
      </w:r>
      <w:proofErr w:type="spellEnd"/>
    </w:p>
    <w:p w14:paraId="0D59BEC8" w14:textId="3F4AC29B" w:rsidR="00A71BD6" w:rsidRDefault="00A71BD6" w:rsidP="00A71BD6">
      <w:pPr>
        <w:rPr>
          <w:lang w:val="en-CA"/>
        </w:rPr>
      </w:pPr>
      <w:r>
        <w:rPr>
          <w:lang w:val="en-CA"/>
        </w:rPr>
        <w:t xml:space="preserve">Google sheet created. Proponents should fill in for their SEI messages. Be concise. Follow same order as in the </w:t>
      </w:r>
      <w:proofErr w:type="spellStart"/>
      <w:r>
        <w:rPr>
          <w:lang w:val="en-CA"/>
        </w:rPr>
        <w:t>TuC</w:t>
      </w:r>
      <w:proofErr w:type="spellEnd"/>
      <w:r>
        <w:rPr>
          <w:lang w:val="en-CA"/>
        </w:rPr>
        <w:t xml:space="preserve">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165"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proofErr w:type="spellStart"/>
      <w:r w:rsidRPr="007F7C14">
        <w:t>TuC</w:t>
      </w:r>
      <w:proofErr w:type="spellEnd"/>
      <w:r w:rsidRPr="007F7C14">
        <w:t>:</w:t>
      </w:r>
      <w:r>
        <w:t xml:space="preserve"> </w:t>
      </w:r>
      <w:hyperlink r:id="rId1166"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ins w:id="2044" w:author="Jill Boyce" w:date="2026-04-25T14:23:00Z"/>
          <w:lang w:val="en-CA"/>
        </w:rPr>
      </w:pPr>
    </w:p>
    <w:p w14:paraId="6EA054D5" w14:textId="639721FC" w:rsidR="002275B8" w:rsidRDefault="00142C66" w:rsidP="00A71BD6">
      <w:pPr>
        <w:rPr>
          <w:ins w:id="2045" w:author="Jill Boyce" w:date="2026-04-25T14:23:00Z"/>
          <w:lang w:val="en-CA"/>
        </w:rPr>
      </w:pPr>
      <w:ins w:id="2046" w:author="Jill Boyce" w:date="2026-04-25T19:39:00Z">
        <w:r>
          <w:rPr>
            <w:lang w:val="en-CA"/>
          </w:rPr>
          <w:t>D</w:t>
        </w:r>
      </w:ins>
      <w:ins w:id="2047" w:author="Jill Boyce" w:date="2026-04-25T14:23:00Z">
        <w:r w:rsidR="002275B8">
          <w:rPr>
            <w:lang w:val="en-CA"/>
          </w:rPr>
          <w:t>iscussion</w:t>
        </w:r>
      </w:ins>
      <w:ins w:id="2048" w:author="Jill Boyce" w:date="2026-04-25T14:25:00Z">
        <w:r w:rsidR="002275B8">
          <w:rPr>
            <w:lang w:val="en-CA"/>
          </w:rPr>
          <w:t xml:space="preserve"> </w:t>
        </w:r>
      </w:ins>
      <w:ins w:id="2049" w:author="Jill Boyce" w:date="2026-04-25T19:39:00Z">
        <w:r>
          <w:rPr>
            <w:lang w:val="en-CA"/>
          </w:rPr>
          <w:t>about table describing</w:t>
        </w:r>
      </w:ins>
      <w:ins w:id="2050" w:author="Jill Boyce" w:date="2026-04-25T19:40:00Z">
        <w:r>
          <w:rPr>
            <w:lang w:val="en-CA"/>
          </w:rPr>
          <w:t xml:space="preserve"> SEI messages during </w:t>
        </w:r>
      </w:ins>
      <w:ins w:id="2051" w:author="Jill Boyce" w:date="2026-04-25T14:25:00Z">
        <w:r w:rsidR="002275B8">
          <w:rPr>
            <w:lang w:val="en-CA"/>
          </w:rPr>
          <w:t>1400</w:t>
        </w:r>
      </w:ins>
      <w:ins w:id="2052" w:author="Jill Boyce" w:date="2026-04-25T15:07:00Z">
        <w:r w:rsidR="006C0B10">
          <w:rPr>
            <w:lang w:val="en-CA"/>
          </w:rPr>
          <w:t>-1</w:t>
        </w:r>
      </w:ins>
      <w:ins w:id="2053" w:author="Jill Boyce" w:date="2026-04-25T15:09:00Z">
        <w:r w:rsidR="00697DFA">
          <w:rPr>
            <w:lang w:val="en-CA"/>
          </w:rPr>
          <w:t>5</w:t>
        </w:r>
      </w:ins>
      <w:ins w:id="2054" w:author="Jill Boyce" w:date="2026-04-25T15:07:00Z">
        <w:r w:rsidR="006C0B10">
          <w:rPr>
            <w:lang w:val="en-CA"/>
          </w:rPr>
          <w:t>05 on Saturday 25 April 2026.</w:t>
        </w:r>
      </w:ins>
    </w:p>
    <w:p w14:paraId="2C0F87EC" w14:textId="5B4F46E8" w:rsidR="002275B8" w:rsidRDefault="002275B8" w:rsidP="00A71BD6">
      <w:pPr>
        <w:rPr>
          <w:ins w:id="2055" w:author="Jill Boyce" w:date="2026-04-25T14:27:00Z"/>
          <w:lang w:val="en-CA"/>
        </w:rPr>
      </w:pPr>
      <w:ins w:id="2056" w:author="Jill Boyce" w:date="2026-04-25T14:23:00Z">
        <w:r>
          <w:rPr>
            <w:lang w:val="en-CA"/>
          </w:rPr>
          <w:t xml:space="preserve">It was suggested that software availability </w:t>
        </w:r>
      </w:ins>
      <w:ins w:id="2057" w:author="Jill Boyce" w:date="2026-04-25T19:40:00Z">
        <w:r w:rsidR="002221DD">
          <w:rPr>
            <w:lang w:val="en-CA"/>
          </w:rPr>
          <w:t xml:space="preserve">column </w:t>
        </w:r>
      </w:ins>
      <w:ins w:id="2058" w:author="Jill Boyce" w:date="2026-04-25T14:23:00Z">
        <w:r>
          <w:rPr>
            <w:lang w:val="en-CA"/>
          </w:rPr>
          <w:t xml:space="preserve">should </w:t>
        </w:r>
      </w:ins>
      <w:ins w:id="2059" w:author="Jill Boyce" w:date="2026-04-25T14:24:00Z">
        <w:r>
          <w:rPr>
            <w:lang w:val="en-CA"/>
          </w:rPr>
          <w:t>indicate whether processing is implemented or just syntax parsing.</w:t>
        </w:r>
      </w:ins>
      <w:ins w:id="2060" w:author="Jill Boyce" w:date="2026-04-25T14:26:00Z">
        <w:r>
          <w:rPr>
            <w:lang w:val="en-CA"/>
          </w:rPr>
          <w:t xml:space="preserve"> Some SEI messages that are descriptive may not need </w:t>
        </w:r>
      </w:ins>
      <w:ins w:id="2061" w:author="Jill Boyce" w:date="2026-04-25T14:27:00Z">
        <w:r>
          <w:rPr>
            <w:lang w:val="en-CA"/>
          </w:rPr>
          <w:t>processing.</w:t>
        </w:r>
      </w:ins>
    </w:p>
    <w:p w14:paraId="63F493B5" w14:textId="4AC563BB" w:rsidR="002275B8" w:rsidRDefault="002275B8" w:rsidP="00A71BD6">
      <w:pPr>
        <w:rPr>
          <w:ins w:id="2062" w:author="Jill Boyce" w:date="2026-04-25T14:30:00Z"/>
          <w:lang w:val="en-CA"/>
        </w:rPr>
      </w:pPr>
      <w:ins w:id="2063" w:author="Jill Boyce" w:date="2026-04-25T14:29:00Z">
        <w:r>
          <w:rPr>
            <w:lang w:val="en-CA"/>
          </w:rPr>
          <w:t xml:space="preserve">In terms of timeline for a new standard, </w:t>
        </w:r>
      </w:ins>
      <w:ins w:id="2064" w:author="Jill Boyce" w:date="2026-04-25T14:30:00Z">
        <w:r>
          <w:rPr>
            <w:lang w:val="en-CA"/>
          </w:rPr>
          <w:t>it is noted that new versions of the video coding standards that reference it would also be needed.</w:t>
        </w:r>
      </w:ins>
    </w:p>
    <w:p w14:paraId="40BFC61C" w14:textId="393479AC" w:rsidR="002275B8" w:rsidRDefault="002B0DA5" w:rsidP="00A71BD6">
      <w:pPr>
        <w:rPr>
          <w:ins w:id="2065" w:author="Jill Boyce" w:date="2026-04-25T14:42:00Z"/>
          <w:lang w:val="en-CA"/>
        </w:rPr>
      </w:pPr>
      <w:ins w:id="2066" w:author="Jill Boyce" w:date="2026-04-25T14:39:00Z">
        <w:r>
          <w:rPr>
            <w:lang w:val="en-CA"/>
          </w:rPr>
          <w:t>A participant suggested</w:t>
        </w:r>
      </w:ins>
      <w:ins w:id="2067" w:author="Jill Boyce" w:date="2026-04-25T14:31:00Z">
        <w:r w:rsidR="002275B8">
          <w:rPr>
            <w:lang w:val="en-CA"/>
          </w:rPr>
          <w:t xml:space="preserve"> that </w:t>
        </w:r>
      </w:ins>
      <w:ins w:id="2068" w:author="Jill Boyce" w:date="2026-04-25T19:40:00Z">
        <w:r w:rsidR="002221DD">
          <w:rPr>
            <w:lang w:val="en-CA"/>
          </w:rPr>
          <w:t>a first</w:t>
        </w:r>
      </w:ins>
      <w:ins w:id="2069" w:author="Jill Boyce" w:date="2026-04-25T14:31:00Z">
        <w:r w:rsidR="002275B8">
          <w:rPr>
            <w:lang w:val="en-CA"/>
          </w:rPr>
          <w:t xml:space="preserve"> WD </w:t>
        </w:r>
      </w:ins>
      <w:ins w:id="2070" w:author="Jill Boyce" w:date="2026-04-25T19:40:00Z">
        <w:r w:rsidR="002221DD">
          <w:rPr>
            <w:lang w:val="en-CA"/>
          </w:rPr>
          <w:t xml:space="preserve">or PWD </w:t>
        </w:r>
      </w:ins>
      <w:ins w:id="2071" w:author="Jill Boyce" w:date="2026-04-25T14:31:00Z">
        <w:r w:rsidR="002275B8">
          <w:rPr>
            <w:lang w:val="en-CA"/>
          </w:rPr>
          <w:t xml:space="preserve">be output at next meeting rather than </w:t>
        </w:r>
      </w:ins>
      <w:ins w:id="2072" w:author="Jill Boyce" w:date="2026-04-25T14:32:00Z">
        <w:r w:rsidR="002275B8">
          <w:rPr>
            <w:lang w:val="en-CA"/>
          </w:rPr>
          <w:t xml:space="preserve">this meeting so there is time to make SW available. </w:t>
        </w:r>
      </w:ins>
    </w:p>
    <w:p w14:paraId="0F3980AC" w14:textId="615037D2" w:rsidR="002B0DA5" w:rsidRDefault="009C200D" w:rsidP="00A71BD6">
      <w:pPr>
        <w:rPr>
          <w:ins w:id="2073" w:author="Jill Boyce" w:date="2026-04-25T14:50:00Z"/>
          <w:lang w:val="en-CA"/>
        </w:rPr>
      </w:pPr>
      <w:ins w:id="2074" w:author="Jill Boyce" w:date="2026-04-25T14:49:00Z">
        <w:r>
          <w:rPr>
            <w:lang w:val="en-CA"/>
          </w:rPr>
          <w:t>At JVET plenary yesterday, it was noted that an ITU-T SG21 meeting is planned for April 2028</w:t>
        </w:r>
      </w:ins>
      <w:ins w:id="2075" w:author="Jill Boyce" w:date="2026-04-25T14:54:00Z">
        <w:r w:rsidR="008D7789">
          <w:rPr>
            <w:lang w:val="en-CA"/>
          </w:rPr>
          <w:t>, and</w:t>
        </w:r>
      </w:ins>
      <w:ins w:id="2076" w:author="Jill Boyce" w:date="2026-04-25T14:49:00Z">
        <w:r>
          <w:rPr>
            <w:lang w:val="en-CA"/>
          </w:rPr>
          <w:t xml:space="preserve"> that </w:t>
        </w:r>
      </w:ins>
      <w:ins w:id="2077" w:author="Jill Boyce" w:date="2026-04-25T14:50:00Z">
        <w:r>
          <w:rPr>
            <w:lang w:val="en-CA"/>
          </w:rPr>
          <w:t>April</w:t>
        </w:r>
      </w:ins>
      <w:ins w:id="2078" w:author="Jill Boyce" w:date="2026-04-25T14:49:00Z">
        <w:r>
          <w:rPr>
            <w:lang w:val="en-CA"/>
          </w:rPr>
          <w:t xml:space="preserve"> 2028 may be an appropriate time for consent of VSEI v5.</w:t>
        </w:r>
      </w:ins>
    </w:p>
    <w:p w14:paraId="5261F864" w14:textId="7FC22178" w:rsidR="009C200D" w:rsidRDefault="002221DD" w:rsidP="00A71BD6">
      <w:pPr>
        <w:rPr>
          <w:ins w:id="2079" w:author="Jill Boyce" w:date="2026-04-25T14:39:00Z"/>
          <w:lang w:val="en-CA"/>
        </w:rPr>
      </w:pPr>
      <w:ins w:id="2080" w:author="Jill Boyce" w:date="2026-04-25T19:41:00Z">
        <w:r>
          <w:rPr>
            <w:lang w:val="en-CA"/>
          </w:rPr>
          <w:t xml:space="preserve">HLS </w:t>
        </w:r>
      </w:ins>
      <w:ins w:id="2081" w:author="Jill Boyce" w:date="2026-04-25T14:59:00Z">
        <w:r w:rsidR="008D7789">
          <w:rPr>
            <w:lang w:val="en-CA"/>
          </w:rPr>
          <w:t xml:space="preserve">Track recommends that we plan to </w:t>
        </w:r>
      </w:ins>
      <w:ins w:id="2082" w:author="Jill Boyce" w:date="2026-04-25T15:00:00Z">
        <w:r w:rsidR="008D7789">
          <w:rPr>
            <w:lang w:val="en-CA"/>
          </w:rPr>
          <w:t>output a WD or preliminary WD for VSEI v5 at the July 2026 meeting</w:t>
        </w:r>
      </w:ins>
    </w:p>
    <w:p w14:paraId="699FE7F4" w14:textId="566BF2A5" w:rsidR="002B0DA5" w:rsidRDefault="007734C3" w:rsidP="00A71BD6">
      <w:pPr>
        <w:rPr>
          <w:ins w:id="2083" w:author="Jill Boyce" w:date="2026-04-25T15:08:00Z"/>
          <w:lang w:val="en-CA"/>
        </w:rPr>
      </w:pPr>
      <w:ins w:id="2084" w:author="Jill Boyce" w:date="2026-04-25T15:04:00Z">
        <w:r>
          <w:rPr>
            <w:lang w:val="en-CA"/>
          </w:rPr>
          <w:t>The</w:t>
        </w:r>
      </w:ins>
      <w:ins w:id="2085" w:author="Jill Boyce" w:date="2026-04-25T19:41:00Z">
        <w:r w:rsidR="002221DD">
          <w:rPr>
            <w:lang w:val="en-CA"/>
          </w:rPr>
          <w:t xml:space="preserve"> current</w:t>
        </w:r>
      </w:ins>
      <w:ins w:id="2086" w:author="Jill Boyce" w:date="2026-04-25T15:04:00Z">
        <w:r>
          <w:rPr>
            <w:lang w:val="en-CA"/>
          </w:rPr>
          <w:t xml:space="preserve"> spreadsheet </w:t>
        </w:r>
      </w:ins>
      <w:ins w:id="2087" w:author="Jill Boyce" w:date="2026-04-25T19:41:00Z">
        <w:r w:rsidR="002221DD">
          <w:rPr>
            <w:lang w:val="en-CA"/>
          </w:rPr>
          <w:t xml:space="preserve">table </w:t>
        </w:r>
      </w:ins>
      <w:ins w:id="2088" w:author="Jill Boyce" w:date="2026-04-25T15:04:00Z">
        <w:r>
          <w:rPr>
            <w:lang w:val="en-CA"/>
          </w:rPr>
          <w:t>will be included in a contribution document by Monday for discussion in JVET plenary.</w:t>
        </w:r>
      </w:ins>
    </w:p>
    <w:p w14:paraId="4BE4DB5A" w14:textId="16E87A76" w:rsidR="006C0B10" w:rsidRDefault="006C0B10" w:rsidP="00A71BD6">
      <w:pPr>
        <w:rPr>
          <w:ins w:id="2089" w:author="Jill Boyce" w:date="2026-04-25T14:32:00Z"/>
          <w:lang w:val="en-CA"/>
        </w:rPr>
      </w:pPr>
      <w:ins w:id="2090" w:author="Jill Boyce" w:date="2026-04-25T15:08:00Z">
        <w:r>
          <w:rPr>
            <w:lang w:val="en-CA"/>
          </w:rPr>
          <w:t>It was suggested that proponents bring contributions to the next meeting with proposals of including particular SEI messages in the WD.</w:t>
        </w:r>
      </w:ins>
    </w:p>
    <w:p w14:paraId="0F55AA96" w14:textId="77777777" w:rsidR="002275B8" w:rsidRDefault="002275B8" w:rsidP="00A71BD6">
      <w:pPr>
        <w:rPr>
          <w:ins w:id="2091" w:author="Jill Boyce" w:date="2026-04-25T14:24:00Z"/>
          <w:lang w:val="en-CA"/>
        </w:rPr>
      </w:pPr>
    </w:p>
    <w:p w14:paraId="0691B9B8" w14:textId="77777777" w:rsidR="002275B8" w:rsidRPr="00A71BD6" w:rsidRDefault="002275B8" w:rsidP="00A71BD6">
      <w:pPr>
        <w:rPr>
          <w:ins w:id="2092" w:author="Jill Boyce" w:date="2026-04-25T22:39:00Z"/>
          <w:lang w:val="en-CA"/>
        </w:rPr>
      </w:pPr>
    </w:p>
    <w:p w14:paraId="3B75F027" w14:textId="41AA24ED" w:rsidR="003C7153" w:rsidRPr="00774964" w:rsidRDefault="003C7153" w:rsidP="00040006">
      <w:pPr>
        <w:pStyle w:val="berschrift3"/>
        <w:rPr>
          <w:lang w:val="en-CA"/>
        </w:rPr>
      </w:pPr>
      <w:r w:rsidRPr="00774964">
        <w:rPr>
          <w:lang w:val="en-CA"/>
        </w:rPr>
        <w:lastRenderedPageBreak/>
        <w:t>General (</w:t>
      </w:r>
      <w:r w:rsidR="00E87BA4">
        <w:rPr>
          <w:lang w:val="en-CA"/>
        </w:rPr>
        <w:t>12</w:t>
      </w:r>
      <w:r w:rsidRPr="00774964">
        <w:rPr>
          <w:lang w:val="en-CA"/>
        </w:rPr>
        <w:t>)</w:t>
      </w:r>
    </w:p>
    <w:p w14:paraId="45277F13" w14:textId="47B921C1" w:rsidR="00D151F0" w:rsidRDefault="00D151F0" w:rsidP="00D151F0">
      <w:pPr>
        <w:rPr>
          <w:lang w:val="en-CA"/>
        </w:rPr>
      </w:pPr>
      <w:bookmarkStart w:id="2093"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del w:id="2094" w:author="Jill Boyce" w:date="2026-04-25T09:30:00Z">
        <w:r w:rsidRPr="00774964">
          <w:rPr>
            <w:lang w:val="en-CA"/>
          </w:rPr>
          <w:delText xml:space="preserve">2026 </w:delText>
        </w:r>
      </w:del>
      <w:ins w:id="2095" w:author="Jill Boyce" w:date="2026-04-25T09:30:00Z">
        <w:r w:rsidR="002A49DE">
          <w:rPr>
            <w:lang w:val="en-CA"/>
          </w:rPr>
          <w:t xml:space="preserve">and 0900 </w:t>
        </w:r>
      </w:ins>
      <w:ins w:id="2096" w:author="Jill Boyce" w:date="2026-04-25T15:09:00Z">
        <w:r w:rsidR="00697DFA">
          <w:rPr>
            <w:lang w:val="en-CA"/>
          </w:rPr>
          <w:t>1230 and 1505 –</w:t>
        </w:r>
      </w:ins>
      <w:ins w:id="2097" w:author="Jill Boyce" w:date="2026-04-25T16:15:00Z">
        <w:r w:rsidR="009030F6">
          <w:rPr>
            <w:lang w:val="en-CA"/>
          </w:rPr>
          <w:t>1615</w:t>
        </w:r>
      </w:ins>
      <w:ins w:id="2098" w:author="Jill Boyce" w:date="2026-04-25T09:30:00Z">
        <w:r w:rsidR="002A49DE">
          <w:rPr>
            <w:lang w:val="en-CA"/>
          </w:rPr>
          <w:t xml:space="preserve"> on Saturday 25 April 2026 </w:t>
        </w:r>
      </w:ins>
      <w:r w:rsidRPr="00774964">
        <w:rPr>
          <w:lang w:val="en-CA"/>
        </w:rPr>
        <w:t xml:space="preserve">(chaired by </w:t>
      </w:r>
      <w:r w:rsidR="005E56CE">
        <w:rPr>
          <w:lang w:val="en-CA"/>
        </w:rPr>
        <w:t>J. Boyce</w:t>
      </w:r>
      <w:r w:rsidRPr="00774964">
        <w:rPr>
          <w:lang w:val="en-CA"/>
        </w:rPr>
        <w:t>).</w:t>
      </w:r>
    </w:p>
    <w:p w14:paraId="6FD294EF" w14:textId="1087E840" w:rsidR="0090143D" w:rsidRDefault="00EE2CE8" w:rsidP="00355F09">
      <w:pPr>
        <w:pStyle w:val="berschrift9"/>
        <w:rPr>
          <w:szCs w:val="24"/>
          <w:lang w:val="en-CA" w:eastAsia="de-DE"/>
        </w:rPr>
      </w:pPr>
      <w:hyperlink r:id="rId1167"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w:t>
      </w:r>
      <w:proofErr w:type="spellStart"/>
      <w:r w:rsidR="0090143D" w:rsidRPr="00A939D6">
        <w:rPr>
          <w:szCs w:val="24"/>
          <w:lang w:val="en-CA" w:eastAsia="de-DE"/>
        </w:rPr>
        <w:t>Hannuksela</w:t>
      </w:r>
      <w:proofErr w:type="spellEnd"/>
      <w:r w:rsidR="0090143D" w:rsidRPr="00A939D6">
        <w:rPr>
          <w:szCs w:val="24"/>
          <w:lang w:val="en-CA" w:eastAsia="de-DE"/>
        </w:rPr>
        <w:t>, J. Boyce, D. Fortin (Nokia)]</w:t>
      </w:r>
    </w:p>
    <w:p w14:paraId="48E59533" w14:textId="77777777" w:rsidR="00355F09" w:rsidRPr="00355F09" w:rsidRDefault="00355F09" w:rsidP="00355F09">
      <w:pPr>
        <w:rPr>
          <w:ins w:id="2099" w:author="Sachin Deshpande" w:date="2026-04-25T09:00:00Z"/>
          <w:lang w:val="en-CA" w:eastAsia="de-DE"/>
        </w:rPr>
      </w:pPr>
    </w:p>
    <w:p w14:paraId="476730A0" w14:textId="3EFE3624" w:rsidR="00DD2FBD" w:rsidRDefault="00DD2FBD" w:rsidP="00DD2FBD">
      <w:pPr>
        <w:rPr>
          <w:ins w:id="2100" w:author="Sachin Deshpande" w:date="2026-04-25T09:00:00Z"/>
          <w:lang w:val="en-CA" w:eastAsia="de-DE"/>
        </w:rPr>
      </w:pPr>
      <w:bookmarkStart w:id="2101" w:name="_Hlk228001080"/>
      <w:ins w:id="2102" w:author="Sachin Deshpande" w:date="2026-04-25T09:00:00Z">
        <w:r>
          <w:rPr>
            <w:lang w:val="en-CA" w:eastAsia="de-DE"/>
          </w:rPr>
          <w:t>Chaired by S. Deshpande on 25 April 2026 from 9:00-9:</w:t>
        </w:r>
      </w:ins>
      <w:ins w:id="2103" w:author="Sachin Deshpande" w:date="2026-04-25T10:01:00Z">
        <w:r w:rsidR="008F0BA8">
          <w:rPr>
            <w:lang w:val="en-CA" w:eastAsia="de-DE"/>
          </w:rPr>
          <w:t>50</w:t>
        </w:r>
      </w:ins>
      <w:ins w:id="2104" w:author="Sachin Deshpande" w:date="2026-04-25T09:00:00Z">
        <w:r>
          <w:rPr>
            <w:lang w:val="en-CA" w:eastAsia="de-DE"/>
          </w:rPr>
          <w:t xml:space="preserve"> CEST</w:t>
        </w:r>
      </w:ins>
    </w:p>
    <w:bookmarkEnd w:id="2101"/>
    <w:p w14:paraId="5CC15785" w14:textId="77777777" w:rsidR="00DD2FBD" w:rsidRDefault="00DD2FBD" w:rsidP="00DD2FBD">
      <w:pPr>
        <w:rPr>
          <w:ins w:id="2105" w:author="Sachin Deshpande" w:date="2026-04-25T09:00:00Z"/>
          <w:szCs w:val="22"/>
          <w:lang w:val="en-CA"/>
        </w:rPr>
      </w:pPr>
      <w:ins w:id="2106" w:author="Sachin Deshpande" w:date="2026-04-25T09:00:00Z">
        <w:r>
          <w:rPr>
            <w:szCs w:val="22"/>
            <w:lang w:val="en-CA"/>
          </w:rPr>
          <w:t xml:space="preserve">This contribution proposes the following changes to the VSEI RBSP design of the VSEI </w:t>
        </w:r>
        <w:proofErr w:type="spellStart"/>
        <w:r>
          <w:rPr>
            <w:szCs w:val="22"/>
            <w:lang w:val="en-CA"/>
          </w:rPr>
          <w:t>TuC</w:t>
        </w:r>
        <w:proofErr w:type="spellEnd"/>
        <w:r>
          <w:rPr>
            <w:szCs w:val="22"/>
            <w:lang w:val="en-CA"/>
          </w:rPr>
          <w:t>:</w:t>
        </w:r>
      </w:ins>
    </w:p>
    <w:p w14:paraId="00476AA7" w14:textId="77777777" w:rsidR="00DD2FBD" w:rsidRDefault="00DD2FBD" w:rsidP="00DD2FBD">
      <w:pPr>
        <w:pStyle w:val="Listenabsatz"/>
        <w:numPr>
          <w:ilvl w:val="0"/>
          <w:numId w:val="1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107" w:author="Sachin Deshpande" w:date="2026-04-25T09:00:00Z"/>
          <w:szCs w:val="22"/>
          <w:lang w:val="en-CA"/>
        </w:rPr>
      </w:pPr>
      <w:ins w:id="2108" w:author="Sachin Deshpande" w:date="2026-04-25T09:00:00Z">
        <w:r>
          <w:rPr>
            <w:szCs w:val="22"/>
            <w:lang w:val="en-CA"/>
          </w:rPr>
          <w:t xml:space="preserve">The following asserted bug fix related to the inferring the SEI message payload size is proposed: </w:t>
        </w:r>
      </w:ins>
    </w:p>
    <w:p w14:paraId="4ED33A45" w14:textId="77777777" w:rsidR="00DD2FBD" w:rsidRDefault="00DD2FBD" w:rsidP="00DD2FBD">
      <w:pPr>
        <w:pStyle w:val="Listenabsatz"/>
        <w:rPr>
          <w:ins w:id="2109" w:author="Sachin Deshpande" w:date="2026-04-25T09:09:00Z"/>
          <w:rFonts w:ascii="Times" w:eastAsia="Malgun Gothic" w:hAnsi="Times"/>
        </w:rPr>
      </w:pPr>
      <w:ins w:id="2110" w:author="Sachin Deshpande" w:date="2026-04-25T09:00:00Z">
        <w:r>
          <w:rPr>
            <w:szCs w:val="22"/>
            <w:lang w:val="en-CA"/>
          </w:rPr>
          <w:t xml:space="preserve">When VSEI RBSP includes only one SEI message and </w:t>
        </w:r>
        <w:proofErr w:type="spellStart"/>
        <w:r w:rsidRPr="0043051B">
          <w:rPr>
            <w:lang w:val="en-CA" w:eastAsia="de-DE"/>
          </w:rPr>
          <w:t>vsei_payload_size_</w:t>
        </w:r>
        <w:r>
          <w:rPr>
            <w:lang w:val="en-CA" w:eastAsia="de-DE"/>
          </w:rPr>
          <w:t>length</w:t>
        </w:r>
        <w:proofErr w:type="spellEnd"/>
        <w:r>
          <w:rPr>
            <w:lang w:val="en-CA" w:eastAsia="de-DE"/>
          </w:rPr>
          <w:t xml:space="preserve"> is equal to 0, </w:t>
        </w:r>
        <w:proofErr w:type="spellStart"/>
        <w:r>
          <w:rPr>
            <w:lang w:val="en-CA" w:eastAsia="de-DE"/>
          </w:rPr>
          <w:t>vsei_payload_size</w:t>
        </w:r>
        <w:proofErr w:type="spellEnd"/>
        <w:r>
          <w:rPr>
            <w:lang w:val="en-CA" w:eastAsia="de-DE"/>
          </w:rPr>
          <w:t xml:space="preserv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ins>
    </w:p>
    <w:p w14:paraId="524EBF3B" w14:textId="4824E548" w:rsidR="00C804C4" w:rsidRDefault="00C804C4" w:rsidP="00DD2FBD">
      <w:pPr>
        <w:pStyle w:val="Listenabsatz"/>
        <w:rPr>
          <w:ins w:id="2111" w:author="Sachin Deshpande" w:date="2026-04-25T09:22:00Z"/>
          <w:szCs w:val="22"/>
          <w:lang w:val="en-CA"/>
        </w:rPr>
      </w:pPr>
      <w:ins w:id="2112" w:author="Sachin Deshpande" w:date="2026-04-25T09:09:00Z">
        <w:r>
          <w:rPr>
            <w:szCs w:val="22"/>
            <w:lang w:val="en-CA"/>
          </w:rPr>
          <w:t>This items is related to JVET-AP0137</w:t>
        </w:r>
      </w:ins>
      <w:ins w:id="2113" w:author="Sachin Deshpande" w:date="2026-04-25T09:14:00Z">
        <w:r w:rsidR="00D34D13">
          <w:rPr>
            <w:szCs w:val="22"/>
            <w:lang w:val="en-CA"/>
          </w:rPr>
          <w:t xml:space="preserve"> </w:t>
        </w:r>
      </w:ins>
      <w:ins w:id="2114" w:author="Sachin Deshpande" w:date="2026-04-25T09:59:00Z">
        <w:r w:rsidR="00831D9C">
          <w:rPr>
            <w:szCs w:val="22"/>
            <w:lang w:val="en-CA"/>
          </w:rPr>
          <w:t>w</w:t>
        </w:r>
      </w:ins>
      <w:ins w:id="2115" w:author="Sachin Deshpande" w:date="2026-04-25T10:00:00Z">
        <w:r w:rsidR="00831D9C">
          <w:rPr>
            <w:szCs w:val="22"/>
            <w:lang w:val="en-CA"/>
          </w:rPr>
          <w:t>hich</w:t>
        </w:r>
      </w:ins>
      <w:ins w:id="2116" w:author="Sachin Deshpande" w:date="2026-04-25T09:14:00Z">
        <w:r w:rsidR="00D34D13">
          <w:rPr>
            <w:szCs w:val="22"/>
            <w:lang w:val="en-CA"/>
          </w:rPr>
          <w:t xml:space="preserve"> has some similar intention.</w:t>
        </w:r>
      </w:ins>
    </w:p>
    <w:p w14:paraId="2321A255" w14:textId="0862ACC6" w:rsidR="000A4727" w:rsidRDefault="000A4727" w:rsidP="00DD2FBD">
      <w:pPr>
        <w:pStyle w:val="Listenabsatz"/>
        <w:rPr>
          <w:ins w:id="2117" w:author="Sachin Deshpande" w:date="2026-04-25T09:22:00Z"/>
          <w:szCs w:val="22"/>
          <w:lang w:val="en-CA"/>
        </w:rPr>
      </w:pPr>
      <w:ins w:id="2118" w:author="Sachin Deshpande" w:date="2026-04-25T09:22:00Z">
        <w:r>
          <w:rPr>
            <w:szCs w:val="22"/>
            <w:lang w:val="en-CA"/>
          </w:rPr>
          <w:t>See additional discussion there. There was more support for the app</w:t>
        </w:r>
      </w:ins>
      <w:ins w:id="2119" w:author="Sachin Deshpande" w:date="2026-04-25T09:23:00Z">
        <w:r>
          <w:rPr>
            <w:szCs w:val="22"/>
            <w:lang w:val="en-CA"/>
          </w:rPr>
          <w:t xml:space="preserve">roach of </w:t>
        </w:r>
      </w:ins>
      <w:ins w:id="2120" w:author="Sachin Deshpande" w:date="2026-04-25T09:22:00Z">
        <w:r>
          <w:rPr>
            <w:szCs w:val="22"/>
            <w:lang w:val="en-CA"/>
          </w:rPr>
          <w:t xml:space="preserve">counting bytes </w:t>
        </w:r>
      </w:ins>
      <w:ins w:id="2121" w:author="Sachin Deshpande" w:date="2026-04-25T09:23:00Z">
        <w:r>
          <w:rPr>
            <w:szCs w:val="22"/>
            <w:lang w:val="en-CA"/>
          </w:rPr>
          <w:t>as proposed here.</w:t>
        </w:r>
      </w:ins>
    </w:p>
    <w:p w14:paraId="3B68B23C" w14:textId="08DA2017" w:rsidR="000A4727" w:rsidRDefault="000A4727" w:rsidP="00DD2FBD">
      <w:pPr>
        <w:pStyle w:val="Listenabsatz"/>
        <w:rPr>
          <w:ins w:id="2122" w:author="Sachin Deshpande" w:date="2026-04-25T09:00:00Z"/>
          <w:szCs w:val="22"/>
          <w:lang w:val="en-CA"/>
        </w:rPr>
      </w:pPr>
      <w:ins w:id="2123" w:author="Sachin Deshpande" w:date="2026-04-25T09:22:00Z">
        <w:r w:rsidRPr="00BD5558">
          <w:rPr>
            <w:szCs w:val="22"/>
            <w:lang w:val="en-CA"/>
          </w:rPr>
          <w:t xml:space="preserve">Decision: </w:t>
        </w:r>
        <w:r w:rsidRPr="004E5A7F">
          <w:rPr>
            <w:szCs w:val="22"/>
            <w:highlight w:val="yellow"/>
            <w:lang w:val="en-CA"/>
            <w:rPrChange w:id="2124" w:author="Sachin Deshpande" w:date="2026-04-25T09:23:00Z">
              <w:rPr>
                <w:szCs w:val="22"/>
                <w:lang w:val="en-CA"/>
              </w:rPr>
            </w:rPrChange>
          </w:rPr>
          <w:t>Agreed</w:t>
        </w:r>
        <w:r>
          <w:rPr>
            <w:szCs w:val="22"/>
            <w:lang w:val="en-CA"/>
          </w:rPr>
          <w:t xml:space="preserve"> to JVET-AP0069 item 1.</w:t>
        </w:r>
      </w:ins>
    </w:p>
    <w:p w14:paraId="186F4C5A" w14:textId="77777777" w:rsidR="00DD2FBD" w:rsidRDefault="00DD2FBD" w:rsidP="00DD2FBD">
      <w:pPr>
        <w:pStyle w:val="Listenabsatz"/>
        <w:numPr>
          <w:ilvl w:val="0"/>
          <w:numId w:val="1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125" w:author="Sachin Deshpande" w:date="2026-04-25T09:00:00Z"/>
          <w:szCs w:val="22"/>
          <w:lang w:val="en-CA"/>
        </w:rPr>
      </w:pPr>
      <w:ins w:id="2126" w:author="Sachin Deshpande" w:date="2026-04-25T09:00:00Z">
        <w:r>
          <w:rPr>
            <w:szCs w:val="22"/>
            <w:lang w:val="en-CA"/>
          </w:rPr>
          <w:t xml:space="preserve">The following asserted bug fixes related to referring an unspecified </w:t>
        </w:r>
        <w:proofErr w:type="spellStart"/>
        <w:r>
          <w:rPr>
            <w:szCs w:val="22"/>
            <w:lang w:val="en-CA"/>
          </w:rPr>
          <w:t>vsei_payload</w:t>
        </w:r>
        <w:proofErr w:type="spellEnd"/>
        <w:r>
          <w:rPr>
            <w:szCs w:val="22"/>
            <w:lang w:val="en-CA"/>
          </w:rPr>
          <w:t>( ) syntax structure are proposed:</w:t>
        </w:r>
      </w:ins>
    </w:p>
    <w:p w14:paraId="00D0CE0C" w14:textId="77777777" w:rsidR="00DD2FBD" w:rsidRDefault="00DD2FBD" w:rsidP="00DD2FBD">
      <w:pPr>
        <w:pStyle w:val="Listenabsatz"/>
        <w:numPr>
          <w:ilvl w:val="1"/>
          <w:numId w:val="1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127" w:author="Sachin Deshpande" w:date="2026-04-25T09:00:00Z"/>
          <w:lang w:val="en-CA"/>
        </w:rPr>
      </w:pPr>
      <w:ins w:id="2128" w:author="Sachin Deshpande" w:date="2026-04-25T09:00:00Z">
        <w:r w:rsidRPr="00FB13CE">
          <w:rPr>
            <w:lang w:val="en-CA"/>
          </w:rPr>
          <w:t xml:space="preserve">It is proposed that </w:t>
        </w:r>
        <w:proofErr w:type="spellStart"/>
        <w:r w:rsidRPr="00FB13CE">
          <w:rPr>
            <w:lang w:val="en-CA"/>
          </w:rPr>
          <w:t>versatile_sei_message</w:t>
        </w:r>
        <w:proofErr w:type="spellEnd"/>
        <w:r w:rsidRPr="00FB13CE">
          <w:rPr>
            <w:lang w:val="en-CA"/>
          </w:rPr>
          <w:t xml:space="preserve">( ) references </w:t>
        </w:r>
        <w:proofErr w:type="spellStart"/>
        <w:r w:rsidRPr="00FB13CE">
          <w:rPr>
            <w:lang w:val="en-CA"/>
          </w:rPr>
          <w:t>sei_payload</w:t>
        </w:r>
        <w:proofErr w:type="spellEnd"/>
        <w:r w:rsidRPr="00FB13CE">
          <w:rPr>
            <w:lang w:val="en-CA"/>
          </w:rPr>
          <w:t xml:space="preserve">( ) rather than </w:t>
        </w:r>
        <w:proofErr w:type="spellStart"/>
        <w:r w:rsidRPr="00FB13CE">
          <w:rPr>
            <w:lang w:val="en-CA"/>
          </w:rPr>
          <w:t>vsei_payload</w:t>
        </w:r>
        <w:proofErr w:type="spellEnd"/>
        <w:r w:rsidRPr="00FB13CE">
          <w:rPr>
            <w:lang w:val="en-CA"/>
          </w:rPr>
          <w:t>( ).</w:t>
        </w:r>
      </w:ins>
    </w:p>
    <w:p w14:paraId="657D626C" w14:textId="77777777" w:rsidR="00DD2FBD" w:rsidRPr="00FB13CE" w:rsidRDefault="00DD2FBD" w:rsidP="00DD2FBD">
      <w:pPr>
        <w:pStyle w:val="Listenabsatz"/>
        <w:numPr>
          <w:ilvl w:val="1"/>
          <w:numId w:val="1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129" w:author="Sachin Deshpande" w:date="2026-04-25T09:00:00Z"/>
          <w:lang w:val="en-CA"/>
        </w:rPr>
      </w:pPr>
      <w:ins w:id="2130" w:author="Sachin Deshpande" w:date="2026-04-25T09:00:00Z">
        <w:r w:rsidRPr="00FB13CE">
          <w:rPr>
            <w:lang w:val="en-CA"/>
          </w:rPr>
          <w:t xml:space="preserve">It is proposed to add </w:t>
        </w:r>
        <w:proofErr w:type="spellStart"/>
        <w:r w:rsidRPr="00FB13CE">
          <w:rPr>
            <w:lang w:val="en-CA"/>
          </w:rPr>
          <w:t>sei_payload</w:t>
        </w:r>
        <w:proofErr w:type="spellEnd"/>
        <w:r w:rsidRPr="00FB13CE">
          <w:rPr>
            <w:lang w:val="en-CA"/>
          </w:rPr>
          <w:t xml:space="preserve">( ) into the VSEI </w:t>
        </w:r>
        <w:proofErr w:type="spellStart"/>
        <w:r w:rsidRPr="00FB13CE">
          <w:rPr>
            <w:lang w:val="en-CA"/>
          </w:rPr>
          <w:t>TuC</w:t>
        </w:r>
        <w:proofErr w:type="spellEnd"/>
        <w:r w:rsidRPr="00FB13CE">
          <w:rPr>
            <w:lang w:val="en-CA"/>
          </w:rPr>
          <w:t xml:space="preserve"> with the following indicated changes relative to VVC:</w:t>
        </w:r>
      </w:ins>
    </w:p>
    <w:p w14:paraId="1635AEB1" w14:textId="77777777" w:rsidR="00DD2FBD" w:rsidRDefault="00DD2FBD" w:rsidP="00DD2FBD">
      <w:pPr>
        <w:pStyle w:val="Listenabsatz"/>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131" w:author="Sachin Deshpande" w:date="2026-04-25T09:00:00Z"/>
          <w:lang w:val="en-CA"/>
        </w:rPr>
      </w:pPr>
      <w:ins w:id="2132" w:author="Sachin Deshpande" w:date="2026-04-25T09:00:00Z">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0 are the same as those for prefix SEI NAL units.</w:t>
        </w:r>
      </w:ins>
    </w:p>
    <w:p w14:paraId="247B78FF" w14:textId="77777777" w:rsidR="00DD2FBD" w:rsidRDefault="00DD2FBD" w:rsidP="00DD2FBD">
      <w:pPr>
        <w:pStyle w:val="Listenabsatz"/>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133" w:author="Sachin Deshpande" w:date="2026-04-25T09:25:00Z"/>
          <w:lang w:val="en-CA"/>
        </w:rPr>
      </w:pPr>
      <w:ins w:id="2134" w:author="Sachin Deshpande" w:date="2026-04-25T09:00:00Z">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1 are the same as those for suffix SEI NAL units.</w:t>
        </w:r>
      </w:ins>
    </w:p>
    <w:p w14:paraId="225FCE64" w14:textId="25A9A14A" w:rsidR="00BD5558" w:rsidRDefault="00BD5558" w:rsidP="00BD5558">
      <w:pPr>
        <w:textAlignment w:val="baseline"/>
        <w:rPr>
          <w:ins w:id="2135" w:author="Sachin Deshpande" w:date="2026-04-25T09:27:00Z"/>
          <w:lang w:val="en-CA"/>
        </w:rPr>
      </w:pPr>
      <w:ins w:id="2136" w:author="Sachin Deshpande" w:date="2026-04-25T09:25:00Z">
        <w:r>
          <w:rPr>
            <w:lang w:val="en-CA"/>
          </w:rPr>
          <w:tab/>
        </w:r>
        <w:r>
          <w:rPr>
            <w:lang w:val="en-CA"/>
          </w:rPr>
          <w:tab/>
          <w:t xml:space="preserve">It was commented that </w:t>
        </w:r>
        <w:proofErr w:type="spellStart"/>
        <w:r>
          <w:rPr>
            <w:lang w:val="en-CA"/>
          </w:rPr>
          <w:t>sei</w:t>
        </w:r>
      </w:ins>
      <w:ins w:id="2137" w:author="Sachin Deshpande" w:date="2026-04-25T09:33:00Z">
        <w:r w:rsidR="002D7E97">
          <w:rPr>
            <w:lang w:val="en-CA"/>
          </w:rPr>
          <w:t>_</w:t>
        </w:r>
      </w:ins>
      <w:ins w:id="2138" w:author="Sachin Deshpande" w:date="2026-04-25T09:26:00Z">
        <w:r>
          <w:rPr>
            <w:lang w:val="en-CA"/>
          </w:rPr>
          <w:t>payload</w:t>
        </w:r>
        <w:proofErr w:type="spellEnd"/>
        <w:r>
          <w:rPr>
            <w:lang w:val="en-CA"/>
          </w:rPr>
          <w:t xml:space="preserve"> is codec specific.</w:t>
        </w:r>
      </w:ins>
      <w:ins w:id="2139" w:author="Sachin Deshpande" w:date="2026-04-25T09:27:00Z">
        <w:r>
          <w:rPr>
            <w:lang w:val="en-CA"/>
          </w:rPr>
          <w:t xml:space="preserve"> </w:t>
        </w:r>
      </w:ins>
      <w:ins w:id="2140" w:author="Sachin Deshpande" w:date="2026-04-25T09:51:00Z">
        <w:r w:rsidR="00743181">
          <w:rPr>
            <w:lang w:val="en-CA"/>
          </w:rPr>
          <w:t xml:space="preserve">It was commented that what is </w:t>
        </w:r>
      </w:ins>
      <w:ins w:id="2141" w:author="Sachin Deshpande" w:date="2026-04-25T10:00:00Z">
        <w:r w:rsidR="00D94559">
          <w:rPr>
            <w:lang w:val="en-CA"/>
          </w:rPr>
          <w:t xml:space="preserve">currently </w:t>
        </w:r>
      </w:ins>
      <w:ins w:id="2142" w:author="Sachin Deshpande" w:date="2026-04-25T09:51:00Z">
        <w:r w:rsidR="00743181">
          <w:rPr>
            <w:lang w:val="en-CA"/>
          </w:rPr>
          <w:t xml:space="preserve">in the </w:t>
        </w:r>
        <w:proofErr w:type="spellStart"/>
        <w:r w:rsidR="00743181">
          <w:rPr>
            <w:lang w:val="en-CA"/>
          </w:rPr>
          <w:t>TuC</w:t>
        </w:r>
        <w:proofErr w:type="spellEnd"/>
        <w:r w:rsidR="00743181">
          <w:rPr>
            <w:lang w:val="en-CA"/>
          </w:rPr>
          <w:t xml:space="preserve"> is broken.</w:t>
        </w:r>
      </w:ins>
    </w:p>
    <w:p w14:paraId="02166E21" w14:textId="59B6271E" w:rsidR="00BD5558" w:rsidRPr="00BD5558" w:rsidRDefault="00BD5558">
      <w:pPr>
        <w:textAlignment w:val="baseline"/>
        <w:rPr>
          <w:ins w:id="2143" w:author="Sachin Deshpande" w:date="2026-04-25T09:00:00Z"/>
          <w:lang w:val="en-CA"/>
        </w:rPr>
        <w:pPrChange w:id="2144" w:author="Sachin Deshpande" w:date="2026-04-25T09:25:00Z">
          <w:pPr>
            <w:pStyle w:val="Listenabsatz"/>
            <w:numPr>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pPr>
        </w:pPrChange>
      </w:pPr>
      <w:ins w:id="2145" w:author="Sachin Deshpande" w:date="2026-04-25T09:27:00Z">
        <w:r>
          <w:rPr>
            <w:lang w:val="en-CA"/>
          </w:rPr>
          <w:tab/>
        </w:r>
      </w:ins>
      <w:ins w:id="2146" w:author="Sachin Deshpande" w:date="2026-04-25T09:28:00Z">
        <w:r>
          <w:rPr>
            <w:lang w:val="en-CA"/>
          </w:rPr>
          <w:tab/>
          <w:t xml:space="preserve">Decision: </w:t>
        </w:r>
        <w:r>
          <w:rPr>
            <w:highlight w:val="yellow"/>
            <w:lang w:val="en-CA"/>
          </w:rPr>
          <w:t>A</w:t>
        </w:r>
        <w:r w:rsidRPr="00BD5558">
          <w:rPr>
            <w:highlight w:val="yellow"/>
            <w:lang w:val="en-CA"/>
            <w:rPrChange w:id="2147" w:author="Sachin Deshpande" w:date="2026-04-25T09:28:00Z">
              <w:rPr>
                <w:lang w:val="en-CA"/>
              </w:rPr>
            </w:rPrChange>
          </w:rPr>
          <w:t>greed</w:t>
        </w:r>
        <w:r>
          <w:rPr>
            <w:lang w:val="en-CA"/>
          </w:rPr>
          <w:t>.</w:t>
        </w:r>
      </w:ins>
    </w:p>
    <w:p w14:paraId="2FDD870F" w14:textId="77777777" w:rsidR="00DD2FBD" w:rsidRDefault="00DD2FBD" w:rsidP="00DD2FBD">
      <w:pPr>
        <w:pStyle w:val="Listenabsatz"/>
        <w:numPr>
          <w:ilvl w:val="0"/>
          <w:numId w:val="1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ins w:id="2148" w:author="Sachin Deshpande" w:date="2026-04-25T09:00:00Z"/>
          <w:szCs w:val="22"/>
          <w:lang w:val="en-CA"/>
        </w:rPr>
      </w:pPr>
      <w:ins w:id="2149" w:author="Sachin Deshpande" w:date="2026-04-25T09:00:00Z">
        <w:r w:rsidRPr="00D9541E">
          <w:rPr>
            <w:szCs w:val="22"/>
            <w:lang w:val="en-CA"/>
          </w:rPr>
          <w:t xml:space="preserve">It is proposed to omit the byte alignment at the end of the last SEI message payload of the VSEI RBSP so that the extra trailing byte caused by </w:t>
        </w:r>
        <w:proofErr w:type="spellStart"/>
        <w:r w:rsidRPr="00D9541E">
          <w:rPr>
            <w:szCs w:val="22"/>
            <w:lang w:val="en-CA"/>
          </w:rPr>
          <w:t>rbsp_trailing_bits</w:t>
        </w:r>
        <w:proofErr w:type="spellEnd"/>
        <w:r w:rsidRPr="00D9541E">
          <w:rPr>
            <w:szCs w:val="22"/>
            <w:lang w:val="en-CA"/>
          </w:rPr>
          <w:t>( ) is avoided. The asserted benefit of this proposal is a one-byte saving in each VSEI RBSP</w:t>
        </w:r>
        <w:r>
          <w:rPr>
            <w:szCs w:val="22"/>
            <w:lang w:val="en-CA"/>
          </w:rPr>
          <w:t xml:space="preserve"> for which either of the following is true:</w:t>
        </w:r>
      </w:ins>
    </w:p>
    <w:p w14:paraId="76911AB1" w14:textId="77777777" w:rsidR="00AE7DED" w:rsidRDefault="00DD2FBD">
      <w:pPr>
        <w:rPr>
          <w:ins w:id="2150" w:author="Jill Boyce" w:date="2026-04-25T10:28:00Z"/>
          <w:moveFrom w:id="2151" w:author="Jill Boyce" w:date="2026-04-25T22:39:00Z"/>
          <w:lang w:val="en-CA" w:eastAsia="de-DE"/>
        </w:rPr>
        <w:pPrChange w:id="2152" w:author="Jill Boyce" w:date="2026-04-25T22:39:00Z">
          <w:pPr>
            <w:pStyle w:val="Listenabsatz"/>
            <w:numPr>
              <w:ilvl w:val="1"/>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57"/>
            <w:textAlignment w:val="baseline"/>
          </w:pPr>
        </w:pPrChange>
      </w:pPr>
      <w:ins w:id="2153" w:author="Sachin Deshpande" w:date="2026-04-25T09:00:00Z">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w:t>
        </w:r>
        <w:proofErr w:type="spellStart"/>
        <w:r w:rsidRPr="00C13F69">
          <w:rPr>
            <w:lang w:val="en-CA"/>
          </w:rPr>
          <w:t>SeiExtensionBitsPresentFlag</w:t>
        </w:r>
        <w:proofErr w:type="spellEnd"/>
        <w:r w:rsidRPr="00C13F69">
          <w:rPr>
            <w:lang w:val="en-CA"/>
          </w:rPr>
          <w:t xml:space="preserve"> is equal to 1).</w:t>
        </w:r>
      </w:ins>
      <w:moveFromRangeStart w:id="2154" w:author="Jill Boyce" w:date="2026-04-25T22:39:00Z" w:name="move228049178"/>
    </w:p>
    <w:p w14:paraId="3B437CCE" w14:textId="06996B6E" w:rsidR="00DD2FBD" w:rsidRDefault="00AE7DED" w:rsidP="00DD2FBD">
      <w:pPr>
        <w:rPr>
          <w:ins w:id="2155" w:author="Sachin Deshpande" w:date="2026-04-25T09:30:00Z"/>
          <w:lang w:val="en-CA"/>
        </w:rPr>
      </w:pPr>
      <w:moveFrom w:id="2156" w:author="Jill Boyce" w:date="2026-04-25T22:39:00Z">
        <w:ins w:id="2157" w:author="Jill Boyce" w:date="2026-04-25T10:30:00Z">
          <w:r>
            <w:rPr>
              <w:lang w:val="en-CA" w:eastAsia="de-DE"/>
            </w:rPr>
            <w:t xml:space="preserve">The </w:t>
          </w:r>
        </w:ins>
      </w:moveFrom>
      <w:moveFromRangeEnd w:id="2154"/>
      <w:ins w:id="2158" w:author="Sachin Deshpande" w:date="2026-04-25T09:00:00Z">
        <w:r w:rsidR="00DD2FBD">
          <w:rPr>
            <w:lang w:val="en-CA"/>
          </w:rPr>
          <w:t xml:space="preserve">last </w:t>
        </w:r>
        <w:r w:rsidR="00DD2FBD" w:rsidRPr="00C13F69">
          <w:rPr>
            <w:lang w:val="en-CA"/>
          </w:rPr>
          <w:t xml:space="preserve">SEI message </w:t>
        </w:r>
        <w:r w:rsidR="00DD2FBD">
          <w:rPr>
            <w:lang w:val="en-CA"/>
          </w:rPr>
          <w:t xml:space="preserve">in the VSEI RBSP </w:t>
        </w:r>
        <w:r w:rsidR="00DD2FBD" w:rsidRPr="00C13F69">
          <w:rPr>
            <w:lang w:val="en-CA"/>
          </w:rPr>
          <w:t>uses its original syntax (</w:t>
        </w:r>
        <w:proofErr w:type="spellStart"/>
        <w:r w:rsidR="00DD2FBD" w:rsidRPr="00C13F69">
          <w:rPr>
            <w:lang w:val="en-CA"/>
          </w:rPr>
          <w:t>SeiExtensionBitsPresentFlag</w:t>
        </w:r>
        <w:proofErr w:type="spellEnd"/>
        <w:r w:rsidR="00DD2FBD" w:rsidRPr="00C13F69">
          <w:rPr>
            <w:lang w:val="en-CA"/>
          </w:rPr>
          <w:t xml:space="preserve"> is equal to 0) but does not end at a byte-aligned position.</w:t>
        </w:r>
      </w:ins>
    </w:p>
    <w:p w14:paraId="2D0713B7" w14:textId="5DAFB2B0" w:rsidR="00977B93" w:rsidRDefault="00977B93" w:rsidP="00DD2FBD">
      <w:pPr>
        <w:rPr>
          <w:ins w:id="2159" w:author="Sachin Deshpande" w:date="2026-04-25T09:45:00Z"/>
          <w:lang w:val="en-CA"/>
        </w:rPr>
      </w:pPr>
      <w:ins w:id="2160" w:author="Sachin Deshpande" w:date="2026-04-25T09:30:00Z">
        <w:r>
          <w:rPr>
            <w:lang w:val="en-CA"/>
          </w:rPr>
          <w:tab/>
        </w:r>
        <w:r>
          <w:rPr>
            <w:lang w:val="en-CA"/>
          </w:rPr>
          <w:tab/>
          <w:t>This can save one byte</w:t>
        </w:r>
      </w:ins>
      <w:ins w:id="2161" w:author="Sachin Deshpande" w:date="2026-04-25T09:32:00Z">
        <w:r w:rsidR="00FE2E54">
          <w:rPr>
            <w:lang w:val="en-CA"/>
          </w:rPr>
          <w:t xml:space="preserve"> if SEI did not end on a byte-</w:t>
        </w:r>
      </w:ins>
      <w:ins w:id="2162" w:author="Sachin Deshpande" w:date="2026-04-25T10:00:00Z">
        <w:r w:rsidR="00957C0C">
          <w:rPr>
            <w:lang w:val="en-CA"/>
          </w:rPr>
          <w:t>aligned</w:t>
        </w:r>
      </w:ins>
      <w:ins w:id="2163" w:author="Sachin Deshpande" w:date="2026-04-25T09:32:00Z">
        <w:r w:rsidR="00FE2E54">
          <w:rPr>
            <w:lang w:val="en-CA"/>
          </w:rPr>
          <w:t xml:space="preserve"> position</w:t>
        </w:r>
      </w:ins>
      <w:ins w:id="2164" w:author="Sachin Deshpande" w:date="2026-04-25T09:30:00Z">
        <w:r>
          <w:rPr>
            <w:lang w:val="en-CA"/>
          </w:rPr>
          <w:t>.</w:t>
        </w:r>
      </w:ins>
      <w:ins w:id="2165" w:author="Sachin Deshpande" w:date="2026-04-25T09:31:00Z">
        <w:r w:rsidR="008D2887">
          <w:rPr>
            <w:lang w:val="en-CA"/>
          </w:rPr>
          <w:t xml:space="preserve"> This design was implemented and confirm</w:t>
        </w:r>
      </w:ins>
      <w:ins w:id="2166" w:author="Sachin Deshpande" w:date="2026-04-25T10:00:00Z">
        <w:r w:rsidR="00957C0C">
          <w:rPr>
            <w:lang w:val="en-CA"/>
          </w:rPr>
          <w:t>ed</w:t>
        </w:r>
      </w:ins>
      <w:ins w:id="2167" w:author="Sachin Deshpande" w:date="2026-04-25T09:31:00Z">
        <w:r w:rsidR="008D2887">
          <w:rPr>
            <w:lang w:val="en-CA"/>
          </w:rPr>
          <w:t xml:space="preserve"> to work</w:t>
        </w:r>
      </w:ins>
      <w:ins w:id="2168" w:author="Sachin Deshpande" w:date="2026-04-25T10:00:00Z">
        <w:r w:rsidR="00957C0C">
          <w:rPr>
            <w:lang w:val="en-CA"/>
          </w:rPr>
          <w:t xml:space="preserve"> by the proponents internally</w:t>
        </w:r>
      </w:ins>
      <w:ins w:id="2169" w:author="Sachin Deshpande" w:date="2026-04-25T09:31:00Z">
        <w:r w:rsidR="008D2887">
          <w:rPr>
            <w:lang w:val="en-CA"/>
          </w:rPr>
          <w:t>.</w:t>
        </w:r>
      </w:ins>
      <w:ins w:id="2170" w:author="Sachin Deshpande" w:date="2026-04-25T09:32:00Z">
        <w:r w:rsidR="002D7E97">
          <w:rPr>
            <w:lang w:val="en-CA"/>
          </w:rPr>
          <w:t xml:space="preserve"> It was asked if this works for extension bits.</w:t>
        </w:r>
      </w:ins>
      <w:ins w:id="2171" w:author="Sachin Deshpande" w:date="2026-04-25T09:43:00Z">
        <w:r w:rsidR="00B12D10">
          <w:rPr>
            <w:lang w:val="en-CA"/>
          </w:rPr>
          <w:t xml:space="preserve"> The proponent</w:t>
        </w:r>
      </w:ins>
      <w:ins w:id="2172" w:author="Sachin Deshpande" w:date="2026-04-25T09:44:00Z">
        <w:r w:rsidR="00B12D10">
          <w:rPr>
            <w:lang w:val="en-CA"/>
          </w:rPr>
          <w:t xml:space="preserve"> will check if this has been tested regarding extension </w:t>
        </w:r>
      </w:ins>
      <w:ins w:id="2173" w:author="Sachin Deshpande" w:date="2026-04-25T10:00:00Z">
        <w:r w:rsidR="004D4C4D">
          <w:rPr>
            <w:lang w:val="en-CA"/>
          </w:rPr>
          <w:t xml:space="preserve">bits </w:t>
        </w:r>
      </w:ins>
      <w:ins w:id="2174" w:author="Sachin Deshpande" w:date="2026-04-25T09:44:00Z">
        <w:r w:rsidR="00B12D10">
          <w:rPr>
            <w:lang w:val="en-CA"/>
          </w:rPr>
          <w:t>aspect.</w:t>
        </w:r>
      </w:ins>
    </w:p>
    <w:p w14:paraId="38AC181D" w14:textId="5F619BE2" w:rsidR="0046088B" w:rsidRPr="00355F09" w:rsidRDefault="0046088B" w:rsidP="00DD2FBD">
      <w:pPr>
        <w:rPr>
          <w:ins w:id="2175" w:author="Sachin Deshpande" w:date="2026-04-25T22:39:00Z"/>
          <w:lang w:val="en-CA" w:eastAsia="de-DE"/>
        </w:rPr>
      </w:pPr>
      <w:ins w:id="2176" w:author="Sachin Deshpande" w:date="2026-04-25T09:45:00Z">
        <w:r>
          <w:rPr>
            <w:lang w:val="en-CA"/>
          </w:rPr>
          <w:t xml:space="preserve">Decision: </w:t>
        </w:r>
      </w:ins>
      <w:ins w:id="2177" w:author="Sachin Deshpande" w:date="2026-04-25T10:01:00Z">
        <w:r w:rsidR="00831597">
          <w:rPr>
            <w:highlight w:val="yellow"/>
            <w:lang w:val="en-CA"/>
          </w:rPr>
          <w:t>A</w:t>
        </w:r>
      </w:ins>
      <w:ins w:id="2178" w:author="Sachin Deshpande" w:date="2026-04-25T09:45:00Z">
        <w:r w:rsidRPr="0046088B">
          <w:rPr>
            <w:highlight w:val="yellow"/>
            <w:lang w:val="en-CA"/>
            <w:rPrChange w:id="2179" w:author="Sachin Deshpande" w:date="2026-04-25T09:45:00Z">
              <w:rPr>
                <w:lang w:val="en-CA"/>
              </w:rPr>
            </w:rPrChange>
          </w:rPr>
          <w:t>greed</w:t>
        </w:r>
        <w:r>
          <w:rPr>
            <w:lang w:val="en-CA"/>
          </w:rPr>
          <w:t xml:space="preserve"> (pending a confirmation regardin</w:t>
        </w:r>
      </w:ins>
      <w:ins w:id="2180" w:author="Sachin Deshpande" w:date="2026-04-25T10:00:00Z">
        <w:r w:rsidR="008826C0">
          <w:rPr>
            <w:lang w:val="en-CA"/>
          </w:rPr>
          <w:t>g</w:t>
        </w:r>
      </w:ins>
      <w:ins w:id="2181" w:author="Sachin Deshpande" w:date="2026-04-25T09:45:00Z">
        <w:r>
          <w:rPr>
            <w:lang w:val="en-CA"/>
          </w:rPr>
          <w:t xml:space="preserve"> the question above about extension</w:t>
        </w:r>
      </w:ins>
      <w:ins w:id="2182" w:author="Sachin Deshpande" w:date="2026-04-25T10:01:00Z">
        <w:r w:rsidR="008826C0">
          <w:rPr>
            <w:lang w:val="en-CA"/>
          </w:rPr>
          <w:t xml:space="preserve"> bits</w:t>
        </w:r>
      </w:ins>
      <w:ins w:id="2183" w:author="Sachin Deshpande" w:date="2026-04-25T09:45:00Z">
        <w:r>
          <w:rPr>
            <w:lang w:val="en-CA"/>
          </w:rPr>
          <w:t>)</w:t>
        </w:r>
      </w:ins>
    </w:p>
    <w:p w14:paraId="20258231" w14:textId="7D99B5CB" w:rsidR="0090143D" w:rsidRDefault="00EE2CE8" w:rsidP="00355F09">
      <w:pPr>
        <w:pStyle w:val="berschrift9"/>
        <w:rPr>
          <w:szCs w:val="24"/>
          <w:lang w:val="en-CA" w:eastAsia="de-DE"/>
        </w:rPr>
      </w:pPr>
      <w:hyperlink r:id="rId1168"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w:t>
      </w:r>
      <w:proofErr w:type="spellStart"/>
      <w:r w:rsidR="0090143D" w:rsidRPr="00A939D6">
        <w:rPr>
          <w:szCs w:val="24"/>
          <w:lang w:val="en-CA" w:eastAsia="de-DE"/>
        </w:rPr>
        <w:t>fl</w:t>
      </w:r>
      <w:proofErr w:type="spellEnd"/>
      <w:r w:rsidR="0090143D" w:rsidRPr="00A939D6">
        <w:rPr>
          <w:szCs w:val="24"/>
          <w:lang w:val="en-CA" w:eastAsia="de-DE"/>
        </w:rPr>
        <w:t xml:space="preserve">(n) and </w:t>
      </w:r>
      <w:proofErr w:type="spellStart"/>
      <w:r w:rsidR="0090143D" w:rsidRPr="00A939D6">
        <w:rPr>
          <w:szCs w:val="24"/>
          <w:lang w:val="en-CA" w:eastAsia="de-DE"/>
        </w:rPr>
        <w:t>fl</w:t>
      </w:r>
      <w:proofErr w:type="spellEnd"/>
      <w:r w:rsidR="0090143D" w:rsidRPr="00A939D6">
        <w:rPr>
          <w:szCs w:val="24"/>
          <w:lang w:val="en-CA" w:eastAsia="de-DE"/>
        </w:rPr>
        <w:t>(</w:t>
      </w:r>
      <w:proofErr w:type="spellStart"/>
      <w:proofErr w:type="gramStart"/>
      <w:r w:rsidR="0090143D" w:rsidRPr="00A939D6">
        <w:rPr>
          <w:szCs w:val="24"/>
          <w:lang w:val="en-CA" w:eastAsia="de-DE"/>
        </w:rPr>
        <w:t>w,t</w:t>
      </w:r>
      <w:proofErr w:type="spellEnd"/>
      <w:proofErr w:type="gramEnd"/>
      <w:r w:rsidR="0090143D" w:rsidRPr="00A939D6">
        <w:rPr>
          <w:szCs w:val="24"/>
          <w:lang w:val="en-CA" w:eastAsia="de-DE"/>
        </w:rPr>
        <w:t xml:space="preserve">)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t>fl</w:t>
      </w:r>
      <w:proofErr w:type="spellEnd"/>
      <w:r>
        <w:t>(</w:t>
      </w:r>
      <w:proofErr w:type="gramEnd"/>
      <w:r>
        <w:t xml:space="preserve">16), </w:t>
      </w:r>
      <w:proofErr w:type="spellStart"/>
      <w:r>
        <w:t>fl</w:t>
      </w:r>
      <w:proofErr w:type="spellEnd"/>
      <w:r>
        <w:t xml:space="preserve">(32) and </w:t>
      </w:r>
      <w:proofErr w:type="spellStart"/>
      <w:r>
        <w:t>fl</w:t>
      </w:r>
      <w:proofErr w:type="spellEnd"/>
      <w:r>
        <w:t>(</w:t>
      </w:r>
      <w:proofErr w:type="spellStart"/>
      <w:r>
        <w:t>w,t</w:t>
      </w:r>
      <w:proofErr w:type="spellEnd"/>
      <w:r>
        <w:t xml:space="preserve">) for </w:t>
      </w:r>
      <w:proofErr w:type="spellStart"/>
      <w:r>
        <w:t>w,t</w:t>
      </w:r>
      <w:proofErr w:type="spellEnd"/>
      <w:r>
        <w:t xml:space="preserve">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EE2CE8" w:rsidP="00355F09">
      <w:pPr>
        <w:pStyle w:val="berschrift9"/>
        <w:rPr>
          <w:szCs w:val="24"/>
          <w:lang w:val="en-CA" w:eastAsia="de-DE"/>
        </w:rPr>
      </w:pPr>
      <w:hyperlink r:id="rId1169"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66DE6A1D" w14:textId="77777777" w:rsidR="00355F09" w:rsidRPr="00355F09" w:rsidRDefault="00355F09" w:rsidP="00355F09">
      <w:pPr>
        <w:rPr>
          <w:ins w:id="2184" w:author="Jill Boyce" w:date="2026-04-25T09:57:00Z"/>
          <w:lang w:val="en-CA" w:eastAsia="de-DE"/>
        </w:rPr>
      </w:pPr>
    </w:p>
    <w:p w14:paraId="5695E1BC" w14:textId="77777777" w:rsidR="00167954" w:rsidRDefault="00167954" w:rsidP="00167954">
      <w:pPr>
        <w:rPr>
          <w:ins w:id="2185" w:author="Sachin Deshpande" w:date="2026-04-25T09:16:00Z"/>
          <w:szCs w:val="22"/>
          <w:lang w:val="en-CA"/>
        </w:rPr>
      </w:pPr>
      <w:ins w:id="2186" w:author="Sachin Deshpande" w:date="2026-04-25T09:16:00Z">
        <w:r>
          <w:rPr>
            <w:szCs w:val="22"/>
            <w:lang w:val="en-CA"/>
          </w:rPr>
          <w:t xml:space="preserve">This contribution proposes updates to the signaling and inference of the payload size of the versatile SEI message in the </w:t>
        </w:r>
        <w:proofErr w:type="spellStart"/>
        <w:r>
          <w:rPr>
            <w:szCs w:val="22"/>
            <w:lang w:val="en-CA"/>
          </w:rPr>
          <w:t>TuC</w:t>
        </w:r>
        <w:proofErr w:type="spellEnd"/>
        <w:r>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ins>
    </w:p>
    <w:p w14:paraId="4F01DC29" w14:textId="77777777" w:rsidR="00167954" w:rsidRDefault="00167954" w:rsidP="00167954">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187" w:author="Sachin Deshpande" w:date="2026-04-25T09:16:00Z"/>
          <w:szCs w:val="22"/>
          <w:lang w:val="en-CA"/>
        </w:rPr>
      </w:pPr>
      <w:ins w:id="2188" w:author="Sachin Deshpande" w:date="2026-04-25T09:16:00Z">
        <w:r>
          <w:rPr>
            <w:szCs w:val="22"/>
            <w:lang w:val="en-CA"/>
          </w:rPr>
          <w:t xml:space="preserve">When the payload size for an SEI message is not present, infer the payload size to be equal to </w:t>
        </w:r>
        <w:proofErr w:type="spellStart"/>
        <w:r>
          <w:rPr>
            <w:szCs w:val="22"/>
            <w:lang w:val="en-CA"/>
          </w:rPr>
          <w:t>NumBytesInNalUnit</w:t>
        </w:r>
        <w:proofErr w:type="spellEnd"/>
        <w:r>
          <w:rPr>
            <w:szCs w:val="22"/>
            <w:lang w:val="en-CA"/>
          </w:rPr>
          <w:t xml:space="preserve"> – 3 – </w:t>
        </w:r>
        <w:proofErr w:type="spellStart"/>
        <w:r>
          <w:rPr>
            <w:szCs w:val="22"/>
            <w:lang w:val="en-CA"/>
          </w:rPr>
          <w:t>vseiPayloadType</w:t>
        </w:r>
        <w:proofErr w:type="spellEnd"/>
        <w:r>
          <w:rPr>
            <w:szCs w:val="22"/>
            <w:lang w:val="en-CA"/>
          </w:rPr>
          <w:t xml:space="preserve">/256, instead of inferring it to be equal to </w:t>
        </w:r>
        <w:proofErr w:type="spellStart"/>
        <w:r>
          <w:rPr>
            <w:szCs w:val="22"/>
            <w:lang w:val="en-CA"/>
          </w:rPr>
          <w:t>NumBytesInNalUnit</w:t>
        </w:r>
        <w:proofErr w:type="spellEnd"/>
        <w:r>
          <w:rPr>
            <w:szCs w:val="22"/>
            <w:lang w:val="en-CA"/>
          </w:rPr>
          <w:t xml:space="preserve"> – 4 as in the </w:t>
        </w:r>
        <w:proofErr w:type="spellStart"/>
        <w:r>
          <w:rPr>
            <w:szCs w:val="22"/>
            <w:lang w:val="en-CA"/>
          </w:rPr>
          <w:t>TuC</w:t>
        </w:r>
        <w:proofErr w:type="spellEnd"/>
        <w:r>
          <w:rPr>
            <w:szCs w:val="22"/>
            <w:lang w:val="en-CA"/>
          </w:rPr>
          <w:t>.</w:t>
        </w:r>
      </w:ins>
    </w:p>
    <w:p w14:paraId="256D1F8B" w14:textId="13A924FD" w:rsidR="00167954" w:rsidRDefault="00167954" w:rsidP="00167954">
      <w:pPr>
        <w:pStyle w:val="Listenabsatz"/>
        <w:rPr>
          <w:ins w:id="2189" w:author="Sachin Deshpande" w:date="2026-04-25T09:19:00Z"/>
          <w:szCs w:val="22"/>
          <w:lang w:val="en-CA"/>
        </w:rPr>
      </w:pPr>
      <w:ins w:id="2190" w:author="Sachin Deshpande" w:date="2026-04-25T09:17:00Z">
        <w:r w:rsidRPr="00167954">
          <w:rPr>
            <w:lang w:val="en-CA" w:eastAsia="de-DE"/>
          </w:rPr>
          <w:t>Chaired by S. Deshpande on 25 April 2026 from 9:</w:t>
        </w:r>
        <w:r>
          <w:rPr>
            <w:lang w:val="en-CA" w:eastAsia="de-DE"/>
          </w:rPr>
          <w:t>15</w:t>
        </w:r>
        <w:r w:rsidRPr="00167954">
          <w:rPr>
            <w:lang w:val="en-CA" w:eastAsia="de-DE"/>
          </w:rPr>
          <w:t>-9:</w:t>
        </w:r>
      </w:ins>
      <w:ins w:id="2191" w:author="Sachin Deshpande" w:date="2026-04-25T10:01:00Z">
        <w:r w:rsidR="008F0BA8">
          <w:rPr>
            <w:lang w:val="en-CA" w:eastAsia="de-DE"/>
          </w:rPr>
          <w:t>95</w:t>
        </w:r>
      </w:ins>
      <w:ins w:id="2192" w:author="Sachin Deshpande" w:date="2026-04-25T09:17:00Z">
        <w:r w:rsidRPr="00167954">
          <w:rPr>
            <w:lang w:val="en-CA" w:eastAsia="de-DE"/>
          </w:rPr>
          <w:t xml:space="preserve"> CEST</w:t>
        </w:r>
        <w:r w:rsidRPr="00167954">
          <w:rPr>
            <w:szCs w:val="22"/>
            <w:lang w:val="en-CA"/>
            <w:rPrChange w:id="2193" w:author="Sachin Deshpande" w:date="2026-04-25T09:17:00Z">
              <w:rPr>
                <w:lang w:val="en-CA"/>
              </w:rPr>
            </w:rPrChange>
          </w:rPr>
          <w:br/>
          <w:t>This was discussed together with item 1 of JVET-AP0069.</w:t>
        </w:r>
      </w:ins>
      <w:ins w:id="2194" w:author="Sachin Deshpande" w:date="2026-04-25T09:18:00Z">
        <w:r>
          <w:rPr>
            <w:szCs w:val="22"/>
            <w:lang w:val="en-CA"/>
          </w:rPr>
          <w:t xml:space="preserve"> </w:t>
        </w:r>
      </w:ins>
      <w:ins w:id="2195" w:author="Sachin Deshpande" w:date="2026-04-25T09:17:00Z">
        <w:r w:rsidRPr="00167954">
          <w:rPr>
            <w:szCs w:val="22"/>
            <w:lang w:val="en-CA"/>
            <w:rPrChange w:id="2196" w:author="Sachin Deshpande" w:date="2026-04-25T09:18:00Z">
              <w:rPr>
                <w:lang w:val="en-CA"/>
              </w:rPr>
            </w:rPrChange>
          </w:rPr>
          <w:t xml:space="preserve">It was asked if the </w:t>
        </w:r>
      </w:ins>
      <w:ins w:id="2197" w:author="Sachin Deshpande" w:date="2026-04-25T10:01:00Z">
        <w:r w:rsidR="007070A8">
          <w:rPr>
            <w:szCs w:val="22"/>
            <w:lang w:val="en-CA"/>
          </w:rPr>
          <w:t>division</w:t>
        </w:r>
      </w:ins>
      <w:ins w:id="2198" w:author="Sachin Deshpande" w:date="2026-04-25T09:17:00Z">
        <w:r w:rsidRPr="00167954">
          <w:rPr>
            <w:szCs w:val="22"/>
            <w:lang w:val="en-CA"/>
            <w:rPrChange w:id="2199" w:author="Sachin Deshpande" w:date="2026-04-25T09:18:00Z">
              <w:rPr>
                <w:lang w:val="en-CA"/>
              </w:rPr>
            </w:rPrChange>
          </w:rPr>
          <w:t xml:space="preserve"> should be by 255 instead of 256.</w:t>
        </w:r>
      </w:ins>
    </w:p>
    <w:p w14:paraId="6CB10C25" w14:textId="0CBD0AF2" w:rsidR="000A4727" w:rsidRDefault="000A4727" w:rsidP="00167954">
      <w:pPr>
        <w:pStyle w:val="Listenabsatz"/>
        <w:rPr>
          <w:ins w:id="2200" w:author="Sachin Deshpande" w:date="2026-04-25T09:19:00Z"/>
          <w:szCs w:val="22"/>
          <w:lang w:val="en-CA"/>
        </w:rPr>
      </w:pPr>
      <w:ins w:id="2201" w:author="Sachin Deshpande" w:date="2026-04-25T09:19:00Z">
        <w:r>
          <w:rPr>
            <w:szCs w:val="22"/>
            <w:lang w:val="en-CA"/>
          </w:rPr>
          <w:t>It was also commented that we should not assume 2 byte NAL unit header</w:t>
        </w:r>
      </w:ins>
      <w:ins w:id="2202" w:author="Sachin Deshpande" w:date="2026-04-25T09:20:00Z">
        <w:r>
          <w:rPr>
            <w:szCs w:val="22"/>
            <w:lang w:val="en-CA"/>
          </w:rPr>
          <w:t xml:space="preserve"> which this contribution does. JVET-AP0069 is more general</w:t>
        </w:r>
      </w:ins>
      <w:ins w:id="2203" w:author="Sachin Deshpande" w:date="2026-04-25T10:01:00Z">
        <w:r w:rsidR="00EB2384">
          <w:rPr>
            <w:szCs w:val="22"/>
            <w:lang w:val="en-CA"/>
          </w:rPr>
          <w:t xml:space="preserve"> about the NAL unit header size</w:t>
        </w:r>
      </w:ins>
      <w:ins w:id="2204" w:author="Sachin Deshpande" w:date="2026-04-25T09:20:00Z">
        <w:r>
          <w:rPr>
            <w:szCs w:val="22"/>
            <w:lang w:val="en-CA"/>
          </w:rPr>
          <w:t>.</w:t>
        </w:r>
      </w:ins>
    </w:p>
    <w:p w14:paraId="28CE7598" w14:textId="77777777" w:rsidR="000A4727" w:rsidRPr="00167954" w:rsidRDefault="000A4727" w:rsidP="00167954">
      <w:pPr>
        <w:pStyle w:val="Listenabsatz"/>
        <w:rPr>
          <w:ins w:id="2205" w:author="Sachin Deshpande" w:date="2026-04-25T09:16:00Z"/>
          <w:lang w:val="en-CA" w:eastAsia="de-DE"/>
          <w:rPrChange w:id="2206" w:author="Sachin Deshpande" w:date="2026-04-25T09:18:00Z">
            <w:rPr>
              <w:ins w:id="2207" w:author="Sachin Deshpande" w:date="2026-04-25T09:16:00Z"/>
              <w:lang w:val="en-CA"/>
            </w:rPr>
          </w:rPrChange>
        </w:rPr>
      </w:pPr>
    </w:p>
    <w:p w14:paraId="5142C1D6" w14:textId="77777777" w:rsidR="00167954" w:rsidRDefault="00167954" w:rsidP="00167954">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08" w:author="Sachin Deshpande" w:date="2026-04-25T09:16:00Z"/>
          <w:szCs w:val="22"/>
          <w:lang w:val="en-CA"/>
        </w:rPr>
      </w:pPr>
      <w:ins w:id="2209" w:author="Sachin Deshpande" w:date="2026-04-25T09:16:00Z">
        <w:r>
          <w:rPr>
            <w:szCs w:val="22"/>
            <w:lang w:val="en-CA"/>
          </w:rPr>
          <w:t>Signal the payload size with an extendable number of bytes for each SEI message. Two alternatives are proposed:</w:t>
        </w:r>
      </w:ins>
    </w:p>
    <w:p w14:paraId="09130703" w14:textId="77777777" w:rsidR="00167954" w:rsidRPr="00DF2325" w:rsidRDefault="00167954" w:rsidP="00167954">
      <w:pPr>
        <w:pStyle w:val="Listenabsatz"/>
        <w:rPr>
          <w:ins w:id="2210" w:author="Sachin Deshpande" w:date="2026-04-25T09:16:00Z"/>
          <w:szCs w:val="22"/>
          <w:lang w:val="en-CA"/>
        </w:rPr>
      </w:pPr>
    </w:p>
    <w:p w14:paraId="3A00B084" w14:textId="77777777" w:rsidR="00167954" w:rsidRDefault="00167954" w:rsidP="00167954">
      <w:pPr>
        <w:pStyle w:val="Listenabsatz"/>
        <w:numPr>
          <w:ilvl w:val="1"/>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11" w:author="Sachin Deshpande" w:date="2026-04-25T09:16:00Z"/>
          <w:szCs w:val="22"/>
          <w:lang w:val="en-CA"/>
        </w:rPr>
      </w:pPr>
      <w:ins w:id="2212" w:author="Sachin Deshpande" w:date="2026-04-25T09:16:00Z">
        <w:r>
          <w:rPr>
            <w:szCs w:val="22"/>
            <w:lang w:val="en-CA"/>
          </w:rPr>
          <w:t xml:space="preserve">Replace </w:t>
        </w:r>
        <w:proofErr w:type="spellStart"/>
        <w:r>
          <w:rPr>
            <w:szCs w:val="22"/>
            <w:lang w:val="en-CA"/>
          </w:rPr>
          <w:t>vsei_payload_size</w:t>
        </w:r>
        <w:proofErr w:type="spellEnd"/>
        <w:r>
          <w:rPr>
            <w:szCs w:val="22"/>
            <w:lang w:val="en-CA"/>
          </w:rPr>
          <w:t xml:space="preserve"> with two new syntax elements vsei_payload_7bits and </w:t>
        </w:r>
        <w:proofErr w:type="spellStart"/>
        <w:r>
          <w:rPr>
            <w:szCs w:val="22"/>
            <w:lang w:val="en-CA"/>
          </w:rPr>
          <w:t>vsei_payload_extension_flag</w:t>
        </w:r>
        <w:proofErr w:type="spellEnd"/>
        <w:r>
          <w:rPr>
            <w:szCs w:val="22"/>
            <w:lang w:val="en-CA"/>
          </w:rPr>
          <w:t xml:space="preserve"> and derive </w:t>
        </w:r>
        <w:proofErr w:type="spellStart"/>
        <w:r>
          <w:rPr>
            <w:szCs w:val="22"/>
            <w:lang w:val="en-CA"/>
          </w:rPr>
          <w:t>vseiPayloadSize</w:t>
        </w:r>
        <w:proofErr w:type="spellEnd"/>
        <w:r>
          <w:rPr>
            <w:szCs w:val="22"/>
            <w:lang w:val="en-CA"/>
          </w:rPr>
          <w:t xml:space="preserve"> according to: </w:t>
        </w:r>
      </w:ins>
    </w:p>
    <w:p w14:paraId="47809B28" w14:textId="77777777" w:rsidR="00167954" w:rsidRDefault="00167954" w:rsidP="00167954">
      <w:pPr>
        <w:pStyle w:val="Listenabsatz"/>
        <w:ind w:left="1440"/>
        <w:rPr>
          <w:ins w:id="2213" w:author="Sachin Deshpande" w:date="2026-04-25T09:16:00Z"/>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ins w:id="2214" w:author="Sachin Deshpande" w:date="2026-04-25T09:16:00Z"/>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ins w:id="2215" w:author="Sachin Deshpande" w:date="2026-04-25T09:16:00Z"/>
                <w:rFonts w:ascii="Times" w:eastAsia="Malgun Gothic" w:hAnsi="Times" w:cs="Times"/>
                <w:b/>
                <w:bCs/>
                <w:sz w:val="20"/>
                <w:lang w:val="en-GB"/>
              </w:rPr>
            </w:pPr>
            <w:ins w:id="2216" w:author="Sachin Deshpande" w:date="2026-04-25T09:16:00Z">
              <w:r w:rsidRPr="003F78E2">
                <w:rPr>
                  <w:rFonts w:ascii="Times" w:eastAsia="Malgun Gothic" w:hAnsi="Times" w:cs="Times"/>
                  <w:b/>
                  <w:bCs/>
                  <w:sz w:val="20"/>
                  <w:lang w:val="en-GB"/>
                </w:rPr>
                <w:tab/>
              </w:r>
              <w:r w:rsidRPr="003F78E2">
                <w:rPr>
                  <w:rFonts w:ascii="Times" w:eastAsia="Malgun Gothic" w:hAnsi="Times" w:cs="Times"/>
                  <w:sz w:val="20"/>
                  <w:lang w:val="en-GB"/>
                </w:rPr>
                <w:tab/>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0</w:t>
              </w:r>
            </w:ins>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ins w:id="2217" w:author="Sachin Deshpande" w:date="2026-04-25T09:16:00Z"/>
                <w:rFonts w:eastAsia="Malgun Gothic"/>
                <w:sz w:val="20"/>
                <w:lang w:val="en-CA"/>
              </w:rPr>
            </w:pPr>
          </w:p>
        </w:tc>
      </w:tr>
      <w:tr w:rsidR="00167954" w:rsidRPr="0020766F" w14:paraId="27B85224" w14:textId="77777777" w:rsidTr="009D1B99">
        <w:trPr>
          <w:cantSplit/>
          <w:jc w:val="center"/>
          <w:ins w:id="2218" w:author="Sachin Deshpande" w:date="2026-04-25T09:16:00Z"/>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ins w:id="2219" w:author="Sachin Deshpande" w:date="2026-04-25T09:16:00Z"/>
                <w:rFonts w:ascii="Times" w:eastAsia="Malgun Gothic" w:hAnsi="Times" w:cs="Times"/>
                <w:b/>
                <w:bCs/>
                <w:sz w:val="20"/>
                <w:lang w:val="en-GB"/>
              </w:rPr>
            </w:pPr>
            <w:ins w:id="2220" w:author="Sachin Deshpande" w:date="2026-04-25T09:16:00Z">
              <w:r w:rsidRPr="003F78E2">
                <w:rPr>
                  <w:rFonts w:ascii="Times" w:eastAsia="Malgun Gothic" w:hAnsi="Times" w:cs="Times"/>
                  <w:b/>
                  <w:bCs/>
                  <w:sz w:val="20"/>
                  <w:lang w:val="en-GB"/>
                </w:rPr>
                <w:tab/>
              </w:r>
              <w:r w:rsidRPr="003F78E2">
                <w:rPr>
                  <w:rFonts w:ascii="Times" w:eastAsia="Malgun Gothic" w:hAnsi="Times" w:cs="Times"/>
                  <w:sz w:val="20"/>
                  <w:lang w:val="en-GB"/>
                </w:rPr>
                <w:tab/>
                <w:t>do {</w:t>
              </w:r>
            </w:ins>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ins w:id="2221" w:author="Sachin Deshpande" w:date="2026-04-25T09:16:00Z"/>
                <w:rFonts w:eastAsia="Malgun Gothic"/>
                <w:sz w:val="20"/>
                <w:lang w:val="en-CA"/>
              </w:rPr>
            </w:pPr>
          </w:p>
        </w:tc>
      </w:tr>
      <w:tr w:rsidR="00167954" w:rsidRPr="0020766F" w14:paraId="0EC8FE81" w14:textId="77777777" w:rsidTr="009D1B99">
        <w:trPr>
          <w:cantSplit/>
          <w:jc w:val="center"/>
          <w:ins w:id="2222" w:author="Sachin Deshpande" w:date="2026-04-25T09:16:00Z"/>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ins w:id="2223" w:author="Sachin Deshpande" w:date="2026-04-25T09:16:00Z"/>
                <w:rFonts w:ascii="Times" w:eastAsia="Malgun Gothic" w:hAnsi="Times" w:cs="Times"/>
                <w:b/>
                <w:bCs/>
                <w:sz w:val="20"/>
                <w:lang w:val="en-GB"/>
              </w:rPr>
            </w:pPr>
            <w:ins w:id="2224" w:author="Sachin Deshpande" w:date="2026-04-25T09:16:00Z">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ins>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ins w:id="2225" w:author="Sachin Deshpande" w:date="2026-04-25T09:16:00Z"/>
                <w:rFonts w:eastAsia="Malgun Gothic"/>
                <w:sz w:val="20"/>
                <w:lang w:val="en-CA"/>
              </w:rPr>
            </w:pPr>
            <w:ins w:id="2226" w:author="Sachin Deshpande" w:date="2026-04-25T09:16:00Z">
              <w:r w:rsidRPr="003F78E2">
                <w:rPr>
                  <w:rFonts w:eastAsia="Malgun Gothic"/>
                  <w:sz w:val="20"/>
                  <w:lang w:val="en-CA"/>
                </w:rPr>
                <w:t>u(7)</w:t>
              </w:r>
            </w:ins>
          </w:p>
        </w:tc>
      </w:tr>
      <w:tr w:rsidR="00167954" w:rsidRPr="0042141A" w14:paraId="432D3FC1" w14:textId="77777777" w:rsidTr="009D1B99">
        <w:trPr>
          <w:cantSplit/>
          <w:jc w:val="center"/>
          <w:ins w:id="2227" w:author="Sachin Deshpande" w:date="2026-04-25T09:16:00Z"/>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ins w:id="2228" w:author="Sachin Deshpande" w:date="2026-04-25T09:16:00Z"/>
                <w:rFonts w:ascii="Times" w:eastAsia="Malgun Gothic" w:hAnsi="Times" w:cs="Times"/>
                <w:sz w:val="20"/>
                <w:lang w:val="en-GB"/>
              </w:rPr>
            </w:pPr>
            <w:ins w:id="2229" w:author="Sachin Deshpande" w:date="2026-04-25T09:16:00Z">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proofErr w:type="spellStart"/>
              <w:r w:rsidRPr="008C1C77">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w:t>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lt;&lt; 7) + vsei_payload_7bits </w:t>
              </w:r>
            </w:ins>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ins w:id="2230" w:author="Sachin Deshpande" w:date="2026-04-25T09:16:00Z"/>
                <w:rFonts w:eastAsia="Malgun Gothic"/>
                <w:sz w:val="20"/>
                <w:lang w:val="en-CA"/>
              </w:rPr>
            </w:pPr>
          </w:p>
        </w:tc>
      </w:tr>
      <w:tr w:rsidR="00167954" w:rsidRPr="0020766F" w14:paraId="58C5974B" w14:textId="77777777" w:rsidTr="009D1B99">
        <w:trPr>
          <w:cantSplit/>
          <w:jc w:val="center"/>
          <w:ins w:id="2231" w:author="Sachin Deshpande" w:date="2026-04-25T09:16:00Z"/>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ins w:id="2232" w:author="Sachin Deshpande" w:date="2026-04-25T09:16:00Z"/>
                <w:rFonts w:ascii="Times" w:eastAsia="MS Mincho" w:hAnsi="Times" w:cs="Times"/>
                <w:sz w:val="20"/>
                <w:lang w:val="en-GB" w:eastAsia="ja-JP"/>
              </w:rPr>
            </w:pPr>
            <w:ins w:id="2233" w:author="Sachin Deshpande" w:date="2026-04-25T09:16:00Z">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proofErr w:type="spellStart"/>
              <w:r w:rsidRPr="003F78E2">
                <w:rPr>
                  <w:rFonts w:ascii="Times" w:eastAsia="Malgun Gothic" w:hAnsi="Times" w:cs="Times"/>
                  <w:b/>
                  <w:bCs/>
                  <w:sz w:val="20"/>
                  <w:lang w:val="en-GB"/>
                </w:rPr>
                <w:t>vsei_payload_extension_flag</w:t>
              </w:r>
              <w:proofErr w:type="spellEnd"/>
            </w:ins>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ins w:id="2234" w:author="Sachin Deshpande" w:date="2026-04-25T09:16:00Z"/>
                <w:rFonts w:eastAsia="Malgun Gothic"/>
                <w:sz w:val="20"/>
                <w:lang w:val="en-CA"/>
              </w:rPr>
            </w:pPr>
            <w:ins w:id="2235" w:author="Sachin Deshpande" w:date="2026-04-25T09:16:00Z">
              <w:r w:rsidRPr="003F78E2">
                <w:rPr>
                  <w:rFonts w:eastAsia="Malgun Gothic"/>
                  <w:sz w:val="20"/>
                  <w:lang w:val="en-CA"/>
                </w:rPr>
                <w:t>u(1)</w:t>
              </w:r>
            </w:ins>
          </w:p>
        </w:tc>
      </w:tr>
      <w:tr w:rsidR="00167954" w:rsidRPr="0020766F" w14:paraId="6377C353" w14:textId="77777777" w:rsidTr="009D1B99">
        <w:trPr>
          <w:cantSplit/>
          <w:jc w:val="center"/>
          <w:ins w:id="2236" w:author="Sachin Deshpande" w:date="2026-04-25T09:16:00Z"/>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ins w:id="2237" w:author="Sachin Deshpande" w:date="2026-04-25T09:16:00Z"/>
                <w:rFonts w:ascii="Times" w:eastAsia="Malgun Gothic" w:hAnsi="Times" w:cs="Times"/>
                <w:sz w:val="20"/>
                <w:lang w:val="en-GB"/>
              </w:rPr>
            </w:pPr>
            <w:ins w:id="2238" w:author="Sachin Deshpande" w:date="2026-04-25T09:16:00Z">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w:t>
              </w:r>
              <w:proofErr w:type="spellStart"/>
              <w:r w:rsidRPr="003F78E2">
                <w:rPr>
                  <w:rFonts w:ascii="Times" w:eastAsia="Malgun Gothic" w:hAnsi="Times" w:cs="Times"/>
                  <w:sz w:val="20"/>
                  <w:lang w:val="en-GB"/>
                </w:rPr>
                <w:t>vsei_payload_extension_flag</w:t>
              </w:r>
              <w:proofErr w:type="spellEnd"/>
              <w:r w:rsidRPr="003F78E2">
                <w:rPr>
                  <w:rFonts w:ascii="Times" w:eastAsia="Malgun Gothic" w:hAnsi="Times" w:cs="Times"/>
                  <w:sz w:val="20"/>
                  <w:lang w:val="en-GB"/>
                </w:rPr>
                <w:t>)</w:t>
              </w:r>
            </w:ins>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ins w:id="2239" w:author="Sachin Deshpande" w:date="2026-04-25T09:16:00Z"/>
                <w:rFonts w:eastAsia="Malgun Gothic"/>
                <w:sz w:val="20"/>
                <w:lang w:val="en-CA"/>
              </w:rPr>
            </w:pPr>
          </w:p>
        </w:tc>
      </w:tr>
    </w:tbl>
    <w:p w14:paraId="048D4410" w14:textId="77777777" w:rsidR="00167954" w:rsidRDefault="00167954" w:rsidP="00167954">
      <w:pPr>
        <w:pStyle w:val="Listenabsatz"/>
        <w:ind w:left="1440"/>
        <w:rPr>
          <w:ins w:id="2240" w:author="Sachin Deshpande" w:date="2026-04-25T09:16:00Z"/>
          <w:szCs w:val="22"/>
          <w:lang w:val="en-CA"/>
        </w:rPr>
      </w:pPr>
    </w:p>
    <w:p w14:paraId="3A78C56C" w14:textId="77777777" w:rsidR="00167954" w:rsidRDefault="00167954" w:rsidP="00167954">
      <w:pPr>
        <w:pStyle w:val="Listenabsatz"/>
        <w:numPr>
          <w:ilvl w:val="1"/>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41" w:author="Sachin Deshpande" w:date="2026-04-25T09:16:00Z"/>
          <w:szCs w:val="22"/>
          <w:lang w:val="en-CA"/>
        </w:rPr>
      </w:pPr>
      <w:ins w:id="2242" w:author="Sachin Deshpande" w:date="2026-04-25T09:16:00Z">
        <w:r>
          <w:rPr>
            <w:szCs w:val="22"/>
            <w:lang w:val="en-CA"/>
          </w:rPr>
          <w:t xml:space="preserve">Signal the </w:t>
        </w:r>
        <w:proofErr w:type="spellStart"/>
        <w:r>
          <w:rPr>
            <w:szCs w:val="22"/>
            <w:lang w:val="en-CA"/>
          </w:rPr>
          <w:t>vsei_payload_size</w:t>
        </w:r>
        <w:proofErr w:type="spellEnd"/>
        <w:r>
          <w:rPr>
            <w:szCs w:val="22"/>
            <w:lang w:val="en-CA"/>
          </w:rPr>
          <w:t xml:space="preserve"> using a new </w:t>
        </w:r>
        <w:proofErr w:type="spellStart"/>
        <w:r>
          <w:rPr>
            <w:szCs w:val="22"/>
            <w:lang w:val="en-CA"/>
          </w:rPr>
          <w:t>eu</w:t>
        </w:r>
        <w:proofErr w:type="spellEnd"/>
        <w:r>
          <w:rPr>
            <w:szCs w:val="22"/>
            <w:lang w:val="en-CA"/>
          </w:rPr>
          <w:t xml:space="preserve">(n) descriptor exercising the method of alternative A. The solutions in alternatives A and B are asserted to produce bit exact output. The proponents claim that the </w:t>
        </w:r>
        <w:proofErr w:type="spellStart"/>
        <w:r>
          <w:rPr>
            <w:szCs w:val="22"/>
            <w:lang w:val="en-CA"/>
          </w:rPr>
          <w:t>eu</w:t>
        </w:r>
        <w:proofErr w:type="spellEnd"/>
        <w:r>
          <w:rPr>
            <w:szCs w:val="22"/>
            <w:lang w:val="en-CA"/>
          </w:rPr>
          <w:t xml:space="preserve">(n) descriptor may be beneficial for other syntax elements of the codec with large values. </w:t>
        </w:r>
      </w:ins>
    </w:p>
    <w:p w14:paraId="463A8F22" w14:textId="77777777" w:rsidR="00167954" w:rsidRDefault="00167954" w:rsidP="00167954">
      <w:pPr>
        <w:ind w:left="1080"/>
        <w:rPr>
          <w:ins w:id="2243" w:author="Sachin Deshpande" w:date="2026-04-25T09:16:00Z"/>
          <w:szCs w:val="22"/>
          <w:lang w:val="en-CA"/>
        </w:rPr>
      </w:pPr>
      <w:ins w:id="2244" w:author="Sachin Deshpande" w:date="2026-04-25T09:16:00Z">
        <w:r>
          <w:rPr>
            <w:szCs w:val="22"/>
            <w:lang w:val="en-CA"/>
          </w:rPr>
          <w:t xml:space="preserve">Both alternatives also propose to replace the </w:t>
        </w:r>
        <w:proofErr w:type="spellStart"/>
        <w:r>
          <w:rPr>
            <w:szCs w:val="22"/>
            <w:lang w:val="en-CA"/>
          </w:rPr>
          <w:t>vsei_payload_size_byte</w:t>
        </w:r>
        <w:proofErr w:type="spellEnd"/>
        <w:r>
          <w:rPr>
            <w:szCs w:val="22"/>
            <w:lang w:val="en-CA"/>
          </w:rPr>
          <w:t xml:space="preserve"> syntax element with a </w:t>
        </w:r>
        <w:proofErr w:type="spellStart"/>
        <w:r>
          <w:rPr>
            <w:szCs w:val="22"/>
            <w:lang w:val="en-CA"/>
          </w:rPr>
          <w:t>vsei_payload_size_flag</w:t>
        </w:r>
        <w:proofErr w:type="spellEnd"/>
        <w:r>
          <w:rPr>
            <w:szCs w:val="22"/>
            <w:lang w:val="en-CA"/>
          </w:rPr>
          <w:t xml:space="preserve"> syntax element, that specifies whether syntax elements for the payload size are present or not. </w:t>
        </w:r>
      </w:ins>
    </w:p>
    <w:p w14:paraId="4F91EF75" w14:textId="77777777" w:rsidR="00167954" w:rsidRDefault="00167954" w:rsidP="00167954">
      <w:pPr>
        <w:ind w:left="1080"/>
        <w:rPr>
          <w:ins w:id="2245" w:author="Sachin Deshpande" w:date="2026-04-25T09:16:00Z"/>
        </w:rPr>
      </w:pPr>
      <w:ins w:id="2246" w:author="Sachin Deshpande" w:date="2026-04-25T09:16:00Z">
        <w:r w:rsidRPr="24601564">
          <w:t xml:space="preserve">It is asserted by the proponents that the extendable </w:t>
        </w:r>
        <w:proofErr w:type="spellStart"/>
        <w:r w:rsidRPr="24601564">
          <w:t>signalling</w:t>
        </w:r>
        <w:proofErr w:type="spellEnd"/>
        <w:r w:rsidRPr="24601564">
          <w:t xml:space="preserve"> provides a more flexible and future proof solution for </w:t>
        </w:r>
        <w:proofErr w:type="spellStart"/>
        <w:r w:rsidRPr="24601564">
          <w:t>signalling</w:t>
        </w:r>
        <w:proofErr w:type="spellEnd"/>
        <w:r w:rsidRPr="24601564">
          <w:t xml:space="preserve"> the payload size for individual SEI messages.   </w:t>
        </w:r>
      </w:ins>
    </w:p>
    <w:p w14:paraId="2C9C28C2" w14:textId="77777777" w:rsidR="00167954" w:rsidRPr="005B217D" w:rsidRDefault="00167954" w:rsidP="00167954">
      <w:pPr>
        <w:rPr>
          <w:ins w:id="2247" w:author="Sachin Deshpande" w:date="2026-04-25T09:16:00Z"/>
          <w:szCs w:val="22"/>
          <w:lang w:val="en-CA"/>
        </w:rPr>
      </w:pPr>
      <w:ins w:id="2248" w:author="Sachin Deshpande" w:date="2026-04-25T09:16:00Z">
        <w:r>
          <w:rPr>
            <w:szCs w:val="22"/>
            <w:lang w:val="en-CA"/>
          </w:rPr>
          <w:t xml:space="preserve">It is proposed to update the solution in the </w:t>
        </w:r>
        <w:proofErr w:type="spellStart"/>
        <w:r>
          <w:rPr>
            <w:szCs w:val="22"/>
            <w:lang w:val="en-CA"/>
          </w:rPr>
          <w:t>TuC</w:t>
        </w:r>
        <w:proofErr w:type="spellEnd"/>
        <w:r>
          <w:rPr>
            <w:szCs w:val="22"/>
            <w:lang w:val="en-CA"/>
          </w:rPr>
          <w:t xml:space="preserve"> for future extension of VSEI with the two proposals. </w:t>
        </w:r>
      </w:ins>
    </w:p>
    <w:p w14:paraId="16ADA3F0" w14:textId="21F89499" w:rsidR="002229FA" w:rsidRDefault="002229FA" w:rsidP="00355F09">
      <w:pPr>
        <w:rPr>
          <w:ins w:id="2249" w:author="Jill Boyce" w:date="2026-04-25T09:57:00Z"/>
          <w:lang w:val="en-CA" w:eastAsia="de-DE"/>
        </w:rPr>
      </w:pPr>
      <w:ins w:id="2250" w:author="Jill Boyce" w:date="2026-04-25T09:57:00Z">
        <w:r>
          <w:rPr>
            <w:lang w:val="en-CA" w:eastAsia="de-DE"/>
          </w:rPr>
          <w:t xml:space="preserve">Proposal 2 chaired by J. Boyce. </w:t>
        </w:r>
      </w:ins>
    </w:p>
    <w:p w14:paraId="26486BEB" w14:textId="2675FE87" w:rsidR="002229FA" w:rsidRDefault="002229FA" w:rsidP="00355F09">
      <w:pPr>
        <w:rPr>
          <w:ins w:id="2251" w:author="Jill Boyce" w:date="2026-04-25T09:59:00Z"/>
          <w:lang w:val="en-CA" w:eastAsia="de-DE"/>
        </w:rPr>
      </w:pPr>
      <w:ins w:id="2252" w:author="Jill Boyce" w:date="2026-04-25T09:57:00Z">
        <w:r>
          <w:rPr>
            <w:lang w:val="en-CA" w:eastAsia="de-DE"/>
          </w:rPr>
          <w:lastRenderedPageBreak/>
          <w:t>Proposes e</w:t>
        </w:r>
        <w:r w:rsidRPr="002229FA">
          <w:rPr>
            <w:lang w:val="en-CA" w:eastAsia="de-DE"/>
          </w:rPr>
          <w:t>xtendable syntax for payload size</w:t>
        </w:r>
        <w:r>
          <w:rPr>
            <w:lang w:val="en-CA" w:eastAsia="de-DE"/>
          </w:rPr>
          <w:t xml:space="preserve">. </w:t>
        </w:r>
      </w:ins>
    </w:p>
    <w:p w14:paraId="3263D961" w14:textId="2F992D72" w:rsidR="002229FA" w:rsidRDefault="002229FA" w:rsidP="00355F09">
      <w:pPr>
        <w:rPr>
          <w:ins w:id="2253" w:author="Jill Boyce" w:date="2026-04-25T09:57:00Z"/>
          <w:lang w:val="en-CA" w:eastAsia="de-DE"/>
        </w:rPr>
      </w:pPr>
      <w:ins w:id="2254" w:author="Jill Boyce" w:date="2026-04-25T09:59:00Z">
        <w:r>
          <w:rPr>
            <w:lang w:val="en-CA" w:eastAsia="de-DE"/>
          </w:rPr>
          <w:t>The proposed syntax saves 3 bytes for large SEI m</w:t>
        </w:r>
      </w:ins>
      <w:ins w:id="2255" w:author="Jill Boyce" w:date="2026-04-25T10:00:00Z">
        <w:r>
          <w:rPr>
            <w:lang w:val="en-CA" w:eastAsia="de-DE"/>
          </w:rPr>
          <w:t>essage</w:t>
        </w:r>
      </w:ins>
      <w:ins w:id="2256" w:author="Jill Boyce" w:date="2026-04-25T10:01:00Z">
        <w:r>
          <w:rPr>
            <w:lang w:val="en-CA" w:eastAsia="de-DE"/>
          </w:rPr>
          <w:t xml:space="preserve">. It was suggested that it </w:t>
        </w:r>
      </w:ins>
      <w:ins w:id="2257" w:author="Jill Boyce" w:date="2026-04-25T10:02:00Z">
        <w:r>
          <w:rPr>
            <w:lang w:val="en-CA" w:eastAsia="de-DE"/>
          </w:rPr>
          <w:t>adds a byte for some other SEI message</w:t>
        </w:r>
      </w:ins>
      <w:ins w:id="2258" w:author="Jill Boyce" w:date="2026-04-25T10:03:00Z">
        <w:r>
          <w:rPr>
            <w:lang w:val="en-CA" w:eastAsia="de-DE"/>
          </w:rPr>
          <w:t xml:space="preserve"> lengths.  No action on proposal 2.</w:t>
        </w:r>
      </w:ins>
    </w:p>
    <w:p w14:paraId="4A4859D2" w14:textId="77777777" w:rsidR="002229FA" w:rsidRPr="00355F09" w:rsidRDefault="002229FA" w:rsidP="00355F09">
      <w:pPr>
        <w:rPr>
          <w:ins w:id="2259" w:author="Sachin Deshpande" w:date="2026-04-25T22:44:00Z"/>
          <w:lang w:val="en-CA" w:eastAsia="de-DE"/>
        </w:rPr>
      </w:pPr>
    </w:p>
    <w:p w14:paraId="253E1B23" w14:textId="3C4E21F8" w:rsidR="006903A5" w:rsidRDefault="00EE2CE8" w:rsidP="00355F09">
      <w:pPr>
        <w:pStyle w:val="berschrift9"/>
        <w:rPr>
          <w:szCs w:val="24"/>
          <w:lang w:val="en-CA" w:eastAsia="de-DE"/>
        </w:rPr>
      </w:pPr>
      <w:hyperlink r:id="rId1170"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5A446FFF" w14:textId="77777777" w:rsidR="002A49DE" w:rsidRDefault="002A49DE" w:rsidP="002A49DE">
      <w:pPr>
        <w:rPr>
          <w:ins w:id="2260" w:author="Jill Boyce" w:date="2026-04-25T09:30:00Z"/>
          <w:szCs w:val="22"/>
          <w:lang w:val="en-CA"/>
        </w:rPr>
      </w:pPr>
      <w:ins w:id="2261" w:author="Jill Boyce" w:date="2026-04-25T09:30:00Z">
        <w:r>
          <w:rPr>
            <w:szCs w:val="22"/>
            <w:lang w:val="en-CA"/>
          </w:rPr>
          <w:t xml:space="preserve">This contribution proposes new text to be added to VSEI v4 (errata) and VSEI </w:t>
        </w:r>
        <w:proofErr w:type="spellStart"/>
        <w:r>
          <w:rPr>
            <w:szCs w:val="22"/>
            <w:lang w:val="en-CA"/>
          </w:rPr>
          <w:t>TuC</w:t>
        </w:r>
        <w:proofErr w:type="spellEnd"/>
        <w:r>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ins>
    </w:p>
    <w:p w14:paraId="1C79F433" w14:textId="77777777" w:rsidR="00355F09" w:rsidRPr="00355F09" w:rsidRDefault="00691E7D" w:rsidP="00355F09">
      <w:pPr>
        <w:rPr>
          <w:ins w:id="2262" w:author="Jill Boyce" w:date="2026-04-25T10:13:00Z"/>
          <w:lang w:val="en-CA" w:eastAsia="de-DE"/>
        </w:rPr>
      </w:pPr>
      <w:ins w:id="2263" w:author="Jill Boyce" w:date="2026-04-25T10:13:00Z">
        <w:r>
          <w:rPr>
            <w:lang w:val="en-CA" w:eastAsia="de-DE"/>
          </w:rPr>
          <w:t>It was commented that if a MANE were to drop a first SEI message in a CLVS, it would likely drop subsequent occurrences as well.</w:t>
        </w:r>
      </w:ins>
    </w:p>
    <w:p w14:paraId="445C5E00" w14:textId="312280BD" w:rsidR="00691E7D" w:rsidRDefault="00691E7D" w:rsidP="00355F09">
      <w:pPr>
        <w:rPr>
          <w:ins w:id="2264" w:author="Jill Boyce" w:date="2026-04-25T10:16:00Z"/>
          <w:lang w:val="en-CA" w:eastAsia="de-DE"/>
        </w:rPr>
      </w:pPr>
      <w:ins w:id="2265" w:author="Jill Boyce" w:date="2026-04-25T10:14:00Z">
        <w:r>
          <w:rPr>
            <w:lang w:val="en-CA" w:eastAsia="de-DE"/>
          </w:rPr>
          <w:t xml:space="preserve">This proposal can address the </w:t>
        </w:r>
      </w:ins>
      <w:ins w:id="2266" w:author="Jill Boyce" w:date="2026-04-25T10:13:00Z">
        <w:r>
          <w:rPr>
            <w:lang w:val="en-CA" w:eastAsia="de-DE"/>
          </w:rPr>
          <w:t>net</w:t>
        </w:r>
      </w:ins>
      <w:ins w:id="2267" w:author="Jill Boyce" w:date="2026-04-25T10:14:00Z">
        <w:r>
          <w:rPr>
            <w:lang w:val="en-CA" w:eastAsia="de-DE"/>
          </w:rPr>
          <w:t>work loss of an SEI messages. We have not previously considered err</w:t>
        </w:r>
      </w:ins>
      <w:ins w:id="2268" w:author="Jill Boyce" w:date="2026-04-25T10:15:00Z">
        <w:r>
          <w:rPr>
            <w:lang w:val="en-CA" w:eastAsia="de-DE"/>
          </w:rPr>
          <w:t>or concealment for SEI messages.</w:t>
        </w:r>
      </w:ins>
      <w:ins w:id="2269" w:author="Jill Boyce" w:date="2026-04-25T10:16:00Z">
        <w:r>
          <w:rPr>
            <w:lang w:val="en-CA" w:eastAsia="de-DE"/>
          </w:rPr>
          <w:t xml:space="preserve"> The video coding standards also don’t recommend behavior for lost pictures and slices. </w:t>
        </w:r>
      </w:ins>
    </w:p>
    <w:p w14:paraId="7762BFFA" w14:textId="2CB18C31" w:rsidR="00691E7D" w:rsidRDefault="00691E7D" w:rsidP="00355F09">
      <w:pPr>
        <w:rPr>
          <w:ins w:id="2270" w:author="Jill Boyce" w:date="2026-04-25T10:22:00Z"/>
          <w:lang w:val="en-CA" w:eastAsia="de-DE"/>
        </w:rPr>
      </w:pPr>
      <w:ins w:id="2271" w:author="Jill Boyce" w:date="2026-04-25T10:16:00Z">
        <w:r>
          <w:rPr>
            <w:lang w:val="en-CA" w:eastAsia="de-DE"/>
          </w:rPr>
          <w:t xml:space="preserve">It was considered </w:t>
        </w:r>
      </w:ins>
      <w:ins w:id="2272" w:author="Jill Boyce" w:date="2026-04-25T10:17:00Z">
        <w:r>
          <w:rPr>
            <w:lang w:val="en-CA" w:eastAsia="de-DE"/>
          </w:rPr>
          <w:t xml:space="preserve">dangerous to </w:t>
        </w:r>
      </w:ins>
      <w:ins w:id="2273" w:author="Jill Boyce" w:date="2026-04-25T10:18:00Z">
        <w:r>
          <w:rPr>
            <w:lang w:val="en-CA" w:eastAsia="de-DE"/>
          </w:rPr>
          <w:t>make such a change for e</w:t>
        </w:r>
      </w:ins>
      <w:ins w:id="2274" w:author="Jill Boyce" w:date="2026-04-25T10:19:00Z">
        <w:r>
          <w:rPr>
            <w:lang w:val="en-CA" w:eastAsia="de-DE"/>
          </w:rPr>
          <w:t>xisting standards.</w:t>
        </w:r>
      </w:ins>
    </w:p>
    <w:p w14:paraId="12A15582" w14:textId="317C7B5D" w:rsidR="00AE7DED" w:rsidRPr="00355F09" w:rsidRDefault="00691E7D" w:rsidP="00355F09">
      <w:pPr>
        <w:rPr>
          <w:ins w:id="2275" w:author="Jill Boyce" w:date="2026-04-25T22:39:00Z"/>
          <w:lang w:val="en-CA" w:eastAsia="de-DE"/>
        </w:rPr>
      </w:pPr>
      <w:ins w:id="2276" w:author="Jill Boyce" w:date="2026-04-25T10:22:00Z">
        <w:r>
          <w:rPr>
            <w:lang w:val="en-CA" w:eastAsia="de-DE"/>
          </w:rPr>
          <w:t xml:space="preserve">It was suggested that a TR could address non-conforming bitstreams. </w:t>
        </w:r>
      </w:ins>
    </w:p>
    <w:p w14:paraId="06B564EB" w14:textId="63844E6A" w:rsidR="00C53545" w:rsidRDefault="00EE2CE8" w:rsidP="00355F09">
      <w:pPr>
        <w:pStyle w:val="berschrift9"/>
        <w:rPr>
          <w:szCs w:val="24"/>
          <w:lang w:val="en-CA" w:eastAsia="de-DE"/>
        </w:rPr>
      </w:pPr>
      <w:hyperlink r:id="rId1171"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0855F659" w14:textId="77777777" w:rsidR="00AE7DED" w:rsidRDefault="00AE7DED" w:rsidP="00AE7DED">
      <w:pPr>
        <w:spacing w:after="240"/>
        <w:rPr>
          <w:ins w:id="2277" w:author="Jill Boyce" w:date="2026-04-25T10:27:00Z"/>
          <w:szCs w:val="22"/>
          <w:lang w:val="en-CA" w:eastAsia="ko-KR"/>
        </w:rPr>
      </w:pPr>
      <w:ins w:id="2278" w:author="Jill Boyce" w:date="2026-04-25T10:27:00Z">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proofErr w:type="spellStart"/>
        <w:r>
          <w:rPr>
            <w:lang w:val="fr-FR"/>
          </w:rPr>
          <w:t>onstituent</w:t>
        </w:r>
        <w:proofErr w:type="spellEnd"/>
        <w:r>
          <w:rPr>
            <w:lang w:val="fr-FR"/>
          </w:rPr>
          <w:t xml:space="preserve"> </w:t>
        </w:r>
        <w:r w:rsidRPr="00BA0A68">
          <w:rPr>
            <w:szCs w:val="22"/>
            <w:lang w:val="en-CA" w:eastAsia="ko-KR"/>
          </w:rPr>
          <w:t>rectangles</w:t>
        </w:r>
        <w:r>
          <w:rPr>
            <w:rFonts w:hint="eastAsia"/>
            <w:szCs w:val="22"/>
            <w:lang w:val="en-CA" w:eastAsia="ko-KR"/>
          </w:rPr>
          <w:t xml:space="preserve"> (CR), display overlays information (DOI), </w:t>
        </w:r>
        <w:proofErr w:type="spellStart"/>
        <w:r>
          <w:rPr>
            <w:rFonts w:hint="eastAsia"/>
            <w:szCs w:val="22"/>
            <w:lang w:val="en-CA" w:eastAsia="ko-KR"/>
          </w:rPr>
          <w:t>bitdepth</w:t>
        </w:r>
        <w:proofErr w:type="spellEnd"/>
        <w:r>
          <w:rPr>
            <w:rFonts w:hint="eastAsia"/>
            <w:szCs w:val="22"/>
            <w:lang w:val="en-CA" w:eastAsia="ko-KR"/>
          </w:rPr>
          <w:t xml:space="preserve">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ins>
    </w:p>
    <w:p w14:paraId="470BD722" w14:textId="77777777" w:rsidR="00AE7DED" w:rsidRPr="00AE7DED" w:rsidRDefault="00AE7DED" w:rsidP="00AE7DED">
      <w:pPr>
        <w:rPr>
          <w:ins w:id="2279" w:author="Jill Boyce" w:date="2026-04-25T10:27:00Z"/>
          <w:lang w:val="en-CA" w:eastAsia="de-DE"/>
        </w:rPr>
      </w:pPr>
      <w:ins w:id="2280" w:author="Jill Boyce" w:date="2026-04-25T10:27:00Z">
        <w:r w:rsidRPr="00AE7DED">
          <w:rPr>
            <w:lang w:val="en-CA" w:eastAsia="de-DE"/>
          </w:rPr>
          <w:t>(Related to CR SEI message)</w:t>
        </w:r>
      </w:ins>
    </w:p>
    <w:p w14:paraId="2C491A61" w14:textId="77777777" w:rsidR="00AE7DED" w:rsidRPr="00AE7DED" w:rsidRDefault="00AE7DED" w:rsidP="00AE7DED">
      <w:pPr>
        <w:rPr>
          <w:ins w:id="2281" w:author="Jill Boyce" w:date="2026-04-25T10:27:00Z"/>
          <w:lang w:val="en-CA" w:eastAsia="de-DE"/>
        </w:rPr>
      </w:pPr>
      <w:ins w:id="2282" w:author="Jill Boyce" w:date="2026-04-25T10:27:00Z">
        <w:r w:rsidRPr="00AE7DED">
          <w:rPr>
            <w:lang w:val="en-CA" w:eastAsia="de-DE"/>
          </w:rPr>
          <w:t>1</w:t>
        </w:r>
        <w:r w:rsidRPr="00AE7DED">
          <w:rPr>
            <w:lang w:val="en-CA" w:eastAsia="de-DE"/>
          </w:rPr>
          <w:tab/>
          <w:t xml:space="preserve">Specify value range of </w:t>
        </w:r>
        <w:proofErr w:type="spellStart"/>
        <w:r w:rsidRPr="00AE7DED">
          <w:rPr>
            <w:lang w:val="en-CA" w:eastAsia="de-DE"/>
          </w:rPr>
          <w:t>cr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lIdx</w:t>
        </w:r>
        <w:proofErr w:type="spellEnd"/>
        <w:r w:rsidRPr="00AE7DED">
          <w:rPr>
            <w:lang w:val="en-CA" w:eastAsia="de-DE"/>
          </w:rPr>
          <w:t xml:space="preserve"> ] in VVC.</w:t>
        </w:r>
      </w:ins>
    </w:p>
    <w:p w14:paraId="0B85CBB7" w14:textId="77777777" w:rsidR="00AE7DED" w:rsidRPr="00AE7DED" w:rsidRDefault="00AE7DED" w:rsidP="00AE7DED">
      <w:pPr>
        <w:rPr>
          <w:ins w:id="2283" w:author="Jill Boyce" w:date="2026-04-25T10:27:00Z"/>
          <w:lang w:val="en-CA" w:eastAsia="de-DE"/>
        </w:rPr>
      </w:pPr>
      <w:ins w:id="2284" w:author="Jill Boyce" w:date="2026-04-25T10:27:00Z">
        <w:r w:rsidRPr="00AE7DED">
          <w:rPr>
            <w:lang w:val="en-CA" w:eastAsia="de-DE"/>
          </w:rPr>
          <w:t>2</w:t>
        </w:r>
        <w:r w:rsidRPr="00AE7DED">
          <w:rPr>
            <w:lang w:val="en-CA" w:eastAsia="de-DE"/>
          </w:rPr>
          <w:tab/>
          <w:t xml:space="preserve">Specify value range of </w:t>
        </w:r>
        <w:proofErr w:type="spellStart"/>
        <w:r w:rsidRPr="00AE7DED">
          <w:rPr>
            <w:lang w:val="en-CA" w:eastAsia="de-DE"/>
          </w:rPr>
          <w:t>cr_vu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ins>
    </w:p>
    <w:p w14:paraId="26E4E21B" w14:textId="77777777" w:rsidR="00AE7DED" w:rsidRPr="00AE7DED" w:rsidRDefault="00AE7DED" w:rsidP="00AE7DED">
      <w:pPr>
        <w:rPr>
          <w:ins w:id="2285" w:author="Jill Boyce" w:date="2026-04-25T10:27:00Z"/>
          <w:lang w:val="en-CA" w:eastAsia="de-DE"/>
        </w:rPr>
      </w:pPr>
      <w:ins w:id="2286" w:author="Jill Boyce" w:date="2026-04-25T10:27:00Z">
        <w:r w:rsidRPr="00AE7DED">
          <w:rPr>
            <w:lang w:val="en-CA" w:eastAsia="de-DE"/>
          </w:rPr>
          <w:t>3</w:t>
        </w:r>
        <w:r w:rsidRPr="00AE7DED">
          <w:rPr>
            <w:lang w:val="en-CA" w:eastAsia="de-DE"/>
          </w:rPr>
          <w:tab/>
          <w:t>Specify value range of cr_num_layers_minus1 in VSEI and VVC.</w:t>
        </w:r>
      </w:ins>
    </w:p>
    <w:p w14:paraId="35C2E93F" w14:textId="77777777" w:rsidR="00AE7DED" w:rsidRPr="00AE7DED" w:rsidRDefault="00AE7DED" w:rsidP="00AE7DED">
      <w:pPr>
        <w:rPr>
          <w:ins w:id="2287" w:author="Jill Boyce" w:date="2026-04-25T10:27:00Z"/>
          <w:lang w:val="en-CA" w:eastAsia="de-DE"/>
        </w:rPr>
      </w:pPr>
      <w:ins w:id="2288" w:author="Jill Boyce" w:date="2026-04-25T10:27:00Z">
        <w:r w:rsidRPr="00AE7DED">
          <w:rPr>
            <w:lang w:val="en-CA" w:eastAsia="de-DE"/>
          </w:rPr>
          <w:t>(Related to DOI SEI message)</w:t>
        </w:r>
      </w:ins>
    </w:p>
    <w:p w14:paraId="117ADBA6" w14:textId="77777777" w:rsidR="00AE7DED" w:rsidRPr="00AE7DED" w:rsidRDefault="00AE7DED" w:rsidP="00AE7DED">
      <w:pPr>
        <w:rPr>
          <w:ins w:id="2289" w:author="Jill Boyce" w:date="2026-04-25T10:27:00Z"/>
          <w:lang w:val="en-CA" w:eastAsia="de-DE"/>
        </w:rPr>
      </w:pPr>
      <w:ins w:id="2290" w:author="Jill Boyce" w:date="2026-04-25T10:27:00Z">
        <w:r w:rsidRPr="00AE7DED">
          <w:rPr>
            <w:lang w:val="en-CA" w:eastAsia="de-DE"/>
          </w:rPr>
          <w:t>4</w:t>
        </w:r>
        <w:r w:rsidRPr="00AE7DED">
          <w:rPr>
            <w:lang w:val="en-CA" w:eastAsia="de-DE"/>
          </w:rPr>
          <w:tab/>
          <w:t xml:space="preserve">Specify value range of </w:t>
        </w:r>
        <w:proofErr w:type="spellStart"/>
        <w:r w:rsidRPr="00AE7DED">
          <w:rPr>
            <w:lang w:val="en-CA" w:eastAsia="de-DE"/>
          </w:rPr>
          <w:t>do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ins>
    </w:p>
    <w:p w14:paraId="314926E7" w14:textId="77777777" w:rsidR="00AE7DED" w:rsidRPr="00AE7DED" w:rsidRDefault="00AE7DED" w:rsidP="00AE7DED">
      <w:pPr>
        <w:rPr>
          <w:ins w:id="2291" w:author="Jill Boyce" w:date="2026-04-25T10:27:00Z"/>
          <w:lang w:val="en-CA" w:eastAsia="de-DE"/>
        </w:rPr>
      </w:pPr>
      <w:ins w:id="2292" w:author="Jill Boyce" w:date="2026-04-25T10:27:00Z">
        <w:r w:rsidRPr="00AE7DED">
          <w:rPr>
            <w:lang w:val="en-CA" w:eastAsia="de-DE"/>
          </w:rPr>
          <w:t>5</w:t>
        </w:r>
        <w:r w:rsidRPr="00AE7DED">
          <w:rPr>
            <w:lang w:val="en-CA" w:eastAsia="de-DE"/>
          </w:rPr>
          <w:tab/>
          <w:t>Specify value range of doi_num_layers_minus1 in VSEI and VVC.</w:t>
        </w:r>
      </w:ins>
    </w:p>
    <w:p w14:paraId="5E663D37" w14:textId="77777777" w:rsidR="00AE7DED" w:rsidRPr="00AE7DED" w:rsidRDefault="00AE7DED" w:rsidP="00AE7DED">
      <w:pPr>
        <w:rPr>
          <w:ins w:id="2293" w:author="Jill Boyce" w:date="2026-04-25T10:27:00Z"/>
          <w:lang w:val="en-CA" w:eastAsia="de-DE"/>
        </w:rPr>
      </w:pPr>
      <w:ins w:id="2294" w:author="Jill Boyce" w:date="2026-04-25T10:27:00Z">
        <w:r w:rsidRPr="00AE7DED">
          <w:rPr>
            <w:lang w:val="en-CA" w:eastAsia="de-DE"/>
          </w:rPr>
          <w:t>(Related to BRI SEI message)</w:t>
        </w:r>
      </w:ins>
    </w:p>
    <w:p w14:paraId="134743E5" w14:textId="77777777" w:rsidR="00AE7DED" w:rsidRPr="00AE7DED" w:rsidRDefault="00AE7DED" w:rsidP="00AE7DED">
      <w:pPr>
        <w:rPr>
          <w:ins w:id="2295" w:author="Jill Boyce" w:date="2026-04-25T10:27:00Z"/>
          <w:lang w:val="en-CA" w:eastAsia="de-DE"/>
        </w:rPr>
      </w:pPr>
      <w:ins w:id="2296" w:author="Jill Boyce" w:date="2026-04-25T10:27:00Z">
        <w:r w:rsidRPr="00AE7DED">
          <w:rPr>
            <w:lang w:val="en-CA" w:eastAsia="de-DE"/>
          </w:rPr>
          <w:t>6</w:t>
        </w:r>
        <w:r w:rsidRPr="00AE7DED">
          <w:rPr>
            <w:lang w:val="en-CA" w:eastAsia="de-DE"/>
          </w:rPr>
          <w:tab/>
          <w:t xml:space="preserve">Specify value range of </w:t>
        </w:r>
        <w:proofErr w:type="spellStart"/>
        <w:r w:rsidRPr="00AE7DED">
          <w:rPr>
            <w:lang w:val="en-CA" w:eastAsia="de-DE"/>
          </w:rPr>
          <w:t>br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ins>
    </w:p>
    <w:p w14:paraId="300464A9" w14:textId="77777777" w:rsidR="00AE7DED" w:rsidRPr="00AE7DED" w:rsidRDefault="00AE7DED" w:rsidP="00AE7DED">
      <w:pPr>
        <w:rPr>
          <w:ins w:id="2297" w:author="Jill Boyce" w:date="2026-04-25T10:27:00Z"/>
          <w:lang w:val="en-CA" w:eastAsia="de-DE"/>
        </w:rPr>
      </w:pPr>
      <w:ins w:id="2298" w:author="Jill Boyce" w:date="2026-04-25T10:27:00Z">
        <w:r w:rsidRPr="00AE7DED">
          <w:rPr>
            <w:lang w:val="en-CA" w:eastAsia="de-DE"/>
          </w:rPr>
          <w:t>(Related to ECFI SEI message)</w:t>
        </w:r>
      </w:ins>
    </w:p>
    <w:p w14:paraId="33967146" w14:textId="77777777" w:rsidR="00AE7DED" w:rsidRPr="00AE7DED" w:rsidRDefault="00AE7DED" w:rsidP="00AE7DED">
      <w:pPr>
        <w:rPr>
          <w:ins w:id="2299" w:author="Jill Boyce" w:date="2026-04-25T10:27:00Z"/>
          <w:lang w:val="en-CA" w:eastAsia="de-DE"/>
        </w:rPr>
      </w:pPr>
      <w:ins w:id="2300" w:author="Jill Boyce" w:date="2026-04-25T10:27:00Z">
        <w:r w:rsidRPr="00AE7DED">
          <w:rPr>
            <w:lang w:val="en-CA" w:eastAsia="de-DE"/>
          </w:rPr>
          <w:t>7</w:t>
        </w:r>
        <w:r w:rsidRPr="00AE7DED">
          <w:rPr>
            <w:lang w:val="en-CA" w:eastAsia="de-DE"/>
          </w:rPr>
          <w:tab/>
          <w:t xml:space="preserve">Specify value range of </w:t>
        </w:r>
        <w:proofErr w:type="spellStart"/>
        <w:r w:rsidRPr="00AE7DED">
          <w:rPr>
            <w:lang w:val="en-CA" w:eastAsia="de-DE"/>
          </w:rPr>
          <w:t>ecf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ins>
    </w:p>
    <w:p w14:paraId="2D846804" w14:textId="77777777" w:rsidR="00AE7DED" w:rsidRPr="00AE7DED" w:rsidRDefault="00AE7DED" w:rsidP="00AE7DED">
      <w:pPr>
        <w:rPr>
          <w:ins w:id="2301" w:author="Jill Boyce" w:date="2026-04-25T10:27:00Z"/>
          <w:lang w:val="en-CA" w:eastAsia="de-DE"/>
        </w:rPr>
      </w:pPr>
      <w:ins w:id="2302" w:author="Jill Boyce" w:date="2026-04-25T10:27:00Z">
        <w:r w:rsidRPr="00AE7DED">
          <w:rPr>
            <w:lang w:val="en-CA" w:eastAsia="de-DE"/>
          </w:rPr>
          <w:t>8</w:t>
        </w:r>
        <w:r w:rsidRPr="00AE7DED">
          <w:rPr>
            <w:lang w:val="en-CA" w:eastAsia="de-DE"/>
          </w:rPr>
          <w:tab/>
          <w:t xml:space="preserve">Specify value range of </w:t>
        </w:r>
        <w:proofErr w:type="spellStart"/>
        <w:r w:rsidRPr="00AE7DED">
          <w:rPr>
            <w:lang w:val="en-CA" w:eastAsia="de-DE"/>
          </w:rPr>
          <w:t>ecfi_vui_layer_id</w:t>
        </w:r>
        <w:proofErr w:type="spellEnd"/>
        <w:r w:rsidRPr="00AE7DED">
          <w:rPr>
            <w:lang w:val="en-CA" w:eastAsia="de-DE"/>
          </w:rPr>
          <w:t xml:space="preserve"> in VVC.</w:t>
        </w:r>
      </w:ins>
    </w:p>
    <w:p w14:paraId="65C11BA3" w14:textId="77777777" w:rsidR="00355F09" w:rsidRPr="00355F09" w:rsidRDefault="00AE7DED" w:rsidP="00355F09">
      <w:pPr>
        <w:rPr>
          <w:ins w:id="2303" w:author="Jill Boyce" w:date="2026-04-25T10:28:00Z"/>
          <w:lang w:val="en-CA" w:eastAsia="de-DE"/>
        </w:rPr>
      </w:pPr>
      <w:ins w:id="2304" w:author="Jill Boyce" w:date="2026-04-25T10:27:00Z">
        <w:r w:rsidRPr="00AE7DED">
          <w:rPr>
            <w:lang w:val="en-CA" w:eastAsia="de-DE"/>
          </w:rPr>
          <w:t>9</w:t>
        </w:r>
        <w:r w:rsidRPr="00AE7DED">
          <w:rPr>
            <w:lang w:val="en-CA" w:eastAsia="de-DE"/>
          </w:rPr>
          <w:tab/>
          <w:t>Change descriptor of ecfi_num_layers_minus1 and specify its value range in VSEI and VVC.</w:t>
        </w:r>
      </w:ins>
    </w:p>
    <w:p w14:paraId="66132B80" w14:textId="77777777" w:rsidR="00AE7DED" w:rsidRDefault="00AE7DED">
      <w:pPr>
        <w:rPr>
          <w:moveTo w:id="2305" w:author="Jill Boyce" w:date="2026-04-25T22:39:00Z"/>
          <w:lang w:val="en-CA" w:eastAsia="de-DE"/>
        </w:rPr>
        <w:pPrChange w:id="2306" w:author="Jill Boyce" w:date="2026-04-25T22:39:00Z">
          <w:pPr>
            <w:pStyle w:val="Listenabsatz"/>
            <w:numPr>
              <w:ilvl w:val="1"/>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57"/>
            <w:textAlignment w:val="baseline"/>
          </w:pPr>
        </w:pPrChange>
      </w:pPr>
      <w:moveToRangeStart w:id="2307" w:author="Jill Boyce" w:date="2026-04-25T22:39:00Z" w:name="move228049178"/>
    </w:p>
    <w:p w14:paraId="30998719" w14:textId="273010E6" w:rsidR="00AE7DED" w:rsidRDefault="00AE7DED" w:rsidP="00AE7DED">
      <w:pPr>
        <w:rPr>
          <w:ins w:id="2308" w:author="Jill Boyce" w:date="2026-04-25T10:30:00Z"/>
          <w:lang w:val="en-CA" w:eastAsia="de-DE"/>
        </w:rPr>
      </w:pPr>
      <w:moveTo w:id="2309" w:author="Jill Boyce" w:date="2026-04-25T22:39:00Z">
        <w:r>
          <w:rPr>
            <w:lang w:val="en-CA" w:eastAsia="de-DE"/>
          </w:rPr>
          <w:t xml:space="preserve">The </w:t>
        </w:r>
      </w:moveTo>
      <w:moveToRangeEnd w:id="2307"/>
      <w:ins w:id="2310" w:author="Jill Boyce" w:date="2026-04-25T10:30:00Z">
        <w:r>
          <w:rPr>
            <w:lang w:val="en-CA" w:eastAsia="de-DE"/>
          </w:rPr>
          <w:t>proponents note that the proposed text is similar to that already in PRI SEI in VSEI v4.</w:t>
        </w:r>
      </w:ins>
    </w:p>
    <w:p w14:paraId="0612FA13" w14:textId="1BEF5848" w:rsidR="00AE7DED" w:rsidRPr="00355F09" w:rsidRDefault="00925C25" w:rsidP="00AE7DED">
      <w:pPr>
        <w:rPr>
          <w:ins w:id="2311" w:author="Jill Boyce" w:date="2026-04-25T22:39:00Z"/>
          <w:lang w:val="en-CA" w:eastAsia="de-DE"/>
        </w:rPr>
      </w:pPr>
      <w:ins w:id="2312" w:author="Jill Boyce" w:date="2026-04-25T10:31:00Z">
        <w:r w:rsidRPr="00925C25">
          <w:rPr>
            <w:highlight w:val="yellow"/>
            <w:lang w:val="en-CA" w:eastAsia="de-DE"/>
            <w:rPrChange w:id="2313" w:author="Jill Boyce" w:date="2026-04-25T10:32:00Z">
              <w:rPr>
                <w:lang w:val="en-CA" w:eastAsia="de-DE"/>
              </w:rPr>
            </w:rPrChange>
          </w:rPr>
          <w:t>Agreed.</w:t>
        </w:r>
      </w:ins>
    </w:p>
    <w:p w14:paraId="77ED455D" w14:textId="689D509F" w:rsidR="00C53545" w:rsidRDefault="00EE2CE8" w:rsidP="00355F09">
      <w:pPr>
        <w:pStyle w:val="berschrift9"/>
        <w:rPr>
          <w:szCs w:val="24"/>
          <w:lang w:val="en-CA" w:eastAsia="de-DE"/>
        </w:rPr>
      </w:pPr>
      <w:hyperlink r:id="rId1172"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ins w:id="2314" w:author="Jill Boyce" w:date="2026-04-25T11:00:00Z"/>
          <w:lang w:val="en-CA" w:eastAsia="de-DE"/>
        </w:rPr>
      </w:pPr>
      <w:ins w:id="2315" w:author="Jill Boyce" w:date="2026-04-25T11:00:00Z">
        <w:r w:rsidRPr="00F67014">
          <w:rPr>
            <w:lang w:val="en-CA" w:eastAsia="de-DE"/>
          </w:rPr>
          <w:t xml:space="preserve">This contribution proposes modifications that are asserted to provide improvement to handling constituent rectangles (CR), display overlays information (DOI), </w:t>
        </w:r>
        <w:proofErr w:type="spellStart"/>
        <w:r w:rsidRPr="00F67014">
          <w:rPr>
            <w:lang w:val="en-CA" w:eastAsia="de-DE"/>
          </w:rPr>
          <w:t>bitdepth</w:t>
        </w:r>
        <w:proofErr w:type="spellEnd"/>
        <w:r w:rsidRPr="00F67014">
          <w:rPr>
            <w:lang w:val="en-CA" w:eastAsia="de-DE"/>
          </w:rPr>
          <w:t xml:space="preserve"> range information (BRI), and enhanced colour format information (ECFI) SEI messages when the SEI messages are present in multiple layers. The proposed modifications are as follows:</w:t>
        </w:r>
      </w:ins>
    </w:p>
    <w:p w14:paraId="7D5884D3" w14:textId="77777777" w:rsidR="00F67014" w:rsidRPr="00F67014" w:rsidRDefault="00F67014" w:rsidP="00F67014">
      <w:pPr>
        <w:rPr>
          <w:ins w:id="2316" w:author="Jill Boyce" w:date="2026-04-25T11:00:00Z"/>
          <w:lang w:val="en-CA" w:eastAsia="de-DE"/>
        </w:rPr>
      </w:pPr>
      <w:ins w:id="2317" w:author="Jill Boyce" w:date="2026-04-25T11:00:00Z">
        <w:r w:rsidRPr="00F67014">
          <w:rPr>
            <w:lang w:val="en-CA" w:eastAsia="de-DE"/>
          </w:rPr>
          <w:t>1</w:t>
        </w:r>
        <w:r w:rsidRPr="00F67014">
          <w:rPr>
            <w:lang w:val="en-CA" w:eastAsia="de-DE"/>
          </w:rPr>
          <w:tab/>
          <w:t>On CR, BRI, and ECFI SEI messages</w:t>
        </w:r>
      </w:ins>
    </w:p>
    <w:p w14:paraId="47EC7B2D" w14:textId="77777777" w:rsidR="00F67014" w:rsidRPr="00F67014" w:rsidRDefault="00F67014" w:rsidP="00F67014">
      <w:pPr>
        <w:rPr>
          <w:ins w:id="2318" w:author="Jill Boyce" w:date="2026-04-25T11:00:00Z"/>
          <w:lang w:val="en-CA" w:eastAsia="de-DE"/>
        </w:rPr>
      </w:pPr>
      <w:ins w:id="2319" w:author="Jill Boyce" w:date="2026-04-25T11:00:00Z">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ins>
    </w:p>
    <w:p w14:paraId="563E562C" w14:textId="77777777" w:rsidR="00F67014" w:rsidRPr="00F67014" w:rsidRDefault="00F67014" w:rsidP="00F67014">
      <w:pPr>
        <w:rPr>
          <w:ins w:id="2320" w:author="Jill Boyce" w:date="2026-04-25T11:00:00Z"/>
          <w:lang w:val="en-CA" w:eastAsia="de-DE"/>
        </w:rPr>
      </w:pPr>
      <w:ins w:id="2321" w:author="Jill Boyce" w:date="2026-04-25T11:00:00Z">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ins>
    </w:p>
    <w:p w14:paraId="307CB43F" w14:textId="77777777" w:rsidR="00F67014" w:rsidRPr="00F67014" w:rsidRDefault="00F67014" w:rsidP="00F67014">
      <w:pPr>
        <w:rPr>
          <w:ins w:id="2322" w:author="Jill Boyce" w:date="2026-04-25T11:00:00Z"/>
          <w:lang w:val="en-CA" w:eastAsia="de-DE"/>
        </w:rPr>
      </w:pPr>
      <w:ins w:id="2323" w:author="Jill Boyce" w:date="2026-04-25T11:00:00Z">
        <w:r w:rsidRPr="00F67014">
          <w:rPr>
            <w:lang w:val="en-CA" w:eastAsia="de-DE"/>
          </w:rPr>
          <w:t>2</w:t>
        </w:r>
        <w:r w:rsidRPr="00F67014">
          <w:rPr>
            <w:lang w:val="en-CA" w:eastAsia="de-DE"/>
          </w:rPr>
          <w:tab/>
          <w:t>On DOI SEI message</w:t>
        </w:r>
      </w:ins>
    </w:p>
    <w:p w14:paraId="762AD041" w14:textId="77777777" w:rsidR="00355F09" w:rsidRPr="00355F09" w:rsidRDefault="00F67014" w:rsidP="00355F09">
      <w:pPr>
        <w:rPr>
          <w:ins w:id="2324" w:author="Jill Boyce" w:date="2026-04-25T11:00:00Z"/>
          <w:lang w:val="en-CA" w:eastAsia="de-DE"/>
        </w:rPr>
      </w:pPr>
      <w:ins w:id="2325" w:author="Jill Boyce" w:date="2026-04-25T11:00:00Z">
        <w:r w:rsidRPr="00F67014">
          <w:rPr>
            <w:lang w:val="en-CA" w:eastAsia="de-DE"/>
          </w:rPr>
          <w:t>–</w:t>
        </w:r>
        <w:r w:rsidRPr="00F67014">
          <w:rPr>
            <w:lang w:val="en-CA" w:eastAsia="de-DE"/>
          </w:rPr>
          <w:tab/>
          <w:t xml:space="preserve">Specify that the SEI message with a particular value of </w:t>
        </w:r>
        <w:proofErr w:type="spellStart"/>
        <w:r w:rsidRPr="00F67014">
          <w:rPr>
            <w:lang w:val="en-CA" w:eastAsia="de-DE"/>
          </w:rPr>
          <w:t>doi_id</w:t>
        </w:r>
        <w:proofErr w:type="spellEnd"/>
        <w:r w:rsidRPr="00F67014">
          <w:rPr>
            <w:lang w:val="en-CA" w:eastAsia="de-DE"/>
          </w:rPr>
          <w:t xml:space="preserve"> shall be present in the lowest layer among the layers included in the SEI message with the same value of </w:t>
        </w:r>
        <w:proofErr w:type="spellStart"/>
        <w:r w:rsidRPr="00F67014">
          <w:rPr>
            <w:lang w:val="en-CA" w:eastAsia="de-DE"/>
          </w:rPr>
          <w:t>doi_id</w:t>
        </w:r>
        <w:proofErr w:type="spellEnd"/>
        <w:r w:rsidRPr="00F67014">
          <w:rPr>
            <w:lang w:val="en-CA" w:eastAsia="de-DE"/>
          </w:rPr>
          <w:t xml:space="preserve"> and there shall be no repetition of the same SEI message with the same value of </w:t>
        </w:r>
        <w:proofErr w:type="spellStart"/>
        <w:r w:rsidRPr="00F67014">
          <w:rPr>
            <w:lang w:val="en-CA" w:eastAsia="de-DE"/>
          </w:rPr>
          <w:t>doi_id</w:t>
        </w:r>
        <w:proofErr w:type="spellEnd"/>
        <w:r w:rsidRPr="00F67014">
          <w:rPr>
            <w:lang w:val="en-CA" w:eastAsia="de-DE"/>
          </w:rPr>
          <w:t xml:space="preserve"> in other layer.</w:t>
        </w:r>
      </w:ins>
    </w:p>
    <w:p w14:paraId="3EAB42CB" w14:textId="11C8D24D" w:rsidR="00F67014" w:rsidRDefault="00A232AA" w:rsidP="00F67014">
      <w:pPr>
        <w:rPr>
          <w:ins w:id="2326" w:author="Jill Boyce" w:date="2026-04-25T11:18:00Z"/>
          <w:lang w:val="en-CA" w:eastAsia="de-DE"/>
        </w:rPr>
      </w:pPr>
      <w:ins w:id="2327" w:author="Jill Boyce" w:date="2026-04-25T11:12:00Z">
        <w:r w:rsidRPr="00A232AA">
          <w:rPr>
            <w:highlight w:val="yellow"/>
            <w:lang w:val="en-CA" w:eastAsia="de-DE"/>
            <w:rPrChange w:id="2328" w:author="Jill Boyce" w:date="2026-04-25T11:16:00Z">
              <w:rPr>
                <w:lang w:val="en-CA" w:eastAsia="de-DE"/>
              </w:rPr>
            </w:rPrChange>
          </w:rPr>
          <w:t>Agreed</w:t>
        </w:r>
        <w:r>
          <w:rPr>
            <w:lang w:val="en-CA" w:eastAsia="de-DE"/>
          </w:rPr>
          <w:t xml:space="preserve"> on requiring </w:t>
        </w:r>
        <w:r w:rsidRPr="00F67014">
          <w:rPr>
            <w:lang w:val="en-CA" w:eastAsia="de-DE"/>
          </w:rPr>
          <w:t>that the SEI message shall be present in the lowest layer among the layers included in the SEI message</w:t>
        </w:r>
        <w:r>
          <w:rPr>
            <w:lang w:val="en-CA" w:eastAsia="de-DE"/>
          </w:rPr>
          <w:t>.</w:t>
        </w:r>
      </w:ins>
    </w:p>
    <w:p w14:paraId="4E7BE4E7" w14:textId="77777777" w:rsidR="009A148F" w:rsidRDefault="00A232AA" w:rsidP="009A148F">
      <w:pPr>
        <w:rPr>
          <w:ins w:id="2329" w:author="Jens-Rainer Ohm" w:date="2026-04-25T15:13:00Z"/>
          <w:moveFrom w:id="2330" w:author="Jens-Rainer Ohm" w:date="2026-04-25T22:44:00Z"/>
          <w:lang w:val="en-CA" w:eastAsia="de-DE"/>
        </w:rPr>
      </w:pPr>
      <w:ins w:id="2331" w:author="Jill Boyce" w:date="2026-04-25T11:18:00Z">
        <w:r>
          <w:rPr>
            <w:lang w:val="en-CA" w:eastAsia="de-DE"/>
          </w:rPr>
          <w:t xml:space="preserve">It was questioned why the constraint on duplicating the SEI message in a higher layer is problematic. </w:t>
        </w:r>
      </w:ins>
      <w:ins w:id="2332" w:author="Jill Boyce" w:date="2026-04-25T11:19:00Z">
        <w:r>
          <w:rPr>
            <w:lang w:val="en-CA" w:eastAsia="de-DE"/>
          </w:rPr>
          <w:t xml:space="preserve">It was suggested that duplicating might be useful for </w:t>
        </w:r>
        <w:proofErr w:type="spellStart"/>
        <w:r>
          <w:rPr>
            <w:lang w:val="en-CA" w:eastAsia="de-DE"/>
          </w:rPr>
          <w:t>extraction.</w:t>
        </w:r>
      </w:ins>
      <w:moveFromRangeStart w:id="2333" w:author="Jens-Rainer Ohm" w:date="2026-04-25T22:44:00Z" w:name="move228049480"/>
    </w:p>
    <w:p w14:paraId="0F50F275" w14:textId="4864DEA9" w:rsidR="00A232AA" w:rsidRDefault="00747DCD" w:rsidP="00F67014">
      <w:pPr>
        <w:rPr>
          <w:ins w:id="2334" w:author="Jill Boyce" w:date="2026-04-25T11:14:00Z"/>
          <w:lang w:val="en-CA" w:eastAsia="de-DE"/>
        </w:rPr>
      </w:pPr>
      <w:moveFrom w:id="2335" w:author="Jens-Rainer Ohm" w:date="2026-04-25T22:44:00Z">
        <w:ins w:id="2336" w:author="Jens-Rainer Ohm" w:date="2026-04-25T15:13:00Z">
          <w:r>
            <w:rPr>
              <w:lang w:val="en-CA" w:eastAsia="de-DE"/>
            </w:rPr>
            <w:t xml:space="preserve">The </w:t>
          </w:r>
        </w:ins>
      </w:moveFrom>
      <w:moveFromRangeEnd w:id="2333"/>
      <w:ins w:id="2337" w:author="Jill Boyce" w:date="2026-04-25T11:13:00Z">
        <w:r w:rsidR="00A232AA">
          <w:rPr>
            <w:lang w:val="en-CA" w:eastAsia="de-DE"/>
          </w:rPr>
          <w:t>proponents</w:t>
        </w:r>
        <w:proofErr w:type="spellEnd"/>
        <w:r w:rsidR="00A232AA">
          <w:rPr>
            <w:lang w:val="en-CA" w:eastAsia="de-DE"/>
          </w:rPr>
          <w:t xml:space="preserve"> asser</w:t>
        </w:r>
      </w:ins>
      <w:ins w:id="2338" w:author="Jill Boyce" w:date="2026-04-25T11:14:00Z">
        <w:r w:rsidR="00A232AA">
          <w:rPr>
            <w:lang w:val="en-CA" w:eastAsia="de-DE"/>
          </w:rPr>
          <w:t>t that duplicating the SEI message in a higher layer may cause a problem for SPO.</w:t>
        </w:r>
      </w:ins>
    </w:p>
    <w:p w14:paraId="2825C948" w14:textId="350FF5EF" w:rsidR="00A232AA" w:rsidRDefault="00A232AA" w:rsidP="00F67014">
      <w:pPr>
        <w:rPr>
          <w:ins w:id="2339" w:author="Jill Boyce" w:date="2026-04-25T11:16:00Z"/>
          <w:lang w:val="en-CA" w:eastAsia="de-DE"/>
        </w:rPr>
      </w:pPr>
      <w:ins w:id="2340" w:author="Jill Boyce" w:date="2026-04-25T11:16:00Z">
        <w:r>
          <w:rPr>
            <w:lang w:val="en-CA" w:eastAsia="de-DE"/>
          </w:rPr>
          <w:t>It was noted that the CR SEI wouldn’t likely be in the SPO anyway because it is a property not a process.</w:t>
        </w:r>
      </w:ins>
    </w:p>
    <w:p w14:paraId="34425558" w14:textId="2BD1D51F" w:rsidR="00A232AA" w:rsidRPr="00355F09" w:rsidRDefault="00A232AA" w:rsidP="00F67014">
      <w:pPr>
        <w:rPr>
          <w:ins w:id="2341" w:author="Jill Boyce" w:date="2026-04-25T22:39:00Z"/>
          <w:lang w:val="en-CA" w:eastAsia="de-DE"/>
        </w:rPr>
      </w:pPr>
      <w:ins w:id="2342" w:author="Jill Boyce" w:date="2026-04-25T11:17:00Z">
        <w:r>
          <w:rPr>
            <w:lang w:val="en-CA" w:eastAsia="de-DE"/>
          </w:rPr>
          <w:t>Further study</w:t>
        </w:r>
      </w:ins>
      <w:ins w:id="2343" w:author="Jill Boyce" w:date="2026-04-25T11:20:00Z">
        <w:r>
          <w:rPr>
            <w:lang w:val="en-CA" w:eastAsia="de-DE"/>
          </w:rPr>
          <w:t xml:space="preserve"> on the constraint.</w:t>
        </w:r>
      </w:ins>
    </w:p>
    <w:p w14:paraId="648AF140" w14:textId="4CD9D7DE" w:rsidR="00C53545" w:rsidRDefault="00EE2CE8" w:rsidP="00355F09">
      <w:pPr>
        <w:pStyle w:val="berschrift9"/>
        <w:rPr>
          <w:szCs w:val="24"/>
          <w:lang w:val="en-CA" w:eastAsia="de-DE"/>
        </w:rPr>
      </w:pPr>
      <w:hyperlink r:id="rId1173"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7A5B7C00" w14:textId="77777777" w:rsidR="00A232AA" w:rsidRPr="00A232AA" w:rsidRDefault="00A232AA" w:rsidP="00A232AA">
      <w:pPr>
        <w:rPr>
          <w:ins w:id="2344" w:author="Jill Boyce" w:date="2026-04-25T11:22:00Z"/>
          <w:lang w:val="en-CA" w:eastAsia="de-DE"/>
        </w:rPr>
      </w:pPr>
      <w:ins w:id="2345" w:author="Jill Boyce" w:date="2026-04-25T11:22:00Z">
        <w:r w:rsidRPr="00A232AA">
          <w:rPr>
            <w:lang w:val="en-CA" w:eastAsia="de-DE"/>
          </w:rPr>
          <w:t xml:space="preserve">This contribution proposes modifications that are asserted to provide improvement to handling cropping windows for constituent rectangles (CR), display overlays information (DOI), </w:t>
        </w:r>
        <w:proofErr w:type="spellStart"/>
        <w:r w:rsidRPr="00A232AA">
          <w:rPr>
            <w:lang w:val="en-CA" w:eastAsia="de-DE"/>
          </w:rPr>
          <w:t>bitdepth</w:t>
        </w:r>
        <w:proofErr w:type="spellEnd"/>
        <w:r w:rsidRPr="00A232AA">
          <w:rPr>
            <w:lang w:val="en-CA" w:eastAsia="de-DE"/>
          </w:rPr>
          <w:t xml:space="preserve"> range information (BRI), and enhanced colour format information (ECFI) SEI messages. The proposed modifications are as follows:</w:t>
        </w:r>
      </w:ins>
    </w:p>
    <w:p w14:paraId="22B0F401" w14:textId="77777777" w:rsidR="00A232AA" w:rsidRPr="00A232AA" w:rsidRDefault="00A232AA" w:rsidP="00A232AA">
      <w:pPr>
        <w:rPr>
          <w:ins w:id="2346" w:author="Jill Boyce" w:date="2026-04-25T11:22:00Z"/>
          <w:lang w:val="en-CA" w:eastAsia="de-DE"/>
        </w:rPr>
      </w:pPr>
      <w:ins w:id="2347" w:author="Jill Boyce" w:date="2026-04-25T11:22:00Z">
        <w:r w:rsidRPr="00A232AA">
          <w:rPr>
            <w:lang w:val="en-CA" w:eastAsia="de-DE"/>
          </w:rPr>
          <w:t xml:space="preserve">Option 1: modify the semantics such that partitioning is based on the cropped picture. </w:t>
        </w:r>
      </w:ins>
    </w:p>
    <w:p w14:paraId="798D8255" w14:textId="77777777" w:rsidR="00A232AA" w:rsidRPr="00A232AA" w:rsidRDefault="00A232AA" w:rsidP="00A232AA">
      <w:pPr>
        <w:rPr>
          <w:ins w:id="2348" w:author="Jill Boyce" w:date="2026-04-25T11:22:00Z"/>
          <w:lang w:val="en-CA" w:eastAsia="de-DE"/>
        </w:rPr>
      </w:pPr>
      <w:ins w:id="2349" w:author="Jill Boyce" w:date="2026-04-25T11:22:00Z">
        <w:r w:rsidRPr="00A232AA">
          <w:rPr>
            <w:lang w:val="en-CA" w:eastAsia="de-DE"/>
          </w:rPr>
          <w:t>–</w:t>
        </w:r>
        <w:r w:rsidRPr="00A232AA">
          <w:rPr>
            <w:lang w:val="en-CA" w:eastAsia="de-DE"/>
          </w:rPr>
          <w:tab/>
          <w:t xml:space="preserve">Specify that the variables </w:t>
        </w:r>
        <w:proofErr w:type="spellStart"/>
        <w:proofErr w:type="gramStart"/>
        <w:r w:rsidRPr="00A232AA">
          <w:rPr>
            <w:lang w:val="en-CA" w:eastAsia="de-DE"/>
          </w:rPr>
          <w:t>PicWidthInLumaSamples</w:t>
        </w:r>
        <w:proofErr w:type="spellEnd"/>
        <w:r w:rsidRPr="00A232AA">
          <w:rPr>
            <w:lang w:val="en-CA" w:eastAsia="de-DE"/>
          </w:rPr>
          <w:t>[</w:t>
        </w:r>
        <w:proofErr w:type="gramEnd"/>
        <w:r w:rsidRPr="00A232AA">
          <w:rPr>
            <w:lang w:val="en-CA" w:eastAsia="de-DE"/>
          </w:rPr>
          <w:t xml:space="preserve">] and </w:t>
        </w:r>
        <w:proofErr w:type="spellStart"/>
        <w:r w:rsidRPr="00A232AA">
          <w:rPr>
            <w:lang w:val="en-CA" w:eastAsia="de-DE"/>
          </w:rPr>
          <w:t>PicHeightInLumaSamples</w:t>
        </w:r>
        <w:proofErr w:type="spellEnd"/>
        <w:r w:rsidRPr="00A232AA">
          <w:rPr>
            <w:lang w:val="en-CA" w:eastAsia="de-DE"/>
          </w:rPr>
          <w:t>[] indicate the width and height of the cropped picture.</w:t>
        </w:r>
      </w:ins>
    </w:p>
    <w:p w14:paraId="44CDEB05" w14:textId="77777777" w:rsidR="00A232AA" w:rsidRPr="00A232AA" w:rsidRDefault="00A232AA" w:rsidP="00A232AA">
      <w:pPr>
        <w:rPr>
          <w:ins w:id="2350" w:author="Jill Boyce" w:date="2026-04-25T11:22:00Z"/>
          <w:lang w:val="en-CA" w:eastAsia="de-DE"/>
        </w:rPr>
      </w:pPr>
      <w:ins w:id="2351" w:author="Jill Boyce" w:date="2026-04-25T11:22:00Z">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ins>
    </w:p>
    <w:p w14:paraId="2ABDE746" w14:textId="77777777" w:rsidR="00A232AA" w:rsidRPr="00A232AA" w:rsidRDefault="00A232AA" w:rsidP="00A232AA">
      <w:pPr>
        <w:rPr>
          <w:ins w:id="2352" w:author="Jill Boyce" w:date="2026-04-25T11:22:00Z"/>
          <w:lang w:val="en-CA" w:eastAsia="de-DE"/>
        </w:rPr>
      </w:pPr>
      <w:ins w:id="2353" w:author="Jill Boyce" w:date="2026-04-25T11:22:00Z">
        <w:r w:rsidRPr="00A232AA">
          <w:rPr>
            <w:lang w:val="en-CA" w:eastAsia="de-DE"/>
          </w:rPr>
          <w:t>–</w:t>
        </w:r>
        <w:r w:rsidRPr="00A232AA">
          <w:rPr>
            <w:lang w:val="en-CA" w:eastAsia="de-DE"/>
          </w:rPr>
          <w:tab/>
          <w:t>Modify the term ‘coded picture’ to ‘cropped picture’ in the SEI message semantics.</w:t>
        </w:r>
      </w:ins>
    </w:p>
    <w:p w14:paraId="525E34B5" w14:textId="77777777" w:rsidR="00A232AA" w:rsidRPr="00A232AA" w:rsidRDefault="00A232AA" w:rsidP="00A232AA">
      <w:pPr>
        <w:rPr>
          <w:ins w:id="2354" w:author="Jill Boyce" w:date="2026-04-25T11:22:00Z"/>
          <w:lang w:val="en-CA" w:eastAsia="de-DE"/>
        </w:rPr>
      </w:pPr>
      <w:ins w:id="2355" w:author="Jill Boyce" w:date="2026-04-25T11:22:00Z">
        <w:r w:rsidRPr="00A232AA">
          <w:rPr>
            <w:lang w:val="en-CA" w:eastAsia="de-DE"/>
          </w:rPr>
          <w:t>–</w:t>
        </w:r>
        <w:r w:rsidRPr="00A232AA">
          <w:rPr>
            <w:lang w:val="en-CA" w:eastAsia="de-DE"/>
          </w:rPr>
          <w:tab/>
          <w:t xml:space="preserve">Modify / introduce the interface text for </w:t>
        </w:r>
        <w:proofErr w:type="spellStart"/>
        <w:proofErr w:type="gramStart"/>
        <w:r w:rsidRPr="00A232AA">
          <w:rPr>
            <w:lang w:val="en-CA" w:eastAsia="de-DE"/>
          </w:rPr>
          <w:t>SubPicTopLeftX</w:t>
        </w:r>
        <w:proofErr w:type="spellEnd"/>
        <w:r w:rsidRPr="00A232AA">
          <w:rPr>
            <w:lang w:val="en-CA" w:eastAsia="de-DE"/>
          </w:rPr>
          <w:t>[</w:t>
        </w:r>
        <w:proofErr w:type="gramEnd"/>
        <w:r w:rsidRPr="00A232AA">
          <w:rPr>
            <w:lang w:val="en-CA" w:eastAsia="de-DE"/>
          </w:rPr>
          <w:t xml:space="preserve">][], </w:t>
        </w:r>
        <w:proofErr w:type="spellStart"/>
        <w:r w:rsidRPr="00A232AA">
          <w:rPr>
            <w:lang w:val="en-CA" w:eastAsia="de-DE"/>
          </w:rPr>
          <w:t>SubPicTopLeftY</w:t>
        </w:r>
        <w:proofErr w:type="spellEnd"/>
        <w:r w:rsidRPr="00A232AA">
          <w:rPr>
            <w:lang w:val="en-CA" w:eastAsia="de-DE"/>
          </w:rPr>
          <w:t xml:space="preserve">[][], </w:t>
        </w:r>
        <w:proofErr w:type="spellStart"/>
        <w:r w:rsidRPr="00A232AA">
          <w:rPr>
            <w:lang w:val="en-CA" w:eastAsia="de-DE"/>
          </w:rPr>
          <w:t>SubPicWidth</w:t>
        </w:r>
        <w:proofErr w:type="spellEnd"/>
        <w:r w:rsidRPr="00A232AA">
          <w:rPr>
            <w:lang w:val="en-CA" w:eastAsia="de-DE"/>
          </w:rPr>
          <w:t xml:space="preserve">[][], and </w:t>
        </w:r>
        <w:proofErr w:type="spellStart"/>
        <w:r w:rsidRPr="00A232AA">
          <w:rPr>
            <w:lang w:val="en-CA" w:eastAsia="de-DE"/>
          </w:rPr>
          <w:t>SubPicHeight</w:t>
        </w:r>
        <w:proofErr w:type="spellEnd"/>
        <w:r w:rsidRPr="00A232AA">
          <w:rPr>
            <w:lang w:val="en-CA" w:eastAsia="de-DE"/>
          </w:rPr>
          <w:t>[][] such that a region indicated by those variables doesn’t include any samples outside the conformance window.</w:t>
        </w:r>
      </w:ins>
    </w:p>
    <w:p w14:paraId="0318DA26" w14:textId="77777777" w:rsidR="00A232AA" w:rsidRPr="00A232AA" w:rsidRDefault="00A232AA" w:rsidP="00A232AA">
      <w:pPr>
        <w:rPr>
          <w:ins w:id="2356" w:author="Jill Boyce" w:date="2026-04-25T11:22:00Z"/>
          <w:lang w:val="en-CA" w:eastAsia="de-DE"/>
        </w:rPr>
      </w:pPr>
      <w:ins w:id="2357" w:author="Jill Boyce" w:date="2026-04-25T11:22:00Z">
        <w:r w:rsidRPr="00A232AA">
          <w:rPr>
            <w:lang w:val="en-CA" w:eastAsia="de-DE"/>
          </w:rPr>
          <w:t>Option 2: specify a constraint in each of VVC interface such that those SEI messages shall not associate with the layers that contain the cropped regions.</w:t>
        </w:r>
      </w:ins>
    </w:p>
    <w:p w14:paraId="6B75A7D6" w14:textId="77777777" w:rsidR="00A232AA" w:rsidRPr="00A232AA" w:rsidRDefault="00A232AA" w:rsidP="00A232AA">
      <w:pPr>
        <w:rPr>
          <w:ins w:id="2358" w:author="Jill Boyce" w:date="2026-04-25T11:22:00Z"/>
          <w:lang w:val="en-CA" w:eastAsia="de-DE"/>
        </w:rPr>
      </w:pPr>
      <w:ins w:id="2359" w:author="Jill Boyce" w:date="2026-04-25T11:22:00Z">
        <w:r w:rsidRPr="00A232AA">
          <w:rPr>
            <w:lang w:val="en-CA" w:eastAsia="de-DE"/>
          </w:rPr>
          <w:t>In the first revision of this contribution, the following updates were made:</w:t>
        </w:r>
      </w:ins>
    </w:p>
    <w:p w14:paraId="1BB4BA41" w14:textId="77777777" w:rsidR="00A232AA" w:rsidRPr="00A232AA" w:rsidRDefault="00A232AA" w:rsidP="00A232AA">
      <w:pPr>
        <w:rPr>
          <w:ins w:id="2360" w:author="Jill Boyce" w:date="2026-04-25T11:22:00Z"/>
          <w:lang w:val="en-CA" w:eastAsia="de-DE"/>
        </w:rPr>
      </w:pPr>
      <w:ins w:id="2361" w:author="Jill Boyce" w:date="2026-04-25T11:22:00Z">
        <w:r w:rsidRPr="00A232AA">
          <w:rPr>
            <w:lang w:val="en-CA" w:eastAsia="de-DE"/>
          </w:rPr>
          <w:lastRenderedPageBreak/>
          <w:t>–</w:t>
        </w:r>
        <w:r w:rsidRPr="00A232AA">
          <w:rPr>
            <w:lang w:val="en-CA" w:eastAsia="de-DE"/>
          </w:rPr>
          <w:tab/>
          <w:t>Editorial update to description of proposed option 2.</w:t>
        </w:r>
      </w:ins>
    </w:p>
    <w:p w14:paraId="5C3B439A" w14:textId="77777777" w:rsidR="00355F09" w:rsidRPr="00355F09" w:rsidRDefault="00A232AA" w:rsidP="00355F09">
      <w:pPr>
        <w:rPr>
          <w:ins w:id="2362" w:author="Jill Boyce" w:date="2026-04-25T11:22:00Z"/>
          <w:lang w:val="en-CA" w:eastAsia="de-DE"/>
        </w:rPr>
      </w:pPr>
      <w:ins w:id="2363" w:author="Jill Boyce" w:date="2026-04-25T11:22:00Z">
        <w:r w:rsidRPr="00A232AA">
          <w:rPr>
            <w:lang w:val="en-CA" w:eastAsia="de-DE"/>
          </w:rPr>
          <w:t>–</w:t>
        </w:r>
        <w:r w:rsidRPr="00A232AA">
          <w:rPr>
            <w:lang w:val="en-CA" w:eastAsia="de-DE"/>
          </w:rPr>
          <w:tab/>
          <w:t>Move the text implementation of both proposed options to the two attachment files.</w:t>
        </w:r>
      </w:ins>
    </w:p>
    <w:p w14:paraId="07BC8A29" w14:textId="647060C1" w:rsidR="00A232AA" w:rsidRPr="003F66A5" w:rsidRDefault="003F66A5" w:rsidP="00A232AA">
      <w:pPr>
        <w:rPr>
          <w:ins w:id="2364" w:author="Jill Boyce" w:date="2026-04-25T11:37:00Z"/>
          <w:szCs w:val="22"/>
          <w:lang w:val="en-CA" w:eastAsia="de-DE"/>
        </w:rPr>
      </w:pPr>
      <w:ins w:id="2365" w:author="Jill Boyce" w:date="2026-04-25T11:37:00Z">
        <w:r w:rsidRPr="003F66A5">
          <w:rPr>
            <w:szCs w:val="22"/>
            <w:lang w:val="en-CA" w:eastAsia="de-DE"/>
          </w:rPr>
          <w:t xml:space="preserve">The derivation of </w:t>
        </w:r>
        <w:proofErr w:type="spellStart"/>
        <w:r w:rsidRPr="003F66A5">
          <w:rPr>
            <w:rFonts w:eastAsia="Malgun Gothic"/>
            <w:szCs w:val="22"/>
            <w:lang w:val="en-CA"/>
            <w:rPrChange w:id="2366" w:author="Jill Boyce" w:date="2026-04-25T11:38:00Z">
              <w:rPr>
                <w:rFonts w:eastAsia="Malgun Gothic"/>
                <w:sz w:val="20"/>
                <w:szCs w:val="18"/>
                <w:lang w:val="en-CA"/>
              </w:rPr>
            </w:rPrChange>
          </w:rPr>
          <w:t>SubPicWidth</w:t>
        </w:r>
        <w:proofErr w:type="spellEnd"/>
        <w:r w:rsidRPr="003F66A5">
          <w:rPr>
            <w:rFonts w:eastAsia="Malgun Gothic"/>
            <w:szCs w:val="22"/>
            <w:lang w:val="en-CA"/>
            <w:rPrChange w:id="2367" w:author="Jill Boyce" w:date="2026-04-25T11:38:00Z">
              <w:rPr>
                <w:rFonts w:eastAsia="Malgun Gothic"/>
                <w:sz w:val="20"/>
                <w:szCs w:val="18"/>
                <w:lang w:val="en-CA"/>
              </w:rPr>
            </w:rPrChange>
          </w:rPr>
          <w:t xml:space="preserve"> and </w:t>
        </w:r>
        <w:proofErr w:type="spellStart"/>
        <w:r w:rsidRPr="003F66A5">
          <w:rPr>
            <w:rFonts w:eastAsia="Malgun Gothic"/>
            <w:szCs w:val="22"/>
            <w:lang w:val="en-CA"/>
            <w:rPrChange w:id="2368" w:author="Jill Boyce" w:date="2026-04-25T11:38:00Z">
              <w:rPr>
                <w:rFonts w:eastAsia="Malgun Gothic"/>
                <w:sz w:val="20"/>
                <w:szCs w:val="18"/>
                <w:lang w:val="en-CA"/>
              </w:rPr>
            </w:rPrChange>
          </w:rPr>
          <w:t>SubPicHeight</w:t>
        </w:r>
        <w:proofErr w:type="spellEnd"/>
        <w:r w:rsidRPr="003F66A5">
          <w:rPr>
            <w:rFonts w:eastAsia="Malgun Gothic"/>
            <w:szCs w:val="22"/>
            <w:lang w:val="en-CA"/>
            <w:rPrChange w:id="2369" w:author="Jill Boyce" w:date="2026-04-25T11:38:00Z">
              <w:rPr>
                <w:rFonts w:eastAsia="Malgun Gothic"/>
                <w:sz w:val="20"/>
                <w:szCs w:val="18"/>
                <w:lang w:val="en-CA"/>
              </w:rPr>
            </w:rPrChange>
          </w:rPr>
          <w:t xml:space="preserve"> have an unnecessary </w:t>
        </w:r>
      </w:ins>
      <w:ins w:id="2370" w:author="Jill Boyce" w:date="2026-04-25T19:42:00Z">
        <w:r w:rsidR="00B06FEE">
          <w:rPr>
            <w:rFonts w:eastAsia="Malgun Gothic"/>
            <w:szCs w:val="22"/>
            <w:lang w:val="en-CA"/>
          </w:rPr>
          <w:t>“</w:t>
        </w:r>
      </w:ins>
      <w:ins w:id="2371" w:author="Jill Boyce" w:date="2026-04-25T11:37:00Z">
        <w:r w:rsidRPr="003F66A5">
          <w:rPr>
            <w:rFonts w:eastAsia="Malgun Gothic"/>
            <w:szCs w:val="22"/>
            <w:lang w:val="en-CA"/>
            <w:rPrChange w:id="2372" w:author="Jill Boyce" w:date="2026-04-25T11:38:00Z">
              <w:rPr>
                <w:rFonts w:eastAsia="Malgun Gothic"/>
                <w:sz w:val="20"/>
                <w:szCs w:val="18"/>
                <w:lang w:val="en-CA"/>
              </w:rPr>
            </w:rPrChange>
          </w:rPr>
          <w:t>– 1</w:t>
        </w:r>
      </w:ins>
      <w:ins w:id="2373" w:author="Jill Boyce" w:date="2026-04-25T19:42:00Z">
        <w:r w:rsidR="00B06FEE">
          <w:rPr>
            <w:rFonts w:eastAsia="Malgun Gothic"/>
            <w:szCs w:val="22"/>
            <w:lang w:val="en-CA"/>
          </w:rPr>
          <w:t>”</w:t>
        </w:r>
      </w:ins>
      <w:ins w:id="2374" w:author="Jill Boyce" w:date="2026-04-25T11:37:00Z">
        <w:r w:rsidRPr="003F66A5">
          <w:rPr>
            <w:rFonts w:eastAsia="Malgun Gothic"/>
            <w:szCs w:val="22"/>
            <w:lang w:val="en-CA"/>
            <w:rPrChange w:id="2375" w:author="Jill Boyce" w:date="2026-04-25T11:38:00Z">
              <w:rPr>
                <w:rFonts w:eastAsia="Malgun Gothic"/>
                <w:sz w:val="20"/>
                <w:szCs w:val="18"/>
                <w:lang w:val="en-CA"/>
              </w:rPr>
            </w:rPrChange>
          </w:rPr>
          <w:t xml:space="preserve"> at the end. </w:t>
        </w:r>
        <w:r w:rsidRPr="003F66A5">
          <w:rPr>
            <w:rFonts w:eastAsia="Malgun Gothic"/>
            <w:szCs w:val="22"/>
            <w:highlight w:val="yellow"/>
            <w:lang w:val="en-CA"/>
            <w:rPrChange w:id="2376" w:author="Jill Boyce" w:date="2026-04-25T11:38:00Z">
              <w:rPr>
                <w:rFonts w:eastAsia="Malgun Gothic"/>
                <w:sz w:val="20"/>
                <w:szCs w:val="18"/>
                <w:lang w:val="en-CA"/>
              </w:rPr>
            </w:rPrChange>
          </w:rPr>
          <w:t>Agreed</w:t>
        </w:r>
        <w:r w:rsidRPr="003F66A5">
          <w:rPr>
            <w:rFonts w:eastAsia="Malgun Gothic"/>
            <w:szCs w:val="22"/>
            <w:lang w:val="en-CA"/>
            <w:rPrChange w:id="2377" w:author="Jill Boyce" w:date="2026-04-25T11:38:00Z">
              <w:rPr>
                <w:rFonts w:eastAsia="Malgun Gothic"/>
                <w:sz w:val="20"/>
                <w:szCs w:val="18"/>
                <w:lang w:val="en-CA"/>
              </w:rPr>
            </w:rPrChange>
          </w:rPr>
          <w:t xml:space="preserve"> to remove it.</w:t>
        </w:r>
      </w:ins>
    </w:p>
    <w:p w14:paraId="7BE9373D" w14:textId="63E4B0C1" w:rsidR="003F66A5" w:rsidRDefault="003F66A5" w:rsidP="00A232AA">
      <w:pPr>
        <w:rPr>
          <w:ins w:id="2378" w:author="Jill Boyce" w:date="2026-04-25T11:34:00Z"/>
          <w:lang w:val="en-CA" w:eastAsia="de-DE"/>
        </w:rPr>
      </w:pPr>
      <w:ins w:id="2379" w:author="Jill Boyce" w:date="2026-04-25T11:32:00Z">
        <w:r>
          <w:rPr>
            <w:lang w:val="en-CA" w:eastAsia="de-DE"/>
          </w:rPr>
          <w:t xml:space="preserve">A key question to consider is if each </w:t>
        </w:r>
      </w:ins>
      <w:ins w:id="2380" w:author="Jill Boyce" w:date="2026-04-25T11:33:00Z">
        <w:r>
          <w:rPr>
            <w:lang w:val="en-CA" w:eastAsia="de-DE"/>
          </w:rPr>
          <w:t xml:space="preserve">of the SEI messages intends to operated on the decoded picture or the output picture. </w:t>
        </w:r>
      </w:ins>
    </w:p>
    <w:p w14:paraId="7942C297" w14:textId="05B8A6FF" w:rsidR="003F66A5" w:rsidRPr="00355F09" w:rsidRDefault="003F66A5" w:rsidP="00A232AA">
      <w:pPr>
        <w:rPr>
          <w:ins w:id="2381" w:author="Jill Boyce" w:date="2026-04-25T22:39:00Z"/>
          <w:lang w:val="en-CA" w:eastAsia="de-DE"/>
        </w:rPr>
      </w:pPr>
      <w:ins w:id="2382" w:author="Jill Boyce" w:date="2026-04-25T11:34:00Z">
        <w:r w:rsidRPr="003F66A5">
          <w:rPr>
            <w:highlight w:val="yellow"/>
            <w:lang w:val="en-CA" w:eastAsia="de-DE"/>
            <w:rPrChange w:id="2383" w:author="Jill Boyce" w:date="2026-04-25T11:34:00Z">
              <w:rPr>
                <w:lang w:val="en-CA" w:eastAsia="de-DE"/>
              </w:rPr>
            </w:rPrChange>
          </w:rPr>
          <w:t>Revisit</w:t>
        </w:r>
        <w:r>
          <w:rPr>
            <w:lang w:val="en-CA" w:eastAsia="de-DE"/>
          </w:rPr>
          <w:t>.</w:t>
        </w:r>
      </w:ins>
    </w:p>
    <w:p w14:paraId="415616D1" w14:textId="5334D9FE" w:rsidR="00C53545" w:rsidRDefault="00EE2CE8" w:rsidP="00355F09">
      <w:pPr>
        <w:pStyle w:val="berschrift9"/>
        <w:rPr>
          <w:szCs w:val="24"/>
          <w:lang w:val="en-CA" w:eastAsia="de-DE"/>
        </w:rPr>
      </w:pPr>
      <w:hyperlink r:id="rId1174"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60C69D2C" w14:textId="77777777" w:rsidR="00CF25C9" w:rsidRPr="00CF25C9" w:rsidRDefault="00CF25C9" w:rsidP="00CF25C9">
      <w:pPr>
        <w:rPr>
          <w:ins w:id="2384" w:author="Jill Boyce" w:date="2026-04-25T11:39:00Z"/>
          <w:lang w:val="en-CA" w:eastAsia="de-DE"/>
        </w:rPr>
      </w:pPr>
      <w:ins w:id="2385" w:author="Jill Boyce" w:date="2026-04-25T11:39:00Z">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ins>
    </w:p>
    <w:p w14:paraId="3E8889BC" w14:textId="77777777" w:rsidR="00CF25C9" w:rsidRPr="00CF25C9" w:rsidRDefault="00CF25C9" w:rsidP="00CF25C9">
      <w:pPr>
        <w:rPr>
          <w:ins w:id="2386" w:author="Jill Boyce" w:date="2026-04-25T11:39:00Z"/>
          <w:lang w:val="en-CA" w:eastAsia="de-DE"/>
        </w:rPr>
      </w:pPr>
      <w:ins w:id="2387" w:author="Jill Boyce" w:date="2026-04-25T11:39:00Z">
        <w:r w:rsidRPr="00CF25C9">
          <w:rPr>
            <w:lang w:val="en-CA" w:eastAsia="de-DE"/>
          </w:rPr>
          <w:t>(Related to CR SEI message)</w:t>
        </w:r>
      </w:ins>
    </w:p>
    <w:p w14:paraId="1718C897" w14:textId="77777777" w:rsidR="00CF25C9" w:rsidRPr="00CF25C9" w:rsidRDefault="00CF25C9" w:rsidP="00CF25C9">
      <w:pPr>
        <w:rPr>
          <w:ins w:id="2388" w:author="Jill Boyce" w:date="2026-04-25T11:39:00Z"/>
          <w:lang w:val="en-CA" w:eastAsia="de-DE"/>
        </w:rPr>
      </w:pPr>
      <w:ins w:id="2389" w:author="Jill Boyce" w:date="2026-04-25T11:39:00Z">
        <w:r w:rsidRPr="00CF25C9">
          <w:rPr>
            <w:lang w:val="en-CA" w:eastAsia="de-DE"/>
          </w:rPr>
          <w:t>1</w:t>
        </w:r>
        <w:r w:rsidRPr="00CF25C9">
          <w:rPr>
            <w:lang w:val="en-CA" w:eastAsia="de-DE"/>
          </w:rPr>
          <w:tab/>
          <w:t>On subpicture partitioning</w:t>
        </w:r>
      </w:ins>
    </w:p>
    <w:p w14:paraId="2CD413C9" w14:textId="77777777" w:rsidR="00CF25C9" w:rsidRPr="00CF25C9" w:rsidRDefault="00CF25C9" w:rsidP="00CF25C9">
      <w:pPr>
        <w:rPr>
          <w:ins w:id="2390" w:author="Jill Boyce" w:date="2026-04-25T11:39:00Z"/>
          <w:lang w:val="en-CA" w:eastAsia="de-DE"/>
        </w:rPr>
      </w:pPr>
      <w:ins w:id="2391" w:author="Jill Boyce" w:date="2026-04-25T11:39:00Z">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ins>
    </w:p>
    <w:p w14:paraId="5F07D212" w14:textId="77777777" w:rsidR="00CF25C9" w:rsidRPr="00CF25C9" w:rsidRDefault="00CF25C9" w:rsidP="00CF25C9">
      <w:pPr>
        <w:rPr>
          <w:ins w:id="2392" w:author="Jill Boyce" w:date="2026-04-25T11:39:00Z"/>
          <w:lang w:val="en-CA" w:eastAsia="de-DE"/>
        </w:rPr>
      </w:pPr>
      <w:ins w:id="2393" w:author="Jill Boyce" w:date="2026-04-25T11:39:00Z">
        <w:r w:rsidRPr="00CF25C9">
          <w:rPr>
            <w:lang w:val="en-CA" w:eastAsia="de-DE"/>
          </w:rPr>
          <w:t>(Related to DOI SEI message)</w:t>
        </w:r>
      </w:ins>
    </w:p>
    <w:p w14:paraId="4A12E464" w14:textId="77777777" w:rsidR="00CF25C9" w:rsidRPr="00CF25C9" w:rsidRDefault="00CF25C9" w:rsidP="00CF25C9">
      <w:pPr>
        <w:rPr>
          <w:ins w:id="2394" w:author="Jill Boyce" w:date="2026-04-25T11:39:00Z"/>
          <w:lang w:val="en-CA" w:eastAsia="de-DE"/>
        </w:rPr>
      </w:pPr>
      <w:ins w:id="2395" w:author="Jill Boyce" w:date="2026-04-25T11:39:00Z">
        <w:r w:rsidRPr="00CF25C9">
          <w:rPr>
            <w:lang w:val="en-CA" w:eastAsia="de-DE"/>
          </w:rPr>
          <w:t>2</w:t>
        </w:r>
        <w:r w:rsidRPr="00CF25C9">
          <w:rPr>
            <w:lang w:val="en-CA" w:eastAsia="de-DE"/>
          </w:rPr>
          <w:tab/>
          <w:t>On partition and layer indexes</w:t>
        </w:r>
      </w:ins>
    </w:p>
    <w:p w14:paraId="51D0A0BA" w14:textId="77777777" w:rsidR="00CF25C9" w:rsidRPr="00CF25C9" w:rsidRDefault="00CF25C9" w:rsidP="00CF25C9">
      <w:pPr>
        <w:rPr>
          <w:ins w:id="2396" w:author="Jill Boyce" w:date="2026-04-25T11:39:00Z"/>
          <w:lang w:val="en-CA" w:eastAsia="de-DE"/>
        </w:rPr>
      </w:pPr>
      <w:ins w:id="2397" w:author="Jill Boyce" w:date="2026-04-25T11:39:00Z">
        <w:r w:rsidRPr="00CF25C9">
          <w:rPr>
            <w:lang w:val="en-CA" w:eastAsia="de-DE"/>
          </w:rPr>
          <w:t>–</w:t>
        </w:r>
        <w:r w:rsidRPr="00CF25C9">
          <w:rPr>
            <w:lang w:val="en-CA" w:eastAsia="de-DE"/>
          </w:rPr>
          <w:tab/>
          <w:t xml:space="preserve">Remove the sentences for inference of the </w:t>
        </w:r>
        <w:proofErr w:type="spellStart"/>
        <w:r w:rsidRPr="00CF25C9">
          <w:rPr>
            <w:lang w:val="en-CA" w:eastAsia="de-DE"/>
          </w:rPr>
          <w:t>doi_partition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and </w:t>
        </w:r>
        <w:proofErr w:type="spellStart"/>
        <w:r w:rsidRPr="00CF25C9">
          <w:rPr>
            <w:lang w:val="en-CA" w:eastAsia="de-DE"/>
          </w:rPr>
          <w:t>doi_alpha_partition_idx</w:t>
        </w:r>
        <w:proofErr w:type="spellEnd"/>
        <w:r w:rsidRPr="00CF25C9">
          <w:rPr>
            <w:lang w:val="en-CA" w:eastAsia="de-DE"/>
          </w:rPr>
          <w:t>[ j ] values.</w:t>
        </w:r>
      </w:ins>
    </w:p>
    <w:p w14:paraId="4BB2D596" w14:textId="77777777" w:rsidR="00CF25C9" w:rsidRPr="00CF25C9" w:rsidRDefault="00CF25C9" w:rsidP="00CF25C9">
      <w:pPr>
        <w:rPr>
          <w:ins w:id="2398" w:author="Jill Boyce" w:date="2026-04-25T11:39:00Z"/>
          <w:lang w:val="en-CA" w:eastAsia="de-DE"/>
        </w:rPr>
      </w:pPr>
      <w:ins w:id="2399" w:author="Jill Boyce" w:date="2026-04-25T11:39:00Z">
        <w:r w:rsidRPr="00CF25C9">
          <w:rPr>
            <w:lang w:val="en-CA" w:eastAsia="de-DE"/>
          </w:rPr>
          <w:t>–</w:t>
        </w:r>
        <w:r w:rsidRPr="00CF25C9">
          <w:rPr>
            <w:lang w:val="en-CA" w:eastAsia="de-DE"/>
          </w:rPr>
          <w:tab/>
          <w:t xml:space="preserve">Modify the sentence for inference of the </w:t>
        </w:r>
        <w:proofErr w:type="spellStart"/>
        <w:r w:rsidRPr="00CF25C9">
          <w:rPr>
            <w:lang w:val="en-CA" w:eastAsia="de-DE"/>
          </w:rPr>
          <w:t>doi_alpha_layer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value such that this value inferred when they are not present and </w:t>
        </w:r>
        <w:proofErr w:type="spellStart"/>
        <w:r w:rsidRPr="00CF25C9">
          <w:rPr>
            <w:lang w:val="en-CA" w:eastAsia="de-DE"/>
          </w:rPr>
          <w:t>doi_alpha_present_flag</w:t>
        </w:r>
        <w:proofErr w:type="spellEnd"/>
        <w:r w:rsidRPr="00CF25C9">
          <w:rPr>
            <w:lang w:val="en-CA" w:eastAsia="de-DE"/>
          </w:rPr>
          <w:t>[ j ] is equal to 1.</w:t>
        </w:r>
      </w:ins>
    </w:p>
    <w:p w14:paraId="26B8C96A" w14:textId="77777777" w:rsidR="00CF25C9" w:rsidRPr="00CF25C9" w:rsidRDefault="00CF25C9" w:rsidP="00CF25C9">
      <w:pPr>
        <w:rPr>
          <w:ins w:id="2400" w:author="Jill Boyce" w:date="2026-04-25T11:39:00Z"/>
          <w:lang w:val="en-CA" w:eastAsia="de-DE"/>
        </w:rPr>
      </w:pPr>
      <w:ins w:id="2401" w:author="Jill Boyce" w:date="2026-04-25T11:39:00Z">
        <w:r w:rsidRPr="00CF25C9">
          <w:rPr>
            <w:lang w:val="en-CA" w:eastAsia="de-DE"/>
          </w:rPr>
          <w:t>(Related to LAM SEI message)</w:t>
        </w:r>
      </w:ins>
    </w:p>
    <w:p w14:paraId="1A13ACE5" w14:textId="77777777" w:rsidR="00CF25C9" w:rsidRPr="00CF25C9" w:rsidRDefault="00CF25C9" w:rsidP="00CF25C9">
      <w:pPr>
        <w:rPr>
          <w:ins w:id="2402" w:author="Jill Boyce" w:date="2026-04-25T11:39:00Z"/>
          <w:lang w:val="en-CA" w:eastAsia="de-DE"/>
        </w:rPr>
      </w:pPr>
      <w:ins w:id="2403" w:author="Jill Boyce" w:date="2026-04-25T11:39:00Z">
        <w:r w:rsidRPr="00CF25C9">
          <w:rPr>
            <w:lang w:val="en-CA" w:eastAsia="de-DE"/>
          </w:rPr>
          <w:t>3</w:t>
        </w:r>
        <w:r w:rsidRPr="00CF25C9">
          <w:rPr>
            <w:lang w:val="en-CA" w:eastAsia="de-DE"/>
          </w:rPr>
          <w:tab/>
          <w:t>On principle point</w:t>
        </w:r>
      </w:ins>
    </w:p>
    <w:p w14:paraId="7FDC884E" w14:textId="77777777" w:rsidR="00CF25C9" w:rsidRPr="00CF25C9" w:rsidRDefault="00CF25C9" w:rsidP="00CF25C9">
      <w:pPr>
        <w:rPr>
          <w:ins w:id="2404" w:author="Jill Boyce" w:date="2026-04-25T11:39:00Z"/>
          <w:lang w:val="en-CA" w:eastAsia="de-DE"/>
        </w:rPr>
      </w:pPr>
      <w:ins w:id="2405" w:author="Jill Boyce" w:date="2026-04-25T11:39:00Z">
        <w:r w:rsidRPr="00CF25C9">
          <w:rPr>
            <w:lang w:val="en-CA" w:eastAsia="de-DE"/>
          </w:rPr>
          <w:t>–</w:t>
        </w:r>
        <w:r w:rsidRPr="00CF25C9">
          <w:rPr>
            <w:lang w:val="en-CA" w:eastAsia="de-DE"/>
          </w:rPr>
          <w:tab/>
          <w:t xml:space="preserve">Modify the conditions of the inference so that lam_principal_point_x_times100 and lam_principal_point_y_times100 are inferred when they are not present and </w:t>
        </w:r>
        <w:proofErr w:type="spellStart"/>
        <w:r w:rsidRPr="00CF25C9">
          <w:rPr>
            <w:lang w:val="en-CA" w:eastAsia="de-DE"/>
          </w:rPr>
          <w:t>lam_intrinsic_param_presence_flag</w:t>
        </w:r>
        <w:proofErr w:type="spellEnd"/>
        <w:r w:rsidRPr="00CF25C9">
          <w:rPr>
            <w:lang w:val="en-CA" w:eastAsia="de-DE"/>
          </w:rPr>
          <w:t xml:space="preserve"> equal to 1.</w:t>
        </w:r>
      </w:ins>
    </w:p>
    <w:p w14:paraId="4A66249A" w14:textId="77777777" w:rsidR="00CF25C9" w:rsidRPr="00CF25C9" w:rsidRDefault="00CF25C9" w:rsidP="00CF25C9">
      <w:pPr>
        <w:rPr>
          <w:ins w:id="2406" w:author="Jill Boyce" w:date="2026-04-25T11:39:00Z"/>
          <w:lang w:val="en-CA" w:eastAsia="de-DE"/>
        </w:rPr>
      </w:pPr>
      <w:ins w:id="2407" w:author="Jill Boyce" w:date="2026-04-25T11:39:00Z">
        <w:r w:rsidRPr="00CF25C9">
          <w:rPr>
            <w:lang w:val="en-CA" w:eastAsia="de-DE"/>
          </w:rPr>
          <w:t>4</w:t>
        </w:r>
        <w:r w:rsidRPr="00CF25C9">
          <w:rPr>
            <w:lang w:val="en-CA" w:eastAsia="de-DE"/>
          </w:rPr>
          <w:tab/>
          <w:t>On focal length</w:t>
        </w:r>
      </w:ins>
    </w:p>
    <w:p w14:paraId="4B9702FC" w14:textId="77777777" w:rsidR="00CF25C9" w:rsidRPr="00CF25C9" w:rsidRDefault="00CF25C9" w:rsidP="00CF25C9">
      <w:pPr>
        <w:rPr>
          <w:ins w:id="2408" w:author="Jill Boyce" w:date="2026-04-25T11:39:00Z"/>
          <w:lang w:val="en-CA" w:eastAsia="de-DE"/>
        </w:rPr>
      </w:pPr>
      <w:ins w:id="2409" w:author="Jill Boyce" w:date="2026-04-25T11:39:00Z">
        <w:r w:rsidRPr="00CF25C9">
          <w:rPr>
            <w:lang w:val="en-CA" w:eastAsia="de-DE"/>
          </w:rPr>
          <w:t>–</w:t>
        </w:r>
        <w:r w:rsidRPr="00CF25C9">
          <w:rPr>
            <w:lang w:val="en-CA" w:eastAsia="de-DE"/>
          </w:rPr>
          <w:tab/>
          <w:t>Option 1: specify that lam_focal_length_times100 is inferred when not present.</w:t>
        </w:r>
      </w:ins>
    </w:p>
    <w:p w14:paraId="7B5A4B9E" w14:textId="77777777" w:rsidR="00CF25C9" w:rsidRPr="00CF25C9" w:rsidRDefault="00CF25C9" w:rsidP="00CF25C9">
      <w:pPr>
        <w:rPr>
          <w:ins w:id="2410" w:author="Jill Boyce" w:date="2026-04-25T11:39:00Z"/>
          <w:lang w:val="en-CA" w:eastAsia="de-DE"/>
        </w:rPr>
      </w:pPr>
      <w:ins w:id="2411" w:author="Jill Boyce" w:date="2026-04-25T11:39:00Z">
        <w:r w:rsidRPr="00CF25C9">
          <w:rPr>
            <w:lang w:val="en-CA" w:eastAsia="de-DE"/>
          </w:rPr>
          <w:t>–</w:t>
        </w:r>
        <w:r w:rsidRPr="00CF25C9">
          <w:rPr>
            <w:lang w:val="en-CA" w:eastAsia="de-DE"/>
          </w:rPr>
          <w:tab/>
          <w:t xml:space="preserve">Option 2: update the signalling of lam_focal_length_times100 such that it is present regardless the value of </w:t>
        </w:r>
        <w:proofErr w:type="spellStart"/>
        <w:r w:rsidRPr="00CF25C9">
          <w:rPr>
            <w:lang w:val="en-CA" w:eastAsia="de-DE"/>
          </w:rPr>
          <w:t>lam_camera_model_presence_flag</w:t>
        </w:r>
        <w:proofErr w:type="spellEnd"/>
        <w:r w:rsidRPr="00CF25C9">
          <w:rPr>
            <w:lang w:val="en-CA" w:eastAsia="de-DE"/>
          </w:rPr>
          <w:t>.</w:t>
        </w:r>
      </w:ins>
    </w:p>
    <w:p w14:paraId="5213F6F1" w14:textId="77777777" w:rsidR="00CF25C9" w:rsidRPr="00CF25C9" w:rsidRDefault="00CF25C9" w:rsidP="00CF25C9">
      <w:pPr>
        <w:rPr>
          <w:ins w:id="2412" w:author="Jill Boyce" w:date="2026-04-25T11:39:00Z"/>
          <w:lang w:val="en-CA" w:eastAsia="de-DE"/>
        </w:rPr>
      </w:pPr>
      <w:ins w:id="2413" w:author="Jill Boyce" w:date="2026-04-25T11:39:00Z">
        <w:r w:rsidRPr="00CF25C9">
          <w:rPr>
            <w:lang w:val="en-CA" w:eastAsia="de-DE"/>
          </w:rPr>
          <w:t>5</w:t>
        </w:r>
        <w:r w:rsidRPr="00CF25C9">
          <w:rPr>
            <w:lang w:val="en-CA" w:eastAsia="de-DE"/>
          </w:rPr>
          <w:tab/>
          <w:t>On polynomial coefficient for radial distortion model</w:t>
        </w:r>
      </w:ins>
    </w:p>
    <w:p w14:paraId="62F54FD8" w14:textId="77777777" w:rsidR="00CF25C9" w:rsidRPr="00CF25C9" w:rsidRDefault="00CF25C9" w:rsidP="00CF25C9">
      <w:pPr>
        <w:rPr>
          <w:ins w:id="2414" w:author="Jill Boyce" w:date="2026-04-25T11:39:00Z"/>
          <w:lang w:val="en-CA" w:eastAsia="de-DE"/>
        </w:rPr>
      </w:pPr>
      <w:ins w:id="2415" w:author="Jill Boyce" w:date="2026-04-25T11:39:00Z">
        <w:r w:rsidRPr="00CF25C9">
          <w:rPr>
            <w:lang w:val="en-CA" w:eastAsia="de-DE"/>
          </w:rPr>
          <w:t>–</w:t>
        </w:r>
        <w:r w:rsidRPr="00CF25C9">
          <w:rPr>
            <w:lang w:val="en-CA" w:eastAsia="de-DE"/>
          </w:rPr>
          <w:tab/>
          <w:t>Option 1: introduce gating flags for lam_rd_poly3_k1, lam_rd_poly5_k1 and lam_rd_poly5_k2.</w:t>
        </w:r>
      </w:ins>
    </w:p>
    <w:p w14:paraId="2D9BCB7A" w14:textId="77777777" w:rsidR="00355F09" w:rsidRPr="00355F09" w:rsidRDefault="00CF25C9" w:rsidP="00355F09">
      <w:pPr>
        <w:rPr>
          <w:ins w:id="2416" w:author="Jill Boyce" w:date="2026-04-25T11:39:00Z"/>
          <w:lang w:val="en-CA" w:eastAsia="de-DE"/>
        </w:rPr>
      </w:pPr>
      <w:ins w:id="2417" w:author="Jill Boyce" w:date="2026-04-25T11:39:00Z">
        <w:r w:rsidRPr="00CF25C9">
          <w:rPr>
            <w:lang w:val="en-CA" w:eastAsia="de-DE"/>
          </w:rPr>
          <w:t>–</w:t>
        </w:r>
        <w:r w:rsidRPr="00CF25C9">
          <w:rPr>
            <w:lang w:val="en-CA" w:eastAsia="de-DE"/>
          </w:rPr>
          <w:tab/>
          <w:t>Option 2: remove the sentences that specify the inference values of lam_rd_poly3_k1, lam_rd_poly5_k1 and lam_rd_poly5_k2.</w:t>
        </w:r>
      </w:ins>
    </w:p>
    <w:p w14:paraId="5858AC3A" w14:textId="230B0A57" w:rsidR="00CF25C9" w:rsidRPr="00355F09" w:rsidRDefault="00193B8C" w:rsidP="00CF25C9">
      <w:pPr>
        <w:rPr>
          <w:ins w:id="2418" w:author="Jill Boyce" w:date="2026-04-25T22:39:00Z"/>
          <w:lang w:val="en-CA" w:eastAsia="de-DE"/>
        </w:rPr>
      </w:pPr>
      <w:ins w:id="2419" w:author="Jill Boyce" w:date="2026-04-25T11:43:00Z">
        <w:r w:rsidRPr="00193B8C">
          <w:rPr>
            <w:highlight w:val="yellow"/>
            <w:lang w:val="en-CA" w:eastAsia="de-DE"/>
            <w:rPrChange w:id="2420" w:author="Jill Boyce" w:date="2026-04-25T11:50:00Z">
              <w:rPr>
                <w:lang w:val="en-CA" w:eastAsia="de-DE"/>
              </w:rPr>
            </w:rPrChange>
          </w:rPr>
          <w:t>Agreed</w:t>
        </w:r>
        <w:r>
          <w:rPr>
            <w:lang w:val="en-CA" w:eastAsia="de-DE"/>
          </w:rPr>
          <w:t xml:space="preserve"> on </w:t>
        </w:r>
      </w:ins>
      <w:ins w:id="2421" w:author="Jill Boyce" w:date="2026-04-25T11:44:00Z">
        <w:r>
          <w:rPr>
            <w:lang w:val="en-CA" w:eastAsia="de-DE"/>
          </w:rPr>
          <w:t>item</w:t>
        </w:r>
      </w:ins>
      <w:ins w:id="2422" w:author="Jill Boyce" w:date="2026-04-25T11:47:00Z">
        <w:r>
          <w:rPr>
            <w:lang w:val="en-CA" w:eastAsia="de-DE"/>
          </w:rPr>
          <w:t xml:space="preserve"> 1, item 2, item</w:t>
        </w:r>
      </w:ins>
      <w:ins w:id="2423" w:author="Jill Boyce" w:date="2026-04-25T11:44:00Z">
        <w:r>
          <w:rPr>
            <w:lang w:val="en-CA" w:eastAsia="de-DE"/>
          </w:rPr>
          <w:t xml:space="preserve"> </w:t>
        </w:r>
        <w:proofErr w:type="gramStart"/>
        <w:r>
          <w:rPr>
            <w:lang w:val="en-CA" w:eastAsia="de-DE"/>
          </w:rPr>
          <w:t>3</w:t>
        </w:r>
      </w:ins>
      <w:ins w:id="2424" w:author="Jill Boyce" w:date="2026-04-25T11:46:00Z">
        <w:r>
          <w:rPr>
            <w:lang w:val="en-CA" w:eastAsia="de-DE"/>
          </w:rPr>
          <w:t xml:space="preserve">, </w:t>
        </w:r>
      </w:ins>
      <w:ins w:id="2425" w:author="Jill Boyce" w:date="2026-04-25T11:44:00Z">
        <w:r>
          <w:rPr>
            <w:lang w:val="en-CA" w:eastAsia="de-DE"/>
          </w:rPr>
          <w:t xml:space="preserve"> item</w:t>
        </w:r>
        <w:proofErr w:type="gramEnd"/>
        <w:r>
          <w:rPr>
            <w:lang w:val="en-CA" w:eastAsia="de-DE"/>
          </w:rPr>
          <w:t xml:space="preserve"> </w:t>
        </w:r>
      </w:ins>
      <w:ins w:id="2426" w:author="Jill Boyce" w:date="2026-04-25T11:45:00Z">
        <w:r>
          <w:rPr>
            <w:lang w:val="en-CA" w:eastAsia="de-DE"/>
          </w:rPr>
          <w:t>4</w:t>
        </w:r>
      </w:ins>
      <w:ins w:id="2427" w:author="Jill Boyce" w:date="2026-04-25T11:46:00Z">
        <w:r>
          <w:rPr>
            <w:lang w:val="en-CA" w:eastAsia="de-DE"/>
          </w:rPr>
          <w:t xml:space="preserve"> option 2</w:t>
        </w:r>
      </w:ins>
      <w:ins w:id="2428" w:author="Jill Boyce" w:date="2026-04-25T11:44:00Z">
        <w:r>
          <w:rPr>
            <w:lang w:val="en-CA" w:eastAsia="de-DE"/>
          </w:rPr>
          <w:t xml:space="preserve">, </w:t>
        </w:r>
      </w:ins>
      <w:ins w:id="2429" w:author="Jill Boyce" w:date="2026-04-25T11:50:00Z">
        <w:r>
          <w:rPr>
            <w:lang w:val="en-CA" w:eastAsia="de-DE"/>
          </w:rPr>
          <w:t>item 5 option 2.</w:t>
        </w:r>
      </w:ins>
    </w:p>
    <w:p w14:paraId="3EF99C1C" w14:textId="2D18EEFA" w:rsidR="0014244C" w:rsidRDefault="00EE2CE8" w:rsidP="00355F09">
      <w:pPr>
        <w:pStyle w:val="berschrift9"/>
        <w:rPr>
          <w:szCs w:val="24"/>
          <w:lang w:val="en-CA" w:eastAsia="de-DE"/>
        </w:rPr>
      </w:pPr>
      <w:hyperlink r:id="rId1175"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T. </w:t>
      </w:r>
      <w:proofErr w:type="spellStart"/>
      <w:r w:rsidR="0014244C" w:rsidRPr="00A939D6">
        <w:rPr>
          <w:szCs w:val="24"/>
          <w:lang w:val="en-CA" w:eastAsia="de-DE"/>
        </w:rPr>
        <w:t>Biatek</w:t>
      </w:r>
      <w:proofErr w:type="spellEnd"/>
      <w:r w:rsidR="0014244C" w:rsidRPr="00A939D6">
        <w:rPr>
          <w:szCs w:val="24"/>
          <w:lang w:val="en-CA" w:eastAsia="de-DE"/>
        </w:rPr>
        <w:t xml:space="preserve"> (Nokia)]</w:t>
      </w:r>
    </w:p>
    <w:p w14:paraId="3094B01B" w14:textId="77777777" w:rsidR="00355F09" w:rsidRPr="00355F09" w:rsidRDefault="009A26EE" w:rsidP="00355F09">
      <w:pPr>
        <w:rPr>
          <w:del w:id="2430" w:author="Jill Boyce" w:date="2026-04-25T19:42:00Z"/>
          <w:lang w:val="en-CA" w:eastAsia="de-DE"/>
        </w:rPr>
      </w:pPr>
      <w:del w:id="2431" w:author="Jill Boyce" w:date="2026-04-25T19:42:00Z">
        <w:r w:rsidRPr="006A6194">
          <w:rPr>
            <w:highlight w:val="yellow"/>
            <w:lang w:val="en-CA" w:eastAsia="de-DE"/>
          </w:rPr>
          <w:delText>TBP</w:delText>
        </w:r>
      </w:del>
    </w:p>
    <w:p w14:paraId="2F582CFD" w14:textId="0D9FA8DC" w:rsidR="0014244C" w:rsidRDefault="00EE2CE8" w:rsidP="00355F09">
      <w:pPr>
        <w:pStyle w:val="berschrift9"/>
        <w:rPr>
          <w:szCs w:val="24"/>
          <w:lang w:val="en-CA" w:eastAsia="de-DE"/>
        </w:rPr>
      </w:pPr>
      <w:hyperlink r:id="rId1176"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w:t>
      </w:r>
      <w:proofErr w:type="spellStart"/>
      <w:r w:rsidR="0014244C" w:rsidRPr="00A939D6">
        <w:rPr>
          <w:szCs w:val="24"/>
          <w:lang w:val="en-CA" w:eastAsia="de-DE"/>
        </w:rPr>
        <w:t>Skupin</w:t>
      </w:r>
      <w:proofErr w:type="spellEnd"/>
      <w:r w:rsidR="0014244C" w:rsidRPr="00A939D6">
        <w:rPr>
          <w:szCs w:val="24"/>
          <w:lang w:val="en-CA" w:eastAsia="de-DE"/>
        </w:rPr>
        <w:t xml:space="preserve">, Y. Sanchez,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2798DFD1" w14:textId="77777777" w:rsidR="00193B8C" w:rsidRDefault="00193B8C" w:rsidP="00193B8C">
      <w:pPr>
        <w:rPr>
          <w:ins w:id="2432" w:author="Jill Boyce" w:date="2026-04-25T11:52:00Z"/>
          <w:lang w:val="en-GB"/>
        </w:rPr>
      </w:pPr>
      <w:ins w:id="2433" w:author="Jill Boyce" w:date="2026-04-25T11:52:00Z">
        <w:r>
          <w:rPr>
            <w:lang w:val="en-GB"/>
          </w:rPr>
          <w:t xml:space="preserve">When encountering unknown payload beyond the expected SEI message payload, legacy decoders shall ignore the unknown payload bits and process the SEI message payload up to the unknown extension bits. </w:t>
        </w:r>
      </w:ins>
    </w:p>
    <w:p w14:paraId="2ECF2686" w14:textId="77777777" w:rsidR="00193B8C" w:rsidRDefault="00193B8C" w:rsidP="00193B8C">
      <w:pPr>
        <w:rPr>
          <w:ins w:id="2434" w:author="Jill Boyce" w:date="2026-04-25T11:52:00Z"/>
          <w:lang w:val="en-GB"/>
        </w:rPr>
      </w:pPr>
      <w:ins w:id="2435" w:author="Jill Boyce" w:date="2026-04-25T11:52:00Z">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ins>
    </w:p>
    <w:p w14:paraId="5C05B519" w14:textId="77777777" w:rsidR="00193B8C" w:rsidRDefault="00193B8C" w:rsidP="00193B8C">
      <w:pPr>
        <w:rPr>
          <w:ins w:id="2436" w:author="Jill Boyce" w:date="2026-04-25T11:52:00Z"/>
          <w:lang w:val="en-GB"/>
        </w:rPr>
      </w:pPr>
      <w:ins w:id="2437" w:author="Jill Boyce" w:date="2026-04-25T11:52:00Z">
        <w:r>
          <w:rPr>
            <w:lang w:val="en-GB"/>
          </w:rPr>
          <w:t>It is proposed to consider adding the signalling to the draft text for the new version of AVC and VSEI v5 as well as for future versions of HEVC and VVC and future codecs.</w:t>
        </w:r>
      </w:ins>
    </w:p>
    <w:p w14:paraId="620178CA" w14:textId="77777777" w:rsidR="00193B8C" w:rsidRPr="007A2B02" w:rsidRDefault="00193B8C" w:rsidP="00193B8C">
      <w:pPr>
        <w:rPr>
          <w:ins w:id="2438" w:author="Jill Boyce" w:date="2026-04-25T11:52:00Z"/>
          <w:lang w:val="en-GB"/>
        </w:rPr>
      </w:pPr>
      <w:ins w:id="2439" w:author="Jill Boyce" w:date="2026-04-25T11:52:00Z">
        <w:r>
          <w:rPr>
            <w:lang w:val="en-GB"/>
          </w:rPr>
          <w:t>The mechanism consists of adding a flag (</w:t>
        </w:r>
        <w:proofErr w:type="spellStart"/>
        <w:r w:rsidRPr="000F3AA8">
          <w:rPr>
            <w:lang w:val="en-GB"/>
          </w:rPr>
          <w:t>sei_payload_ext_</w:t>
        </w:r>
        <w:r>
          <w:rPr>
            <w:lang w:val="en-GB"/>
          </w:rPr>
          <w:t>indispensable</w:t>
        </w:r>
        <w:r w:rsidRPr="000F3AA8">
          <w:rPr>
            <w:lang w:val="en-GB"/>
          </w:rPr>
          <w:t>_flag</w:t>
        </w:r>
        <w:proofErr w:type="spellEnd"/>
        <w:r>
          <w:rPr>
            <w:lang w:val="en-GB"/>
          </w:rPr>
          <w:t xml:space="preserve">) to the </w:t>
        </w:r>
        <w:proofErr w:type="spellStart"/>
        <w:r w:rsidRPr="000F3AA8">
          <w:rPr>
            <w:lang w:val="en-GB"/>
          </w:rPr>
          <w:t>sei_payload</w:t>
        </w:r>
        <w:proofErr w:type="spellEnd"/>
        <w:r w:rsidRPr="000F3AA8">
          <w:rPr>
            <w:lang w:val="en-GB"/>
          </w:rPr>
          <w:t xml:space="preserve">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proofErr w:type="spellStart"/>
        <w:r w:rsidRPr="00695CD2">
          <w:rPr>
            <w:rFonts w:eastAsia="MS Mincho"/>
            <w:szCs w:val="22"/>
            <w:lang w:val="en-GB"/>
          </w:rPr>
          <w:t>sei_ext_indispensable_flag</w:t>
        </w:r>
        <w:proofErr w:type="spellEnd"/>
        <w:r w:rsidRPr="00695CD2">
          <w:rPr>
            <w:szCs w:val="22"/>
            <w:lang w:val="en-GB"/>
          </w:rPr>
          <w:t>) to futu</w:t>
        </w:r>
        <w:r>
          <w:rPr>
            <w:lang w:val="en-GB"/>
          </w:rPr>
          <w:t>re SEI message extensions in VSEI, controlled by presence variables to accommodate legacy devices.</w:t>
        </w:r>
      </w:ins>
    </w:p>
    <w:p w14:paraId="411DBE43" w14:textId="77777777" w:rsidR="00355F09" w:rsidRPr="00355F09" w:rsidRDefault="000D0BB5" w:rsidP="00355F09">
      <w:pPr>
        <w:rPr>
          <w:ins w:id="2440" w:author="Jill Boyce" w:date="2026-04-25T12:03:00Z"/>
          <w:lang w:val="en-CA" w:eastAsia="de-DE"/>
        </w:rPr>
      </w:pPr>
      <w:ins w:id="2441" w:author="Jill Boyce" w:date="2026-04-25T12:02:00Z">
        <w:r>
          <w:rPr>
            <w:lang w:val="en-CA" w:eastAsia="de-DE"/>
          </w:rPr>
          <w:t xml:space="preserve">The value of </w:t>
        </w:r>
        <w:proofErr w:type="spellStart"/>
        <w:r>
          <w:rPr>
            <w:lang w:val="en-CA" w:eastAsia="de-DE"/>
          </w:rPr>
          <w:t>SeiExtIndispensablePresntFlag</w:t>
        </w:r>
        <w:proofErr w:type="spellEnd"/>
        <w:r>
          <w:rPr>
            <w:lang w:val="en-CA" w:eastAsia="de-DE"/>
          </w:rPr>
          <w:t xml:space="preserve"> would be done by the codec specification for each SEI mes</w:t>
        </w:r>
      </w:ins>
      <w:ins w:id="2442" w:author="Jill Boyce" w:date="2026-04-25T12:03:00Z">
        <w:r>
          <w:rPr>
            <w:lang w:val="en-CA" w:eastAsia="de-DE"/>
          </w:rPr>
          <w:t>sage.</w:t>
        </w:r>
      </w:ins>
    </w:p>
    <w:p w14:paraId="16603535" w14:textId="3F6BA93A" w:rsidR="000D0BB5" w:rsidRDefault="00282CC5" w:rsidP="00355F09">
      <w:pPr>
        <w:rPr>
          <w:ins w:id="2443" w:author="Jill Boyce" w:date="2026-04-25T12:15:00Z"/>
          <w:lang w:val="en-CA" w:eastAsia="de-DE"/>
        </w:rPr>
      </w:pPr>
      <w:ins w:id="2444" w:author="Jill Boyce" w:date="2026-04-25T12:09:00Z">
        <w:r>
          <w:rPr>
            <w:lang w:val="en-CA" w:eastAsia="de-DE"/>
          </w:rPr>
          <w:t>It was noted that the SEI manifest message can indi</w:t>
        </w:r>
      </w:ins>
      <w:ins w:id="2445" w:author="Jill Boyce" w:date="2026-04-25T12:10:00Z">
        <w:r>
          <w:rPr>
            <w:lang w:val="en-CA" w:eastAsia="de-DE"/>
          </w:rPr>
          <w:t>cate essentiality of a full SEI message.</w:t>
        </w:r>
      </w:ins>
    </w:p>
    <w:p w14:paraId="2C6539AA" w14:textId="6B4B3BE6" w:rsidR="00282CC5" w:rsidRDefault="00282CC5" w:rsidP="00355F09">
      <w:pPr>
        <w:rPr>
          <w:ins w:id="2446" w:author="Jill Boyce" w:date="2026-04-25T12:15:00Z"/>
          <w:lang w:val="en-CA" w:eastAsia="de-DE"/>
        </w:rPr>
      </w:pPr>
      <w:ins w:id="2447" w:author="Jill Boyce" w:date="2026-04-25T12:15:00Z">
        <w:r>
          <w:rPr>
            <w:lang w:val="en-CA" w:eastAsia="de-DE"/>
          </w:rPr>
          <w:t>It was suggested that a new SEI message can be defined if an extension is indispensable.</w:t>
        </w:r>
      </w:ins>
    </w:p>
    <w:p w14:paraId="7AA088FF" w14:textId="1B3DBBC8" w:rsidR="00282CC5" w:rsidRDefault="00710CD4" w:rsidP="00355F09">
      <w:pPr>
        <w:rPr>
          <w:ins w:id="2448" w:author="Jill Boyce" w:date="2026-04-25T12:20:00Z"/>
          <w:lang w:val="en-CA" w:eastAsia="de-DE"/>
        </w:rPr>
      </w:pPr>
      <w:ins w:id="2449" w:author="Jill Boyce" w:date="2026-04-25T12:19:00Z">
        <w:r>
          <w:rPr>
            <w:lang w:val="en-CA" w:eastAsia="de-DE"/>
          </w:rPr>
          <w:t xml:space="preserve">A question was </w:t>
        </w:r>
        <w:proofErr w:type="gramStart"/>
        <w:r>
          <w:rPr>
            <w:lang w:val="en-CA" w:eastAsia="de-DE"/>
          </w:rPr>
          <w:t>raised  about</w:t>
        </w:r>
        <w:proofErr w:type="gramEnd"/>
        <w:r>
          <w:rPr>
            <w:lang w:val="en-CA" w:eastAsia="de-DE"/>
          </w:rPr>
          <w:t xml:space="preserve"> </w:t>
        </w:r>
      </w:ins>
      <w:ins w:id="2450" w:author="Jill Boyce" w:date="2026-04-25T12:20:00Z">
        <w:r>
          <w:rPr>
            <w:lang w:val="en-CA" w:eastAsia="de-DE"/>
          </w:rPr>
          <w:t>the need for identifying indispensable in particular extensions in multiple extensions.</w:t>
        </w:r>
      </w:ins>
    </w:p>
    <w:p w14:paraId="644955C9" w14:textId="2B686803" w:rsidR="00710CD4" w:rsidRPr="00355F09" w:rsidRDefault="00710CD4" w:rsidP="00355F09">
      <w:pPr>
        <w:rPr>
          <w:ins w:id="2451" w:author="Jill Boyce" w:date="2026-04-25T22:39:00Z"/>
          <w:lang w:val="en-CA" w:eastAsia="de-DE"/>
        </w:rPr>
      </w:pPr>
      <w:ins w:id="2452" w:author="Jill Boyce" w:date="2026-04-25T12:20:00Z">
        <w:r>
          <w:rPr>
            <w:lang w:val="en-CA" w:eastAsia="de-DE"/>
          </w:rPr>
          <w:t xml:space="preserve">Further study. </w:t>
        </w:r>
      </w:ins>
    </w:p>
    <w:p w14:paraId="174209E8" w14:textId="25F36432" w:rsidR="00505CC8" w:rsidRDefault="00EE2CE8" w:rsidP="00355F09">
      <w:pPr>
        <w:pStyle w:val="berschrift9"/>
        <w:rPr>
          <w:szCs w:val="24"/>
          <w:lang w:val="en-CA" w:eastAsia="de-DE"/>
        </w:rPr>
      </w:pPr>
      <w:hyperlink r:id="rId1177"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05579FF2" w14:textId="3B1EACE2" w:rsidR="00355F09" w:rsidRPr="00355F09" w:rsidRDefault="00AE75FA" w:rsidP="00355F09">
      <w:pPr>
        <w:rPr>
          <w:del w:id="2453" w:author="Jill Boyce" w:date="2026-04-25T15:11:00Z"/>
          <w:lang w:val="en-CA" w:eastAsia="de-DE"/>
        </w:rPr>
      </w:pPr>
      <w:del w:id="2454" w:author="Jill Boyce" w:date="2026-04-25T22:39:00Z">
        <w:r w:rsidRPr="00E808A3">
          <w:rPr>
            <w:highlight w:val="yellow"/>
            <w:lang w:val="en-CA" w:eastAsia="de-DE"/>
          </w:rPr>
          <w:delText xml:space="preserve">Better in </w:delText>
        </w:r>
      </w:del>
      <w:ins w:id="2455" w:author="Jill Boyce" w:date="2026-04-25T15:11:00Z">
        <w:r w:rsidR="008B4C05"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rsidR="008B4C05">
          <w:t>i</w:t>
        </w:r>
        <w:r w:rsidR="008B4C05" w:rsidRPr="00682456">
          <w:t>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signaling</w:t>
        </w:r>
        <w:r w:rsidR="008B4C05">
          <w:t>.</w:t>
        </w:r>
      </w:ins>
      <w:del w:id="2456" w:author="Jill Boyce" w:date="2026-04-25T15:11:00Z">
        <w:r w:rsidRPr="00E808A3" w:rsidDel="008B4C05">
          <w:rPr>
            <w:highlight w:val="yellow"/>
            <w:lang w:val="en-CA" w:eastAsia="de-DE"/>
          </w:rPr>
          <w:delText xml:space="preserve">Better in </w:delText>
        </w:r>
      </w:del>
      <w:del w:id="2457" w:author="Jens-Rainer Ohm" w:date="2026-04-25T22:44:00Z">
        <w:r w:rsidRPr="00E808A3">
          <w:rPr>
            <w:highlight w:val="yellow"/>
            <w:lang w:val="en-CA" w:eastAsia="de-DE"/>
          </w:rPr>
          <w:delText xml:space="preserve">Better in </w:delText>
        </w:r>
      </w:del>
      <w:del w:id="2458" w:author="Jill Boyce" w:date="2026-04-25T15:11:00Z">
        <w:r w:rsidRPr="00E808A3">
          <w:rPr>
            <w:highlight w:val="yellow"/>
            <w:lang w:val="en-CA" w:eastAsia="de-DE"/>
          </w:rPr>
          <w:fldChar w:fldCharType="begin"/>
        </w:r>
      </w:del>
      <w:r w:rsidRPr="00E808A3">
        <w:rPr>
          <w:highlight w:val="yellow"/>
          <w:lang w:val="en-CA" w:eastAsia="de-DE"/>
        </w:rPr>
        <w:instrText xml:space="preserve"> REF _Ref210237466 \r \h </w:instrText>
      </w:r>
      <w:r>
        <w:rPr>
          <w:highlight w:val="yellow"/>
          <w:lang w:val="en-CA" w:eastAsia="de-DE"/>
        </w:rPr>
        <w:instrText xml:space="preserve"> \* MERGEFORMAT </w:instrText>
      </w:r>
      <w:r w:rsidRPr="00E808A3">
        <w:rPr>
          <w:highlight w:val="yellow"/>
          <w:lang w:val="en-CA" w:eastAsia="de-DE"/>
        </w:rPr>
      </w:r>
      <w:del w:id="2459" w:author="Jill Boyce" w:date="2026-04-25T15:11:00Z">
        <w:r w:rsidRPr="00E808A3">
          <w:rPr>
            <w:highlight w:val="yellow"/>
            <w:lang w:val="en-CA" w:eastAsia="de-DE"/>
          </w:rPr>
          <w:fldChar w:fldCharType="separate"/>
        </w:r>
      </w:del>
      <w:r w:rsidRPr="00E808A3">
        <w:rPr>
          <w:highlight w:val="yellow"/>
          <w:lang w:val="en-CA" w:eastAsia="de-DE"/>
        </w:rPr>
        <w:t>6.6</w:t>
      </w:r>
      <w:del w:id="2460" w:author="Jill Boyce" w:date="2026-04-25T15:11:00Z">
        <w:r w:rsidRPr="00E808A3">
          <w:rPr>
            <w:highlight w:val="yellow"/>
            <w:lang w:val="en-CA" w:eastAsia="de-DE"/>
          </w:rPr>
          <w:fldChar w:fldCharType="end"/>
        </w:r>
        <w:r w:rsidRPr="00E808A3">
          <w:rPr>
            <w:highlight w:val="yellow"/>
            <w:lang w:val="en-CA" w:eastAsia="de-DE"/>
          </w:rPr>
          <w:delText>?</w:delText>
        </w:r>
      </w:del>
    </w:p>
    <w:p w14:paraId="2C04AD16" w14:textId="7911B769" w:rsidR="008423C1" w:rsidRDefault="008423C1" w:rsidP="00355F09">
      <w:pPr>
        <w:rPr>
          <w:ins w:id="2461" w:author="Jill Boyce" w:date="2026-04-25T15:22:00Z"/>
          <w:lang w:val="en-CA" w:eastAsia="de-DE"/>
        </w:rPr>
      </w:pPr>
      <w:ins w:id="2462" w:author="Jill Boyce" w:date="2026-04-25T15:21:00Z">
        <w:r>
          <w:rPr>
            <w:lang w:val="en-CA" w:eastAsia="de-DE"/>
          </w:rPr>
          <w:t xml:space="preserve">It was suggested that </w:t>
        </w:r>
      </w:ins>
      <w:ins w:id="2463" w:author="Jill Boyce" w:date="2026-04-25T15:22:00Z">
        <w:r>
          <w:rPr>
            <w:lang w:val="en-CA" w:eastAsia="de-DE"/>
          </w:rPr>
          <w:t>using VUI would require an extension to the SPS which could mean new profiles would be required.</w:t>
        </w:r>
      </w:ins>
    </w:p>
    <w:p w14:paraId="65DC4850" w14:textId="0B7D4323" w:rsidR="008423C1" w:rsidRDefault="00530AE5" w:rsidP="00355F09">
      <w:pPr>
        <w:rPr>
          <w:ins w:id="2464" w:author="Jill Boyce" w:date="2026-04-25T15:47:00Z"/>
          <w:lang w:val="en-CA" w:eastAsia="de-DE"/>
        </w:rPr>
      </w:pPr>
      <w:ins w:id="2465" w:author="Jill Boyce" w:date="2026-04-25T15:23:00Z">
        <w:r>
          <w:rPr>
            <w:lang w:val="en-CA" w:eastAsia="de-DE"/>
          </w:rPr>
          <w:t>It was noted that if a new SEI mes</w:t>
        </w:r>
      </w:ins>
      <w:ins w:id="2466" w:author="Jill Boyce" w:date="2026-04-25T15:24:00Z">
        <w:r>
          <w:rPr>
            <w:lang w:val="en-CA" w:eastAsia="de-DE"/>
          </w:rPr>
          <w:t xml:space="preserve">sage was created, it would be possible to add some additional features. </w:t>
        </w:r>
      </w:ins>
    </w:p>
    <w:p w14:paraId="39D15855" w14:textId="01CD9EF7" w:rsidR="00767FF0" w:rsidRDefault="00767FF0" w:rsidP="00355F09">
      <w:pPr>
        <w:rPr>
          <w:ins w:id="2467" w:author="Jill Boyce" w:date="2026-04-25T15:25:00Z"/>
          <w:lang w:val="en-CA" w:eastAsia="de-DE"/>
        </w:rPr>
      </w:pPr>
      <w:ins w:id="2468" w:author="Jill Boyce" w:date="2026-04-25T15:47:00Z">
        <w:r>
          <w:rPr>
            <w:lang w:val="en-CA" w:eastAsia="de-DE"/>
          </w:rPr>
          <w:t>Option 2 for a new SEI message was preferred.</w:t>
        </w:r>
      </w:ins>
    </w:p>
    <w:p w14:paraId="45606510" w14:textId="772AC66D" w:rsidR="00530AE5" w:rsidRDefault="00530AE5" w:rsidP="00355F09">
      <w:pPr>
        <w:rPr>
          <w:ins w:id="2469" w:author="Jill Boyce" w:date="2026-04-25T15:31:00Z"/>
          <w:lang w:val="en-CA" w:eastAsia="de-DE"/>
        </w:rPr>
      </w:pPr>
      <w:ins w:id="2470" w:author="Jill Boyce" w:date="2026-04-25T15:25:00Z">
        <w:r>
          <w:rPr>
            <w:lang w:val="en-CA" w:eastAsia="de-DE"/>
          </w:rPr>
          <w:t>It was suggested that a new SEI message and the existing SEI message could have a common syntax structure, with potentially additional syntax elements f</w:t>
        </w:r>
      </w:ins>
      <w:ins w:id="2471" w:author="Jill Boyce" w:date="2026-04-25T15:26:00Z">
        <w:r>
          <w:rPr>
            <w:lang w:val="en-CA" w:eastAsia="de-DE"/>
          </w:rPr>
          <w:t>or the new SEI message.</w:t>
        </w:r>
      </w:ins>
    </w:p>
    <w:p w14:paraId="0CD3FDD8" w14:textId="4119D506" w:rsidR="00530AE5" w:rsidRDefault="00530AE5" w:rsidP="00355F09">
      <w:pPr>
        <w:rPr>
          <w:ins w:id="2472" w:author="Jill Boyce" w:date="2026-04-25T15:37:00Z"/>
          <w:lang w:val="en-CA" w:eastAsia="de-DE"/>
        </w:rPr>
      </w:pPr>
      <w:ins w:id="2473" w:author="Jill Boyce" w:date="2026-04-25T15:32:00Z">
        <w:r>
          <w:rPr>
            <w:lang w:val="en-CA" w:eastAsia="de-DE"/>
          </w:rPr>
          <w:t>For the proposed semantics, i</w:t>
        </w:r>
      </w:ins>
      <w:ins w:id="2474" w:author="Jill Boyce" w:date="2026-04-25T15:31:00Z">
        <w:r>
          <w:rPr>
            <w:lang w:val="en-CA" w:eastAsia="de-DE"/>
          </w:rPr>
          <w:t xml:space="preserve">t was questioned </w:t>
        </w:r>
      </w:ins>
      <w:ins w:id="2475" w:author="Jill Boyce" w:date="2026-04-25T15:32:00Z">
        <w:r>
          <w:rPr>
            <w:lang w:val="en-CA" w:eastAsia="de-DE"/>
          </w:rPr>
          <w:t>why VUI colour primaries is mentioned in the first sentence, and it was suggested to remove t</w:t>
        </w:r>
      </w:ins>
      <w:ins w:id="2476" w:author="Jill Boyce" w:date="2026-04-25T15:33:00Z">
        <w:r>
          <w:rPr>
            <w:lang w:val="en-CA" w:eastAsia="de-DE"/>
          </w:rPr>
          <w:t>hat mention.</w:t>
        </w:r>
      </w:ins>
    </w:p>
    <w:p w14:paraId="3A8CBDE7" w14:textId="0F00D75E" w:rsidR="00D80FDB" w:rsidRDefault="00D80FDB" w:rsidP="00355F09">
      <w:pPr>
        <w:rPr>
          <w:ins w:id="2477" w:author="Jill Boyce" w:date="2026-04-25T15:33:00Z"/>
          <w:lang w:val="en-CA" w:eastAsia="de-DE"/>
        </w:rPr>
      </w:pPr>
      <w:ins w:id="2478" w:author="Jill Boyce" w:date="2026-04-25T15:37:00Z">
        <w:r>
          <w:rPr>
            <w:lang w:val="en-CA" w:eastAsia="de-DE"/>
          </w:rPr>
          <w:t>The use of “another picture’ in the semantics is somewhat misleading, and should be</w:t>
        </w:r>
      </w:ins>
      <w:ins w:id="2479" w:author="Jill Boyce" w:date="2026-04-25T15:38:00Z">
        <w:r>
          <w:rPr>
            <w:lang w:val="en-CA" w:eastAsia="de-DE"/>
          </w:rPr>
          <w:t xml:space="preserve"> reworded or removed. Could perhaps use “colour plane”.</w:t>
        </w:r>
      </w:ins>
    </w:p>
    <w:p w14:paraId="3897417D" w14:textId="6EA3CF5C" w:rsidR="00530AE5" w:rsidRDefault="00864890" w:rsidP="00355F09">
      <w:pPr>
        <w:rPr>
          <w:ins w:id="2480" w:author="Jill Boyce" w:date="2026-04-25T15:39:00Z"/>
          <w:lang w:val="en-CA" w:eastAsia="de-DE"/>
        </w:rPr>
      </w:pPr>
      <w:ins w:id="2481" w:author="Jill Boyce" w:date="2026-04-25T15:36:00Z">
        <w:r>
          <w:rPr>
            <w:lang w:val="en-CA" w:eastAsia="de-DE"/>
          </w:rPr>
          <w:t>Further study is sugg</w:t>
        </w:r>
      </w:ins>
      <w:ins w:id="2482" w:author="Jill Boyce" w:date="2026-04-25T15:37:00Z">
        <w:r>
          <w:rPr>
            <w:lang w:val="en-CA" w:eastAsia="de-DE"/>
          </w:rPr>
          <w:t>ested for use of this new SEI message with the CR and ECFI SEI message.</w:t>
        </w:r>
      </w:ins>
    </w:p>
    <w:p w14:paraId="43D10617" w14:textId="6C4EF1DF" w:rsidR="00767FF0" w:rsidRDefault="00767FF0" w:rsidP="00355F09">
      <w:pPr>
        <w:rPr>
          <w:ins w:id="2483" w:author="Jill Boyce" w:date="2026-04-25T15:53:00Z"/>
          <w:lang w:val="en-CA" w:eastAsia="de-DE"/>
        </w:rPr>
      </w:pPr>
      <w:ins w:id="2484" w:author="Jill Boyce" w:date="2026-04-25T15:43:00Z">
        <w:r>
          <w:rPr>
            <w:lang w:val="en-CA" w:eastAsia="de-DE"/>
          </w:rPr>
          <w:t>It was noted that bit depth may differ from the bit depth of the coded picture and</w:t>
        </w:r>
      </w:ins>
      <w:ins w:id="2485" w:author="Jill Boyce" w:date="2026-04-25T15:44:00Z">
        <w:r>
          <w:rPr>
            <w:lang w:val="en-CA" w:eastAsia="de-DE"/>
          </w:rPr>
          <w:t xml:space="preserve"> the semantics should be updated to explain how to interpret a differing value in te</w:t>
        </w:r>
      </w:ins>
      <w:ins w:id="2486" w:author="Jill Boyce" w:date="2026-04-25T15:45:00Z">
        <w:r>
          <w:rPr>
            <w:lang w:val="en-CA" w:eastAsia="de-DE"/>
          </w:rPr>
          <w:t>rms of suggested operations on the decoded pictures to adjust the bit depth</w:t>
        </w:r>
      </w:ins>
      <w:ins w:id="2487" w:author="Jill Boyce" w:date="2026-04-25T15:43:00Z">
        <w:r>
          <w:rPr>
            <w:lang w:val="en-CA" w:eastAsia="de-DE"/>
          </w:rPr>
          <w:t xml:space="preserve">. </w:t>
        </w:r>
      </w:ins>
    </w:p>
    <w:p w14:paraId="7E50D01F" w14:textId="768562EA" w:rsidR="00D84F6E" w:rsidRDefault="00D84F6E" w:rsidP="00355F09">
      <w:pPr>
        <w:rPr>
          <w:ins w:id="2488" w:author="Jill Boyce" w:date="2026-04-25T15:46:00Z"/>
          <w:lang w:val="en-CA" w:eastAsia="de-DE"/>
        </w:rPr>
      </w:pPr>
      <w:ins w:id="2489" w:author="Jill Boyce" w:date="2026-04-25T15:53:00Z">
        <w:r>
          <w:rPr>
            <w:lang w:val="en-CA" w:eastAsia="de-DE"/>
          </w:rPr>
          <w:lastRenderedPageBreak/>
          <w:t>It was noted that a new SEI message could potential</w:t>
        </w:r>
      </w:ins>
      <w:ins w:id="2490" w:author="Jill Boyce" w:date="2026-04-25T15:54:00Z">
        <w:r>
          <w:rPr>
            <w:lang w:val="en-CA" w:eastAsia="de-DE"/>
          </w:rPr>
          <w:t>ly replace the existing SEI message, which may lead to market fragmentation and confusion.</w:t>
        </w:r>
      </w:ins>
    </w:p>
    <w:p w14:paraId="3E81C41D" w14:textId="3A043A07" w:rsidR="00767FF0" w:rsidRPr="00355F09" w:rsidRDefault="00767FF0" w:rsidP="00355F09">
      <w:pPr>
        <w:rPr>
          <w:ins w:id="2491" w:author="Jill Boyce" w:date="2026-04-25T15:18:00Z"/>
          <w:lang w:val="en-CA" w:eastAsia="de-DE"/>
        </w:rPr>
      </w:pPr>
      <w:ins w:id="2492" w:author="Jill Boyce" w:date="2026-04-25T15:46:00Z">
        <w:r w:rsidRPr="00767FF0">
          <w:rPr>
            <w:highlight w:val="yellow"/>
            <w:lang w:val="en-CA" w:eastAsia="de-DE"/>
            <w:rPrChange w:id="2493" w:author="Jill Boyce" w:date="2026-04-25T15:46:00Z">
              <w:rPr>
                <w:lang w:val="en-CA" w:eastAsia="de-DE"/>
              </w:rPr>
            </w:rPrChange>
          </w:rPr>
          <w:t>Revisit</w:t>
        </w:r>
        <w:r>
          <w:rPr>
            <w:lang w:val="en-CA" w:eastAsia="de-DE"/>
          </w:rPr>
          <w:t>.</w:t>
        </w:r>
      </w:ins>
    </w:p>
    <w:p w14:paraId="23120E10" w14:textId="77777777" w:rsidR="00505CC8" w:rsidRPr="00A939D6" w:rsidRDefault="00EE2CE8" w:rsidP="00355F09">
      <w:pPr>
        <w:pStyle w:val="berschrift9"/>
        <w:rPr>
          <w:szCs w:val="24"/>
          <w:lang w:val="en-CA" w:eastAsia="de-DE"/>
        </w:rPr>
      </w:pPr>
      <w:hyperlink r:id="rId1178"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72A605AE" w14:textId="77777777" w:rsidR="00767FF0" w:rsidRDefault="00767FF0" w:rsidP="00767FF0">
      <w:pPr>
        <w:rPr>
          <w:ins w:id="2494" w:author="Jill Boyce" w:date="2026-04-25T15:48:00Z"/>
        </w:rPr>
      </w:pPr>
      <w:ins w:id="2495" w:author="Jill Boyce" w:date="2026-04-25T15:48:00Z">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ins>
    </w:p>
    <w:p w14:paraId="2FE7EF42" w14:textId="77777777" w:rsidR="0090143D" w:rsidRDefault="00216708" w:rsidP="00D151F0">
      <w:pPr>
        <w:rPr>
          <w:ins w:id="2496" w:author="Jill Boyce" w:date="2026-04-25T16:06:00Z"/>
          <w:lang w:val="en-CA"/>
        </w:rPr>
      </w:pPr>
      <w:ins w:id="2497" w:author="Jill Boyce" w:date="2026-04-25T16:05:00Z">
        <w:r>
          <w:rPr>
            <w:lang w:val="en-CA"/>
          </w:rPr>
          <w:t>The proposal removes the disparity depth representation type, but still support inverse depth. It is noted that use of disparity requires information about the other view used for the calculation, which is considered to</w:t>
        </w:r>
      </w:ins>
      <w:ins w:id="2498" w:author="Jill Boyce" w:date="2026-04-25T16:06:00Z">
        <w:r>
          <w:rPr>
            <w:lang w:val="en-CA"/>
          </w:rPr>
          <w:t xml:space="preserve"> not be appropriate for including in a new SEI message for use in a single layer bitstream for which any additional views are externally provided. </w:t>
        </w:r>
      </w:ins>
    </w:p>
    <w:bookmarkEnd w:id="2093"/>
    <w:p w14:paraId="2CD99B16" w14:textId="50011DA7" w:rsidR="00216708" w:rsidRDefault="00216708" w:rsidP="00D151F0">
      <w:pPr>
        <w:rPr>
          <w:ins w:id="2499" w:author="Jill Boyce" w:date="2026-04-25T16:07:00Z"/>
          <w:lang w:val="en-CA"/>
        </w:rPr>
      </w:pPr>
      <w:ins w:id="2500" w:author="Jill Boyce" w:date="2026-04-25T16:06:00Z">
        <w:r>
          <w:rPr>
            <w:lang w:val="en-CA"/>
          </w:rPr>
          <w:t>The semantics language ha</w:t>
        </w:r>
      </w:ins>
      <w:ins w:id="2501" w:author="Jill Boyce" w:date="2026-04-25T16:07:00Z">
        <w:r>
          <w:rPr>
            <w:lang w:val="en-CA"/>
          </w:rPr>
          <w:t xml:space="preserve">s similar problems identified in JVET-AP02229. </w:t>
        </w:r>
      </w:ins>
    </w:p>
    <w:p w14:paraId="1DB4122E" w14:textId="0D25D297" w:rsidR="00216708" w:rsidRDefault="00216708" w:rsidP="00D151F0">
      <w:pPr>
        <w:rPr>
          <w:ins w:id="2502" w:author="Jill Boyce" w:date="2026-04-25T16:09:00Z"/>
          <w:lang w:val="en-CA"/>
        </w:rPr>
      </w:pPr>
      <w:ins w:id="2503" w:author="Jill Boyce" w:date="2026-04-25T16:07:00Z">
        <w:r>
          <w:rPr>
            <w:lang w:val="en-CA"/>
          </w:rPr>
          <w:t>It was suggested that an identifier could be added.</w:t>
        </w:r>
      </w:ins>
    </w:p>
    <w:p w14:paraId="3873A9B2" w14:textId="6E0B5716" w:rsidR="00216708" w:rsidRDefault="00216708" w:rsidP="00D151F0">
      <w:pPr>
        <w:rPr>
          <w:ins w:id="2504" w:author="Jill Boyce" w:date="2026-04-25T16:09:00Z"/>
          <w:lang w:val="en-CA"/>
        </w:rPr>
      </w:pPr>
      <w:ins w:id="2505" w:author="Jill Boyce" w:date="2026-04-25T16:09:00Z">
        <w:r>
          <w:rPr>
            <w:lang w:val="en-CA"/>
          </w:rPr>
          <w:t>It was noted that with a new message additional functionality could be removed.</w:t>
        </w:r>
      </w:ins>
    </w:p>
    <w:p w14:paraId="69147D58" w14:textId="218B8C24" w:rsidR="00216708" w:rsidRDefault="00216708" w:rsidP="00D151F0">
      <w:pPr>
        <w:rPr>
          <w:ins w:id="2506" w:author="Jill Boyce" w:date="2026-04-25T16:15:00Z"/>
          <w:lang w:val="en-CA"/>
        </w:rPr>
      </w:pPr>
      <w:ins w:id="2507" w:author="Jill Boyce" w:date="2026-04-25T16:10:00Z">
        <w:r>
          <w:rPr>
            <w:lang w:val="en-CA"/>
          </w:rPr>
          <w:t xml:space="preserve">Should consider the case where both the earlier SEI message and the proposed new SEI message were present in the same bitstream. </w:t>
        </w:r>
      </w:ins>
      <w:ins w:id="2508" w:author="Jill Boyce" w:date="2026-04-25T16:13:00Z">
        <w:r w:rsidR="00C67A00">
          <w:rPr>
            <w:lang w:val="en-CA"/>
          </w:rPr>
          <w:t>May want to consider if constraints should be placed.</w:t>
        </w:r>
      </w:ins>
      <w:ins w:id="2509" w:author="Jill Boyce" w:date="2026-04-25T16:14:00Z">
        <w:r w:rsidR="00FF3150">
          <w:rPr>
            <w:lang w:val="en-CA"/>
          </w:rPr>
          <w:t xml:space="preserve"> </w:t>
        </w:r>
      </w:ins>
    </w:p>
    <w:p w14:paraId="7E6EE2B2" w14:textId="152A7E25" w:rsidR="00FF3150" w:rsidRDefault="00FF3150" w:rsidP="00D151F0">
      <w:pPr>
        <w:rPr>
          <w:ins w:id="2510" w:author="Jill Boyce" w:date="2026-04-25T22:39:00Z"/>
          <w:lang w:val="en-CA"/>
        </w:rPr>
      </w:pPr>
      <w:ins w:id="2511" w:author="Jill Boyce" w:date="2026-04-25T16:15:00Z">
        <w:r w:rsidRPr="00FF3150">
          <w:rPr>
            <w:highlight w:val="yellow"/>
            <w:lang w:val="en-CA"/>
            <w:rPrChange w:id="2512" w:author="Jill Boyce" w:date="2026-04-25T16:15:00Z">
              <w:rPr>
                <w:lang w:val="en-CA"/>
              </w:rPr>
            </w:rPrChange>
          </w:rPr>
          <w:t>Revisit</w:t>
        </w:r>
        <w:r>
          <w:rPr>
            <w:lang w:val="en-CA"/>
          </w:rPr>
          <w:t>.</w:t>
        </w:r>
      </w:ins>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3D4BA87B" w:rsidR="00E87BA4" w:rsidRDefault="00E87BA4" w:rsidP="00E87BA4">
      <w:pPr>
        <w:rPr>
          <w:lang w:val="en-CA"/>
        </w:rPr>
      </w:pPr>
      <w:r w:rsidRPr="00774964">
        <w:rPr>
          <w:lang w:val="en-CA"/>
        </w:rPr>
        <w:t xml:space="preserve">Contributions in this area were discussed during </w:t>
      </w:r>
      <w:del w:id="2513" w:author="Jill Boyce" w:date="2026-04-25T16:40:00Z">
        <w:r>
          <w:rPr>
            <w:lang w:val="en-CA"/>
          </w:rPr>
          <w:delText>XXXX</w:delText>
        </w:r>
      </w:del>
      <w:ins w:id="2514" w:author="Jill Boyce" w:date="2026-04-25T16:40:00Z">
        <w:r w:rsidR="007315FF">
          <w:rPr>
            <w:lang w:val="en-CA"/>
          </w:rPr>
          <w:t>1640</w:t>
        </w:r>
      </w:ins>
      <w:r w:rsidRPr="00774964">
        <w:rPr>
          <w:lang w:val="en-CA"/>
        </w:rPr>
        <w:t>–</w:t>
      </w:r>
      <w:del w:id="2515" w:author="Jill Boyce" w:date="2026-04-25T18:06:00Z">
        <w:r>
          <w:rPr>
            <w:lang w:val="en-CA"/>
          </w:rPr>
          <w:delText>XXXX</w:delText>
        </w:r>
        <w:r w:rsidRPr="00774964">
          <w:rPr>
            <w:lang w:val="en-CA"/>
          </w:rPr>
          <w:delText xml:space="preserve"> </w:delText>
        </w:r>
      </w:del>
      <w:ins w:id="2516" w:author="Jill Boyce" w:date="2026-04-25T18:06:00Z">
        <w:r w:rsidR="00B73AA6">
          <w:rPr>
            <w:lang w:val="en-CA"/>
          </w:rPr>
          <w:t>1805</w:t>
        </w:r>
        <w:r w:rsidR="00B73AA6" w:rsidRPr="00774964">
          <w:rPr>
            <w:lang w:val="en-CA"/>
          </w:rPr>
          <w:t xml:space="preserve"> </w:t>
        </w:r>
      </w:ins>
      <w:r w:rsidRPr="00774964">
        <w:rPr>
          <w:lang w:val="en-CA"/>
        </w:rPr>
        <w:t xml:space="preserve">on </w:t>
      </w:r>
      <w:del w:id="2517" w:author="Jill Boyce" w:date="2026-04-25T16:41:00Z">
        <w:r>
          <w:rPr>
            <w:lang w:val="en-CA"/>
          </w:rPr>
          <w:delText>XX</w:delText>
        </w:r>
        <w:r w:rsidRPr="00774964">
          <w:rPr>
            <w:lang w:val="en-CA"/>
          </w:rPr>
          <w:delText xml:space="preserve">day </w:delText>
        </w:r>
      </w:del>
      <w:ins w:id="2518" w:author="Jill Boyce" w:date="2026-04-25T16:41:00Z">
        <w:r w:rsidR="007315FF">
          <w:rPr>
            <w:lang w:val="en-CA"/>
          </w:rPr>
          <w:t>Saturday</w:t>
        </w:r>
        <w:r w:rsidR="007315FF" w:rsidRPr="00774964">
          <w:rPr>
            <w:lang w:val="en-CA"/>
          </w:rPr>
          <w:t xml:space="preserve"> </w:t>
        </w:r>
      </w:ins>
      <w:del w:id="2519" w:author="Jill Boyce" w:date="2026-04-25T16:41:00Z">
        <w:r>
          <w:rPr>
            <w:lang w:val="en-CA"/>
          </w:rPr>
          <w:delText>2X</w:delText>
        </w:r>
        <w:r w:rsidRPr="00774964">
          <w:rPr>
            <w:lang w:val="en-CA"/>
          </w:rPr>
          <w:delText xml:space="preserve"> </w:delText>
        </w:r>
      </w:del>
      <w:ins w:id="2520" w:author="Jill Boyce" w:date="2026-04-25T16:41:00Z">
        <w:r w:rsidR="007315FF">
          <w:rPr>
            <w:lang w:val="en-CA"/>
          </w:rPr>
          <w:t>25</w:t>
        </w:r>
        <w:r w:rsidR="007315FF" w:rsidRPr="00774964">
          <w:rPr>
            <w:lang w:val="en-CA"/>
          </w:rPr>
          <w:t xml:space="preserve"> </w:t>
        </w:r>
      </w:ins>
      <w:r>
        <w:rPr>
          <w:lang w:val="en-CA"/>
        </w:rPr>
        <w:t>April</w:t>
      </w:r>
      <w:r w:rsidRPr="00774964">
        <w:rPr>
          <w:lang w:val="en-CA"/>
        </w:rPr>
        <w:t xml:space="preserve"> 2026 (chaired by </w:t>
      </w:r>
      <w:del w:id="2521" w:author="Jill Boyce" w:date="2026-04-25T16:41:00Z">
        <w:r>
          <w:rPr>
            <w:lang w:val="en-CA"/>
          </w:rPr>
          <w:delText>XXX</w:delText>
        </w:r>
      </w:del>
      <w:ins w:id="2522" w:author="Jill Boyce" w:date="2026-04-25T16:41:00Z">
        <w:r w:rsidR="007315FF">
          <w:rPr>
            <w:lang w:val="en-CA"/>
          </w:rPr>
          <w:t>J. Boyce</w:t>
        </w:r>
      </w:ins>
      <w:r w:rsidRPr="00774964">
        <w:rPr>
          <w:lang w:val="en-CA"/>
        </w:rPr>
        <w:t>).</w:t>
      </w:r>
    </w:p>
    <w:p w14:paraId="6DB9B50E" w14:textId="57120CFC" w:rsidR="0090143D" w:rsidRDefault="00EE2CE8" w:rsidP="00355F09">
      <w:pPr>
        <w:pStyle w:val="berschrift9"/>
        <w:rPr>
          <w:szCs w:val="24"/>
          <w:lang w:val="en-CA" w:eastAsia="de-DE"/>
        </w:rPr>
      </w:pPr>
      <w:hyperlink r:id="rId1179"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J. Xu, Y.-K. Wang (</w:t>
      </w:r>
      <w:proofErr w:type="spellStart"/>
      <w:r w:rsidR="0090143D" w:rsidRPr="00A939D6">
        <w:rPr>
          <w:szCs w:val="24"/>
          <w:lang w:val="en-CA" w:eastAsia="de-DE"/>
        </w:rPr>
        <w:t>Bytedance</w:t>
      </w:r>
      <w:proofErr w:type="spellEnd"/>
      <w:r w:rsidR="0090143D" w:rsidRPr="00A939D6">
        <w:rPr>
          <w:szCs w:val="24"/>
          <w:lang w:val="en-CA" w:eastAsia="de-DE"/>
        </w:rPr>
        <w:t>)]</w:t>
      </w:r>
    </w:p>
    <w:p w14:paraId="504BDBC3" w14:textId="77777777" w:rsidR="007315FF" w:rsidRPr="0066575D" w:rsidRDefault="007315FF" w:rsidP="007315FF">
      <w:pPr>
        <w:rPr>
          <w:ins w:id="2523" w:author="Jill Boyce" w:date="2026-04-25T16:40:00Z"/>
        </w:rPr>
      </w:pPr>
      <w:ins w:id="2524" w:author="Jill Boyce" w:date="2026-04-25T16:40:00Z">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ins>
    </w:p>
    <w:p w14:paraId="093AA547" w14:textId="77777777" w:rsidR="007315FF" w:rsidRDefault="007315FF" w:rsidP="007315FF">
      <w:pPr>
        <w:rPr>
          <w:ins w:id="2525" w:author="Jill Boyce" w:date="2026-04-25T16:40:00Z"/>
          <w:lang w:val="en-CA"/>
        </w:rPr>
      </w:pPr>
      <w:ins w:id="2526" w:author="Jill Boyce" w:date="2026-04-25T16:40:00Z">
        <w:r>
          <w:rPr>
            <w:lang w:val="en-CA"/>
          </w:rPr>
          <w:t>Software implementing the extended SII SEI message is available and will be provided for integration with the VTM if this message is adopted into a VSEIv5 draft.</w:t>
        </w:r>
      </w:ins>
    </w:p>
    <w:p w14:paraId="6A89078C" w14:textId="77777777" w:rsidR="00355F09" w:rsidRPr="00355F09" w:rsidRDefault="00407FCC" w:rsidP="00355F09">
      <w:pPr>
        <w:rPr>
          <w:lang w:val="en-CA" w:eastAsia="de-DE"/>
        </w:rPr>
      </w:pPr>
      <w:ins w:id="2527" w:author="Jill Boyce" w:date="2026-04-25T16:38:00Z">
        <w:r>
          <w:rPr>
            <w:lang w:val="en-CA" w:eastAsia="de-DE"/>
          </w:rPr>
          <w:t>Notes that SW is available</w:t>
        </w:r>
      </w:ins>
      <w:ins w:id="2528" w:author="Jill Boyce" w:date="2026-04-25T16:39:00Z">
        <w:r>
          <w:rPr>
            <w:lang w:val="en-CA" w:eastAsia="de-DE"/>
          </w:rPr>
          <w:t>.</w:t>
        </w:r>
      </w:ins>
    </w:p>
    <w:p w14:paraId="3E0716E8" w14:textId="54C9741D" w:rsidR="000E108D" w:rsidRDefault="00EE2CE8" w:rsidP="00355F09">
      <w:pPr>
        <w:pStyle w:val="berschrift9"/>
        <w:rPr>
          <w:szCs w:val="24"/>
          <w:lang w:val="en-CA" w:eastAsia="de-DE"/>
        </w:rPr>
      </w:pPr>
      <w:hyperlink r:id="rId1180"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4ADA5F8" w14:textId="77777777" w:rsidR="00742CF0" w:rsidRPr="004F273C" w:rsidRDefault="00742CF0" w:rsidP="00742CF0">
      <w:pPr>
        <w:rPr>
          <w:ins w:id="2529" w:author="Jill Boyce" w:date="2026-04-25T17:56:00Z"/>
          <w:bCs/>
          <w:color w:val="000000"/>
        </w:rPr>
      </w:pPr>
      <w:bookmarkStart w:id="2530" w:name="OLE_LINK5"/>
      <w:ins w:id="2531" w:author="Jill Boyce" w:date="2026-04-25T17:56:00Z">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ins>
    </w:p>
    <w:bookmarkEnd w:id="2530"/>
    <w:p w14:paraId="4F785998" w14:textId="77777777" w:rsidR="00355F09" w:rsidRPr="00355F09" w:rsidRDefault="00CD291D" w:rsidP="00355F09">
      <w:pPr>
        <w:rPr>
          <w:del w:id="2532" w:author="Jill Boyce" w:date="2026-04-25T17:56:00Z"/>
          <w:lang w:val="en-CA" w:eastAsia="de-DE"/>
        </w:rPr>
      </w:pPr>
      <w:ins w:id="2533" w:author="Jill Boyce" w:date="2026-04-25T18:05:00Z">
        <w:r>
          <w:rPr>
            <w:lang w:val="en-CA" w:eastAsia="de-DE"/>
          </w:rPr>
          <w:t>No action.</w:t>
        </w:r>
      </w:ins>
    </w:p>
    <w:p w14:paraId="6727CAF8" w14:textId="0B1EF148" w:rsidR="005C6159" w:rsidRDefault="00EE2CE8" w:rsidP="00355F09">
      <w:pPr>
        <w:pStyle w:val="berschrift9"/>
        <w:rPr>
          <w:szCs w:val="24"/>
          <w:lang w:val="en-CA" w:eastAsia="de-DE"/>
        </w:rPr>
      </w:pPr>
      <w:hyperlink r:id="rId1181"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ins w:id="2534" w:author="Jill Boyce" w:date="2026-04-25T16:41:00Z"/>
          <w:color w:val="000000" w:themeColor="text1"/>
        </w:rPr>
      </w:pPr>
      <w:ins w:id="2535" w:author="Jill Boyce" w:date="2026-04-25T16:41:00Z">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proofErr w:type="spellStart"/>
        <w:r>
          <w:rPr>
            <w:color w:val="000000" w:themeColor="text1"/>
          </w:rPr>
          <w:t>recognization</w:t>
        </w:r>
        <w:proofErr w:type="spellEnd"/>
        <w:r>
          <w:rPr>
            <w:color w:val="000000" w:themeColor="text1"/>
          </w:rPr>
          <w:t xml:space="preserve">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ins>
    </w:p>
    <w:p w14:paraId="3D1B20E3" w14:textId="77777777" w:rsidR="00355F09" w:rsidRPr="00355F09" w:rsidRDefault="00630B8D" w:rsidP="00355F09">
      <w:pPr>
        <w:rPr>
          <w:lang w:val="en-CA" w:eastAsia="de-DE"/>
        </w:rPr>
      </w:pPr>
      <w:ins w:id="2536" w:author="Jill Boyce" w:date="2026-04-25T16:55:00Z">
        <w:r w:rsidRPr="00630B8D">
          <w:rPr>
            <w:highlight w:val="yellow"/>
            <w:lang w:val="en-CA" w:eastAsia="de-DE"/>
            <w:rPrChange w:id="2537" w:author="Jill Boyce" w:date="2026-04-25T16:55:00Z">
              <w:rPr>
                <w:lang w:val="en-CA" w:eastAsia="de-DE"/>
              </w:rPr>
            </w:rPrChange>
          </w:rPr>
          <w:t>Revisit</w:t>
        </w:r>
        <w:r>
          <w:rPr>
            <w:lang w:val="en-CA" w:eastAsia="de-DE"/>
          </w:rPr>
          <w:t xml:space="preserve"> after offline discussion.</w:t>
        </w:r>
      </w:ins>
    </w:p>
    <w:p w14:paraId="336B913D" w14:textId="17F42D72" w:rsidR="008E5806" w:rsidRDefault="00EE2CE8" w:rsidP="00355F09">
      <w:pPr>
        <w:pStyle w:val="berschrift9"/>
        <w:rPr>
          <w:szCs w:val="24"/>
          <w:lang w:val="en-CA" w:eastAsia="de-DE"/>
        </w:rPr>
      </w:pPr>
      <w:hyperlink r:id="rId1182"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ins w:id="2538" w:author="Jill Boyce" w:date="2026-04-25T16:56:00Z"/>
          <w:color w:val="000000" w:themeColor="text1"/>
        </w:rPr>
      </w:pPr>
      <w:ins w:id="2539" w:author="Jill Boyce" w:date="2026-04-25T16:56:00Z">
        <w:r w:rsidRPr="004F27CE">
          <w:rPr>
            <w:color w:val="000000" w:themeColor="text1"/>
          </w:rPr>
          <w:t xml:space="preserve">This contribution proposes to enable the signaling of content moderation information using the TDI SEI </w:t>
        </w:r>
      </w:ins>
    </w:p>
    <w:p w14:paraId="0D803932" w14:textId="77777777" w:rsidR="00355F09" w:rsidRPr="00355F09" w:rsidRDefault="003A7D2A" w:rsidP="00355F09">
      <w:pPr>
        <w:rPr>
          <w:lang w:val="en-CA" w:eastAsia="de-DE"/>
        </w:rPr>
      </w:pPr>
      <w:ins w:id="2540" w:author="Jill Boyce" w:date="2026-04-25T17:11:00Z">
        <w:r w:rsidRPr="003A7D2A">
          <w:rPr>
            <w:highlight w:val="yellow"/>
            <w:lang w:val="en-CA" w:eastAsia="de-DE"/>
            <w:rPrChange w:id="2541" w:author="Jill Boyce" w:date="2026-04-25T17:11:00Z">
              <w:rPr>
                <w:lang w:val="en-CA" w:eastAsia="de-DE"/>
              </w:rPr>
            </w:rPrChange>
          </w:rPr>
          <w:t>Agreed</w:t>
        </w:r>
        <w:r>
          <w:rPr>
            <w:lang w:val="en-CA" w:eastAsia="de-DE"/>
          </w:rPr>
          <w:t xml:space="preserve"> to add a new TDI purpose.</w:t>
        </w:r>
      </w:ins>
    </w:p>
    <w:p w14:paraId="16835D84" w14:textId="53EA11C3" w:rsidR="006903A5" w:rsidRDefault="00EE2CE8" w:rsidP="00355F09">
      <w:pPr>
        <w:pStyle w:val="berschrift9"/>
        <w:rPr>
          <w:szCs w:val="24"/>
          <w:lang w:val="en-CA" w:eastAsia="de-DE"/>
        </w:rPr>
      </w:pPr>
      <w:hyperlink r:id="rId1183"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w:t>
      </w:r>
      <w:proofErr w:type="spellStart"/>
      <w:r w:rsidR="006903A5" w:rsidRPr="00A939D6">
        <w:rPr>
          <w:szCs w:val="24"/>
          <w:lang w:val="en-CA" w:eastAsia="de-DE"/>
        </w:rPr>
        <w:t>Demarty</w:t>
      </w:r>
      <w:proofErr w:type="spellEnd"/>
      <w:r w:rsidR="006903A5" w:rsidRPr="00A939D6">
        <w:rPr>
          <w:szCs w:val="24"/>
          <w:lang w:val="en-CA" w:eastAsia="de-DE"/>
        </w:rPr>
        <w:t xml:space="preserve">, E. François, P. de Lagrange, F. Urban, N. </w:t>
      </w:r>
      <w:proofErr w:type="spellStart"/>
      <w:r w:rsidR="006903A5" w:rsidRPr="00A939D6">
        <w:rPr>
          <w:szCs w:val="24"/>
          <w:lang w:val="en-CA" w:eastAsia="de-DE"/>
        </w:rPr>
        <w:t>Caramelli</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16CF3FB3" w14:textId="77777777" w:rsidR="00A72A27" w:rsidRPr="00950FBB" w:rsidRDefault="00A72A27" w:rsidP="00A72A27">
      <w:pPr>
        <w:rPr>
          <w:ins w:id="2542" w:author="Jill Boyce" w:date="2026-04-25T17:12:00Z"/>
        </w:rPr>
      </w:pPr>
      <w:ins w:id="2543" w:author="Jill Boyce" w:date="2026-04-25T17:12:00Z">
        <w:r w:rsidRPr="00950FBB">
          <w:t xml:space="preserve">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w:t>
        </w:r>
        <w:proofErr w:type="spellStart"/>
        <w:r w:rsidRPr="00950FBB">
          <w:t>behaviour</w:t>
        </w:r>
        <w:proofErr w:type="spellEnd"/>
        <w:r w:rsidRPr="00950FBB">
          <w:t>.</w:t>
        </w:r>
      </w:ins>
    </w:p>
    <w:p w14:paraId="27CB8108" w14:textId="77777777" w:rsidR="00A72A27" w:rsidRPr="00950FBB" w:rsidRDefault="00A72A27" w:rsidP="00A72A27">
      <w:pPr>
        <w:rPr>
          <w:ins w:id="2544" w:author="Jill Boyce" w:date="2026-04-25T17:12:00Z"/>
        </w:rPr>
      </w:pPr>
      <w:ins w:id="2545" w:author="Jill Boyce" w:date="2026-04-25T17:12:00Z">
        <w:r w:rsidRPr="00950FBB">
          <w:t>This contribution identifies configurations in which multiple SEI messages reference the same alpha plane and highlights potential inconsistencies arising from incompatible interpretations or non-commutative processing operations.</w:t>
        </w:r>
      </w:ins>
    </w:p>
    <w:p w14:paraId="4521E2ED" w14:textId="77777777" w:rsidR="00A72A27" w:rsidRDefault="00A72A27" w:rsidP="00A72A27">
      <w:pPr>
        <w:rPr>
          <w:ins w:id="2546" w:author="Jill Boyce" w:date="2026-04-25T17:12:00Z"/>
        </w:rPr>
      </w:pPr>
      <w:ins w:id="2547" w:author="Jill Boyce" w:date="2026-04-25T17:12:00Z">
        <w:r w:rsidRPr="00950FBB">
          <w:t xml:space="preserve">To address these issues, constraints are proposed to clarify decoder </w:t>
        </w:r>
        <w:proofErr w:type="spellStart"/>
        <w:r w:rsidRPr="00950FBB">
          <w:t>behaviour</w:t>
        </w:r>
        <w:proofErr w:type="spellEnd"/>
        <w:r w:rsidRPr="00950FBB">
          <w:t xml:space="preserve"> </w:t>
        </w:r>
        <w:r w:rsidRPr="006E6A4B">
          <w:t>in the presence of multiple SEI messages referencing alpha planes</w:t>
        </w:r>
        <w:r w:rsidRPr="00950FBB">
          <w:t>.</w:t>
        </w:r>
      </w:ins>
    </w:p>
    <w:p w14:paraId="400B81D4" w14:textId="77777777" w:rsidR="00A72A27" w:rsidRDefault="00A72A27" w:rsidP="00A72A27">
      <w:pPr>
        <w:rPr>
          <w:ins w:id="2548" w:author="Jill Boyce" w:date="2026-04-25T17:23:00Z"/>
        </w:rPr>
      </w:pPr>
      <w:ins w:id="2549" w:author="Jill Boyce" w:date="2026-04-25T17:12:00Z">
        <w:r>
          <w:t>In v2 version, the specification text proposals are slightly changed.</w:t>
        </w:r>
      </w:ins>
    </w:p>
    <w:p w14:paraId="199FF716" w14:textId="7A546CF1" w:rsidR="007B2951" w:rsidRDefault="007B2951" w:rsidP="00A72A27">
      <w:pPr>
        <w:rPr>
          <w:ins w:id="2550" w:author="Jill Boyce" w:date="2026-04-25T17:26:00Z"/>
        </w:rPr>
      </w:pPr>
      <w:ins w:id="2551" w:author="Jill Boyce" w:date="2026-04-25T17:23:00Z">
        <w:r>
          <w:t xml:space="preserve">It was suggested that a new codepoint for </w:t>
        </w:r>
        <w:proofErr w:type="spellStart"/>
        <w:r>
          <w:t>alpha_channel_use_idc</w:t>
        </w:r>
        <w:proofErr w:type="spellEnd"/>
        <w:r>
          <w:t xml:space="preserve"> could be defined for the FGRC SEI me</w:t>
        </w:r>
      </w:ins>
      <w:ins w:id="2552" w:author="Jill Boyce" w:date="2026-04-25T17:24:00Z">
        <w:r>
          <w:t>ssage</w:t>
        </w:r>
      </w:ins>
      <w:ins w:id="2553" w:author="Jill Boyce" w:date="2026-04-25T17:25:00Z">
        <w:r>
          <w:t>, rather than using the unspecified codepoint. The proposed constraint could use the new codepoint value.</w:t>
        </w:r>
      </w:ins>
    </w:p>
    <w:p w14:paraId="6475DE44" w14:textId="48733586" w:rsidR="00F166B5" w:rsidRDefault="00F166B5" w:rsidP="00A72A27">
      <w:pPr>
        <w:rPr>
          <w:ins w:id="2554" w:author="Jill Boyce" w:date="2026-04-25T17:29:00Z"/>
        </w:rPr>
      </w:pPr>
      <w:ins w:id="2555" w:author="Jill Boyce" w:date="2026-04-25T17:26:00Z">
        <w:r>
          <w:t xml:space="preserve">Where </w:t>
        </w:r>
      </w:ins>
      <w:ins w:id="2556" w:author="Jill Boyce" w:date="2026-04-25T17:28:00Z">
        <w:r>
          <w:t>would the most appropriate place to impose the constraint? Candidates are the ACI SEI, FGRC, and SDI SEI messag</w:t>
        </w:r>
      </w:ins>
      <w:ins w:id="2557" w:author="Jill Boyce" w:date="2026-04-25T17:29:00Z">
        <w:r>
          <w:t>e.</w:t>
        </w:r>
        <w:r w:rsidR="006E1618">
          <w:t xml:space="preserve"> It was suggested that the SDI SEI message may the appropriate location.</w:t>
        </w:r>
      </w:ins>
    </w:p>
    <w:p w14:paraId="50417D60" w14:textId="344801F3" w:rsidR="006E1618" w:rsidRDefault="00447381" w:rsidP="00A72A27">
      <w:pPr>
        <w:rPr>
          <w:ins w:id="2558" w:author="Jill Boyce" w:date="2026-04-25T17:33:00Z"/>
        </w:rPr>
      </w:pPr>
      <w:ins w:id="2559" w:author="Jill Boyce" w:date="2026-04-25T17:33:00Z">
        <w:r>
          <w:t xml:space="preserve">It was suggested that the codepoint itself be for generic film grain blending and not specific to the FGRC SEI message. </w:t>
        </w:r>
      </w:ins>
    </w:p>
    <w:p w14:paraId="020956C7" w14:textId="77777777" w:rsidR="009A148F" w:rsidRDefault="00447381" w:rsidP="00512996">
      <w:pPr>
        <w:rPr>
          <w:ins w:id="2560" w:author="Jens-Rainer Ohm" w:date="2026-04-25T15:04:00Z"/>
          <w:moveFrom w:id="2561" w:author="Jens-Rainer Ohm" w:date="2026-04-25T22:44:00Z"/>
          <w:lang w:val="en-CA"/>
          <w:rPrChange w:id="2562" w:author="Jens-Rainer Ohm" w:date="2026-04-25T22:44:00Z">
            <w:rPr>
              <w:ins w:id="2563" w:author="Jens-Rainer Ohm" w:date="2026-04-25T15:04:00Z"/>
              <w:moveFrom w:id="2564" w:author="Jens-Rainer Ohm" w:date="2026-04-25T22:44:00Z"/>
            </w:rPr>
          </w:rPrChange>
        </w:rPr>
      </w:pPr>
      <w:ins w:id="2565" w:author="Jill Boyce" w:date="2026-04-25T17:33:00Z">
        <w:r w:rsidRPr="00447381">
          <w:rPr>
            <w:highlight w:val="yellow"/>
            <w:rPrChange w:id="2566" w:author="Jill Boyce" w:date="2026-04-25T17:34:00Z">
              <w:rPr/>
            </w:rPrChange>
          </w:rPr>
          <w:t>Revisit</w:t>
        </w:r>
        <w:r>
          <w:t xml:space="preserve"> </w:t>
        </w:r>
      </w:ins>
      <w:ins w:id="2567" w:author="Jill Boyce" w:date="2026-04-25T17:47:00Z">
        <w:r w:rsidR="00D46CAD">
          <w:t xml:space="preserve">item 1 </w:t>
        </w:r>
      </w:ins>
      <w:ins w:id="2568" w:author="Jill Boyce" w:date="2026-04-25T17:33:00Z">
        <w:r>
          <w:t xml:space="preserve">after new text reflecting the above is </w:t>
        </w:r>
        <w:proofErr w:type="spellStart"/>
        <w:r>
          <w:t>available.</w:t>
        </w:r>
      </w:ins>
      <w:moveFromRangeStart w:id="2569" w:author="Jens-Rainer Ohm" w:date="2026-04-25T22:44:00Z" w:name="move228049479"/>
    </w:p>
    <w:p w14:paraId="55B83C75" w14:textId="77777777" w:rsidR="00355F09" w:rsidRPr="00355F09" w:rsidRDefault="009A148F" w:rsidP="00355F09">
      <w:pPr>
        <w:rPr>
          <w:ins w:id="2570" w:author="Jill Boyce" w:date="2026-04-25T17:48:00Z"/>
          <w:lang w:val="en-CA"/>
          <w:rPrChange w:id="2571" w:author="Jens-Rainer Ohm" w:date="2026-04-25T22:44:00Z">
            <w:rPr>
              <w:ins w:id="2572" w:author="Jill Boyce" w:date="2026-04-25T17:48:00Z"/>
            </w:rPr>
          </w:rPrChange>
        </w:rPr>
      </w:pPr>
      <w:moveFrom w:id="2573" w:author="Jens-Rainer Ohm" w:date="2026-04-25T22:44:00Z">
        <w:ins w:id="2574" w:author="Jens-Rainer Ohm" w:date="2026-04-25T15:04:00Z">
          <w:r>
            <w:rPr>
              <w:lang w:val="en-CA"/>
              <w:rPrChange w:id="2575" w:author="Jens-Rainer Ohm" w:date="2026-04-25T22:44:00Z">
                <w:rPr/>
              </w:rPrChange>
            </w:rPr>
            <w:t xml:space="preserve">No </w:t>
          </w:r>
        </w:ins>
      </w:moveFrom>
      <w:moveFromRangeEnd w:id="2569"/>
      <w:ins w:id="2576" w:author="Jill Boyce" w:date="2026-04-25T17:47:00Z">
        <w:r w:rsidR="00D46CAD">
          <w:t>action</w:t>
        </w:r>
        <w:proofErr w:type="spellEnd"/>
        <w:r w:rsidR="00D46CAD">
          <w:t xml:space="preserve"> on item 2.</w:t>
        </w:r>
      </w:ins>
    </w:p>
    <w:p w14:paraId="75E31DAA" w14:textId="77777777" w:rsidR="00207435" w:rsidRPr="00355F09" w:rsidRDefault="00207435" w:rsidP="00355F09">
      <w:pPr>
        <w:rPr>
          <w:ins w:id="2577" w:author="Jill Boyce" w:date="2026-04-25T22:39:00Z"/>
          <w:lang w:val="en-CA" w:eastAsia="de-DE"/>
        </w:rPr>
      </w:pPr>
    </w:p>
    <w:p w14:paraId="6C471A43" w14:textId="6B1F0616" w:rsidR="008344A4" w:rsidRDefault="00EE2CE8" w:rsidP="00355F09">
      <w:pPr>
        <w:pStyle w:val="berschrift9"/>
        <w:rPr>
          <w:szCs w:val="24"/>
          <w:lang w:val="en-CA" w:eastAsia="de-DE"/>
        </w:rPr>
      </w:pPr>
      <w:hyperlink r:id="rId1184"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ins w:id="2578" w:author="Jill Boyce" w:date="2026-04-25T17:48:00Z">
        <w:r>
          <w:rPr>
            <w:lang w:val="en-CA" w:eastAsia="de-DE"/>
          </w:rPr>
          <w:t>Presented not requested.</w:t>
        </w:r>
      </w:ins>
    </w:p>
    <w:p w14:paraId="140E4DD1" w14:textId="77777777" w:rsidR="00505CC8" w:rsidRPr="00A939D6" w:rsidRDefault="00EE2CE8" w:rsidP="00355F09">
      <w:pPr>
        <w:pStyle w:val="berschrift9"/>
        <w:rPr>
          <w:szCs w:val="24"/>
          <w:lang w:val="en-CA" w:eastAsia="de-DE"/>
        </w:rPr>
      </w:pPr>
      <w:hyperlink r:id="rId1185"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ins w:id="2579" w:author="Jill Boyce" w:date="2026-04-25T17:49:00Z"/>
          <w:color w:val="000000" w:themeColor="text1"/>
        </w:rPr>
      </w:pPr>
      <w:ins w:id="2580" w:author="Jill Boyce" w:date="2026-04-25T17:49:00Z">
        <w:r>
          <w:rPr>
            <w:color w:val="000000" w:themeColor="text1"/>
          </w:rPr>
          <w:t xml:space="preserve">It is asserted that in the design of VSEI, it is not clear how to handle SEI message that have been </w:t>
        </w:r>
        <w:proofErr w:type="spellStart"/>
        <w:r>
          <w:rPr>
            <w:color w:val="000000" w:themeColor="text1"/>
          </w:rPr>
          <w:t>exended</w:t>
        </w:r>
        <w:proofErr w:type="spellEnd"/>
        <w:r>
          <w:rPr>
            <w:color w:val="000000" w:themeColor="text1"/>
          </w:rPr>
          <w:t xml:space="preserve"> multiple times. While </w:t>
        </w:r>
        <w:r>
          <w:rPr>
            <w:rFonts w:eastAsia="Malgun Gothic"/>
          </w:rPr>
          <w:t xml:space="preserve">it is asserted that the assumption seems to be that it is expected for older decoders to process the SEI up to the syntax element in the extension that is specified in VSEI version that they conform </w:t>
        </w:r>
        <w:r>
          <w:rPr>
            <w:rFonts w:eastAsia="Malgun Gothic"/>
          </w:rPr>
          <w:lastRenderedPageBreak/>
          <w:t>to and ignore further bits that they do not know because those bits are only specified in future extension, such assumption is not clearly specified</w:t>
        </w:r>
        <w:r>
          <w:rPr>
            <w:color w:val="000000" w:themeColor="text1"/>
          </w:rPr>
          <w:t>.</w:t>
        </w:r>
      </w:ins>
    </w:p>
    <w:p w14:paraId="20AD0DF3" w14:textId="77777777" w:rsidR="00665466" w:rsidRDefault="00665466" w:rsidP="00665466">
      <w:pPr>
        <w:rPr>
          <w:ins w:id="2581" w:author="Jill Boyce" w:date="2026-04-25T17:49:00Z"/>
          <w:lang w:val="en-CA"/>
        </w:rPr>
      </w:pPr>
      <w:ins w:id="2582" w:author="Jill Boyce" w:date="2026-04-25T17:49:00Z">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ins>
    </w:p>
    <w:p w14:paraId="29FCDEC6" w14:textId="77777777" w:rsidR="00665466" w:rsidRPr="007F6E24" w:rsidRDefault="00665466" w:rsidP="00665466">
      <w:pPr>
        <w:pStyle w:val="Listenabsatz"/>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83" w:author="Jill Boyce" w:date="2026-04-25T17:49:00Z"/>
          <w:color w:val="000000" w:themeColor="text1"/>
        </w:rPr>
      </w:pPr>
      <w:ins w:id="2584" w:author="Jill Boyce" w:date="2026-04-25T17:49:00Z">
        <w:r>
          <w:rPr>
            <w:lang w:val="en-CA"/>
          </w:rPr>
          <w:t xml:space="preserve">They </w:t>
        </w:r>
        <w:r w:rsidRPr="007F6E24">
          <w:rPr>
            <w:lang w:val="en-CA"/>
          </w:rPr>
          <w:t>shall not ignore syntax elements that are specified in the payload extension part in the current version of Specification.</w:t>
        </w:r>
      </w:ins>
    </w:p>
    <w:p w14:paraId="64FB0DF2" w14:textId="77777777" w:rsidR="00665466" w:rsidRPr="007F6E24" w:rsidRDefault="00665466" w:rsidP="00665466">
      <w:pPr>
        <w:pStyle w:val="Listenabsatz"/>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585" w:author="Jill Boyce" w:date="2026-04-25T17:49:00Z"/>
          <w:color w:val="000000" w:themeColor="text1"/>
        </w:rPr>
      </w:pPr>
      <w:ins w:id="2586" w:author="Jill Boyce" w:date="2026-04-25T17:49:00Z">
        <w:r>
          <w:rPr>
            <w:lang w:val="en-CA"/>
          </w:rPr>
          <w:t>They shall ignore extension bits that are present after the last syntax element in the payload extension part in the current version of Specification</w:t>
        </w:r>
      </w:ins>
    </w:p>
    <w:p w14:paraId="1A8B5146" w14:textId="77777777" w:rsidR="0090143D" w:rsidRDefault="002255EA" w:rsidP="00E87BA4">
      <w:pPr>
        <w:rPr>
          <w:ins w:id="2587" w:author="Jill Boyce" w:date="2026-04-25T17:55:00Z"/>
          <w:lang w:val="en-CA"/>
        </w:rPr>
      </w:pPr>
      <w:ins w:id="2588" w:author="Jill Boyce" w:date="2026-04-25T17:55:00Z">
        <w:r>
          <w:rPr>
            <w:lang w:val="en-CA"/>
          </w:rPr>
          <w:t>It was suggested that the existing design already addresses this issue. No action.</w:t>
        </w:r>
      </w:ins>
    </w:p>
    <w:p w14:paraId="2AA8C55E" w14:textId="77777777" w:rsidR="002255EA" w:rsidRDefault="002255EA" w:rsidP="00E87BA4">
      <w:pPr>
        <w:rPr>
          <w:ins w:id="2589" w:author="Jill Boyce" w:date="2026-04-25T22:39:00Z"/>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120AB403" w:rsidR="00D151F0" w:rsidRDefault="00D151F0" w:rsidP="00D151F0">
      <w:pPr>
        <w:rPr>
          <w:lang w:val="en-CA"/>
        </w:rPr>
      </w:pPr>
      <w:bookmarkStart w:id="2590" w:name="_Hlk219985646"/>
      <w:r w:rsidRPr="00774964">
        <w:rPr>
          <w:lang w:val="en-CA"/>
        </w:rPr>
        <w:t xml:space="preserve">Contributions in this area were discussed during </w:t>
      </w:r>
      <w:del w:id="2591" w:author="Jill Boyce" w:date="2026-04-25T18:06:00Z">
        <w:r>
          <w:rPr>
            <w:lang w:val="en-CA"/>
          </w:rPr>
          <w:delText>XXXX</w:delText>
        </w:r>
      </w:del>
      <w:ins w:id="2592" w:author="Jill Boyce" w:date="2026-04-25T18:06:00Z">
        <w:r w:rsidR="00B73AA6">
          <w:rPr>
            <w:lang w:val="en-CA"/>
          </w:rPr>
          <w:t>1805</w:t>
        </w:r>
      </w:ins>
      <w:r w:rsidRPr="00774964">
        <w:rPr>
          <w:lang w:val="en-CA"/>
        </w:rPr>
        <w:t>–</w:t>
      </w:r>
      <w:del w:id="2593" w:author="Jill Boyce" w:date="2026-04-25T19:27:00Z">
        <w:r>
          <w:rPr>
            <w:lang w:val="en-CA"/>
          </w:rPr>
          <w:delText>XXXX</w:delText>
        </w:r>
        <w:r w:rsidRPr="00774964">
          <w:rPr>
            <w:lang w:val="en-CA"/>
          </w:rPr>
          <w:delText xml:space="preserve"> </w:delText>
        </w:r>
      </w:del>
      <w:ins w:id="2594" w:author="Jill Boyce" w:date="2026-04-25T19:27:00Z">
        <w:r w:rsidR="00E305E7">
          <w:rPr>
            <w:lang w:val="en-CA"/>
          </w:rPr>
          <w:t>1925</w:t>
        </w:r>
        <w:r w:rsidR="00E305E7" w:rsidRPr="00774964">
          <w:rPr>
            <w:lang w:val="en-CA"/>
          </w:rPr>
          <w:t xml:space="preserve"> </w:t>
        </w:r>
      </w:ins>
      <w:r w:rsidRPr="00774964">
        <w:rPr>
          <w:lang w:val="en-CA"/>
        </w:rPr>
        <w:t xml:space="preserve">on </w:t>
      </w:r>
      <w:del w:id="2595" w:author="Jill Boyce" w:date="2026-04-25T18:06:00Z">
        <w:r>
          <w:rPr>
            <w:lang w:val="en-CA"/>
          </w:rPr>
          <w:delText>XX</w:delText>
        </w:r>
        <w:r w:rsidRPr="00774964">
          <w:rPr>
            <w:lang w:val="en-CA"/>
          </w:rPr>
          <w:delText xml:space="preserve">day </w:delText>
        </w:r>
      </w:del>
      <w:ins w:id="2596" w:author="Jill Boyce" w:date="2026-04-25T18:06:00Z">
        <w:r w:rsidR="00B73AA6">
          <w:rPr>
            <w:lang w:val="en-CA"/>
          </w:rPr>
          <w:t>Saturday</w:t>
        </w:r>
        <w:r w:rsidR="00B73AA6" w:rsidRPr="00774964">
          <w:rPr>
            <w:lang w:val="en-CA"/>
          </w:rPr>
          <w:t xml:space="preserve"> </w:t>
        </w:r>
      </w:ins>
      <w:del w:id="2597" w:author="Jill Boyce" w:date="2026-04-25T18:06:00Z">
        <w:r>
          <w:rPr>
            <w:lang w:val="en-CA"/>
          </w:rPr>
          <w:delText>2X</w:delText>
        </w:r>
        <w:r w:rsidRPr="00774964">
          <w:rPr>
            <w:lang w:val="en-CA"/>
          </w:rPr>
          <w:delText xml:space="preserve"> </w:delText>
        </w:r>
      </w:del>
      <w:ins w:id="2598" w:author="Jill Boyce" w:date="2026-04-25T18:06:00Z">
        <w:r w:rsidR="00B73AA6">
          <w:rPr>
            <w:lang w:val="en-CA"/>
          </w:rPr>
          <w:t>25</w:t>
        </w:r>
        <w:r w:rsidR="00B73AA6" w:rsidRPr="00774964">
          <w:rPr>
            <w:lang w:val="en-CA"/>
          </w:rPr>
          <w:t xml:space="preserve"> </w:t>
        </w:r>
      </w:ins>
      <w:r>
        <w:rPr>
          <w:lang w:val="en-CA"/>
        </w:rPr>
        <w:t>April</w:t>
      </w:r>
      <w:r w:rsidRPr="00774964">
        <w:rPr>
          <w:lang w:val="en-CA"/>
        </w:rPr>
        <w:t xml:space="preserve"> 2026 (chaired by </w:t>
      </w:r>
      <w:del w:id="2599" w:author="Jill Boyce" w:date="2026-04-25T18:06:00Z">
        <w:r>
          <w:rPr>
            <w:lang w:val="en-CA"/>
          </w:rPr>
          <w:delText>XXX</w:delText>
        </w:r>
      </w:del>
      <w:ins w:id="2600" w:author="Jill Boyce" w:date="2026-04-25T18:06:00Z">
        <w:r w:rsidR="00B73AA6">
          <w:rPr>
            <w:lang w:val="en-CA"/>
          </w:rPr>
          <w:t>J. Boyce</w:t>
        </w:r>
      </w:ins>
      <w:r w:rsidRPr="00774964">
        <w:rPr>
          <w:lang w:val="en-CA"/>
        </w:rPr>
        <w:t>).</w:t>
      </w:r>
    </w:p>
    <w:p w14:paraId="3E829DBD" w14:textId="4CEC30B2" w:rsidR="000E108D" w:rsidRDefault="00EE2CE8" w:rsidP="00355F09">
      <w:pPr>
        <w:pStyle w:val="berschrift9"/>
        <w:rPr>
          <w:szCs w:val="24"/>
          <w:lang w:val="en-CA" w:eastAsia="de-DE"/>
        </w:rPr>
      </w:pPr>
      <w:hyperlink r:id="rId1186"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8AD774A" w14:textId="77777777" w:rsidR="00B73AA6" w:rsidRPr="00B73AA6" w:rsidRDefault="00B73AA6" w:rsidP="00B73AA6">
      <w:pPr>
        <w:rPr>
          <w:ins w:id="2601" w:author="Jill Boyce" w:date="2026-04-25T18:07:00Z"/>
          <w:lang w:val="en-CA" w:eastAsia="de-DE"/>
        </w:rPr>
      </w:pPr>
      <w:ins w:id="2602" w:author="Jill Boyce" w:date="2026-04-25T18:07:00Z">
        <w:r w:rsidRPr="00B73AA6">
          <w:rPr>
            <w:lang w:val="en-CA" w:eastAsia="de-DE"/>
          </w:rPr>
          <w:t xml:space="preserve">This document proposes the following items to the scalability dimension information SEI message described in the latest VSEI </w:t>
        </w:r>
        <w:proofErr w:type="spellStart"/>
        <w:r w:rsidRPr="00B73AA6">
          <w:rPr>
            <w:lang w:val="en-CA" w:eastAsia="de-DE"/>
          </w:rPr>
          <w:t>TuC</w:t>
        </w:r>
        <w:proofErr w:type="spellEnd"/>
        <w:r w:rsidRPr="00B73AA6">
          <w:rPr>
            <w:lang w:val="en-CA" w:eastAsia="de-DE"/>
          </w:rPr>
          <w:t>:</w:t>
        </w:r>
      </w:ins>
    </w:p>
    <w:p w14:paraId="21C61D90" w14:textId="77777777" w:rsidR="00B73AA6" w:rsidRPr="00B73AA6" w:rsidRDefault="00B73AA6" w:rsidP="00B73AA6">
      <w:pPr>
        <w:rPr>
          <w:ins w:id="2603" w:author="Jill Boyce" w:date="2026-04-25T18:07:00Z"/>
          <w:lang w:val="en-CA" w:eastAsia="de-DE"/>
        </w:rPr>
      </w:pPr>
      <w:ins w:id="2604" w:author="Jill Boyce" w:date="2026-04-25T18:07:00Z">
        <w:r w:rsidRPr="00B73AA6">
          <w:rPr>
            <w:lang w:val="en-CA" w:eastAsia="de-DE"/>
          </w:rPr>
          <w:t>1)</w:t>
        </w:r>
        <w:r w:rsidRPr="00B73AA6">
          <w:rPr>
            <w:lang w:val="en-CA" w:eastAsia="de-DE"/>
          </w:rPr>
          <w:tab/>
          <w:t xml:space="preserve">Add a constraint for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in the range of 128 to 159, inclusive.</w:t>
        </w:r>
      </w:ins>
    </w:p>
    <w:p w14:paraId="4868E252" w14:textId="77777777" w:rsidR="00B73AA6" w:rsidRPr="00B73AA6" w:rsidRDefault="00B73AA6" w:rsidP="00B73AA6">
      <w:pPr>
        <w:rPr>
          <w:ins w:id="2605" w:author="Jill Boyce" w:date="2026-04-25T18:07:00Z"/>
          <w:lang w:val="en-CA" w:eastAsia="de-DE"/>
        </w:rPr>
      </w:pPr>
      <w:ins w:id="2606" w:author="Jill Boyce" w:date="2026-04-25T18:07:00Z">
        <w:r w:rsidRPr="00B73AA6">
          <w:rPr>
            <w:lang w:val="en-CA" w:eastAsia="de-DE"/>
          </w:rPr>
          <w:t>2)</w:t>
        </w:r>
        <w:r w:rsidRPr="00B73AA6">
          <w:rPr>
            <w:lang w:val="en-CA" w:eastAsia="de-DE"/>
          </w:rPr>
          <w:tab/>
          <w:t>Add a constraint on the associated layer of a confidence map.</w:t>
        </w:r>
      </w:ins>
    </w:p>
    <w:p w14:paraId="1C14F59B" w14:textId="77777777" w:rsidR="00355F09" w:rsidRPr="00355F09" w:rsidRDefault="00B73AA6" w:rsidP="00355F09">
      <w:pPr>
        <w:rPr>
          <w:ins w:id="2607" w:author="Jill Boyce" w:date="2026-04-25T18:12:00Z"/>
          <w:lang w:val="en-CA" w:eastAsia="de-DE"/>
        </w:rPr>
      </w:pPr>
      <w:ins w:id="2608" w:author="Jill Boyce" w:date="2026-04-25T18:07:00Z">
        <w:r w:rsidRPr="00B73AA6">
          <w:rPr>
            <w:lang w:val="en-CA" w:eastAsia="de-DE"/>
          </w:rPr>
          <w:t>3)</w:t>
        </w:r>
        <w:r w:rsidRPr="00B73AA6">
          <w:rPr>
            <w:lang w:val="en-CA" w:eastAsia="de-DE"/>
          </w:rPr>
          <w:tab/>
          <w:t>Modify the semantics of the confidence value considering the signal range and monotonicity.</w:t>
        </w:r>
      </w:ins>
    </w:p>
    <w:p w14:paraId="3306C8B4" w14:textId="77777777" w:rsidR="00064686" w:rsidRDefault="00064686" w:rsidP="00B73AA6">
      <w:pPr>
        <w:rPr>
          <w:ins w:id="2609" w:author="Jill Boyce" w:date="2026-04-25T18:13:00Z"/>
          <w:lang w:val="en-CA" w:eastAsia="de-DE"/>
        </w:rPr>
      </w:pPr>
      <w:ins w:id="2610" w:author="Jill Boyce" w:date="2026-04-25T18:12:00Z">
        <w:r>
          <w:rPr>
            <w:lang w:val="en-CA" w:eastAsia="de-DE"/>
          </w:rPr>
          <w:t xml:space="preserve">It was suggested to allocate some </w:t>
        </w:r>
      </w:ins>
      <w:ins w:id="2611" w:author="Jill Boyce" w:date="2026-04-25T18:13:00Z">
        <w:r>
          <w:rPr>
            <w:lang w:val="en-CA" w:eastAsia="de-DE"/>
          </w:rPr>
          <w:t xml:space="preserve">Reserved values of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w:t>
        </w:r>
        <w:r>
          <w:rPr>
            <w:lang w:val="en-CA" w:eastAsia="de-DE"/>
          </w:rPr>
          <w:t xml:space="preserve"> to unspecified while allowing association with a non-primary layer.</w:t>
        </w:r>
      </w:ins>
    </w:p>
    <w:p w14:paraId="78012E2B" w14:textId="77777777" w:rsidR="000437EB" w:rsidRDefault="000437EB" w:rsidP="00B73AA6">
      <w:pPr>
        <w:rPr>
          <w:ins w:id="2612" w:author="Jill Boyce" w:date="2026-04-25T18:17:00Z"/>
          <w:lang w:val="en-CA" w:eastAsia="de-DE"/>
        </w:rPr>
      </w:pPr>
      <w:ins w:id="2613" w:author="Jill Boyce" w:date="2026-04-25T18:14:00Z">
        <w:r w:rsidRPr="004E4889">
          <w:rPr>
            <w:highlight w:val="yellow"/>
            <w:lang w:val="en-CA" w:eastAsia="de-DE"/>
            <w:rPrChange w:id="2614" w:author="Jill Boyce" w:date="2026-04-25T18:33:00Z">
              <w:rPr>
                <w:lang w:val="en-CA" w:eastAsia="de-DE"/>
              </w:rPr>
            </w:rPrChange>
          </w:rPr>
          <w:t>Agreed</w:t>
        </w:r>
        <w:r>
          <w:rPr>
            <w:lang w:val="en-CA" w:eastAsia="de-DE"/>
          </w:rPr>
          <w:t xml:space="preserve"> on item 1. </w:t>
        </w:r>
      </w:ins>
    </w:p>
    <w:p w14:paraId="3B52B023" w14:textId="77777777" w:rsidR="00734CF2" w:rsidRDefault="008D6171" w:rsidP="0060007F">
      <w:pPr>
        <w:rPr>
          <w:ins w:id="2615" w:author="Jens-Rainer Ohm" w:date="2026-04-25T21:15:00Z"/>
          <w:moveFrom w:id="2616" w:author="Jens-Rainer Ohm" w:date="2026-04-25T22:44:00Z"/>
          <w:lang w:val="en-CA"/>
        </w:rPr>
      </w:pPr>
      <w:ins w:id="2617" w:author="Jill Boyce" w:date="2026-04-25T18:17:00Z">
        <w:r>
          <w:rPr>
            <w:lang w:val="en-CA" w:eastAsia="de-DE"/>
          </w:rPr>
          <w:t xml:space="preserve">It was </w:t>
        </w:r>
        <w:r w:rsidR="0019209B">
          <w:rPr>
            <w:lang w:val="en-CA" w:eastAsia="de-DE"/>
          </w:rPr>
          <w:t>noted</w:t>
        </w:r>
        <w:r>
          <w:rPr>
            <w:lang w:val="en-CA" w:eastAsia="de-DE"/>
          </w:rPr>
          <w:t xml:space="preserve"> that alpha or depth can be primary layers. </w:t>
        </w:r>
      </w:ins>
      <w:moveFromRangeStart w:id="2618" w:author="Jens-Rainer Ohm" w:date="2026-04-25T22:44:00Z" w:name="move228049481"/>
    </w:p>
    <w:p w14:paraId="20BB0353" w14:textId="4EECE188" w:rsidR="00064686" w:rsidRDefault="00A03323" w:rsidP="00B73AA6">
      <w:pPr>
        <w:rPr>
          <w:ins w:id="2619" w:author="Jill Boyce" w:date="2026-04-25T18:37:00Z"/>
          <w:lang w:val="en-CA" w:eastAsia="de-DE"/>
        </w:rPr>
      </w:pPr>
      <w:moveFrom w:id="2620" w:author="Jens-Rainer Ohm" w:date="2026-04-25T22:44:00Z">
        <w:ins w:id="2621" w:author="Jens-Rainer Ohm" w:date="2026-04-25T18:30:00Z">
          <w:r>
            <w:rPr>
              <w:lang w:val="en-CA"/>
            </w:rPr>
            <w:t xml:space="preserve">No </w:t>
          </w:r>
        </w:ins>
      </w:moveFrom>
      <w:moveFromRangeEnd w:id="2618"/>
      <w:ins w:id="2622" w:author="Jill Boyce" w:date="2026-04-25T18:16:00Z">
        <w:r w:rsidR="001932F4">
          <w:rPr>
            <w:lang w:val="en-CA" w:eastAsia="de-DE"/>
          </w:rPr>
          <w:t xml:space="preserve">action on </w:t>
        </w:r>
      </w:ins>
      <w:ins w:id="2623" w:author="Jill Boyce" w:date="2026-04-25T18:17:00Z">
        <w:r w:rsidR="001932F4">
          <w:rPr>
            <w:lang w:val="en-CA" w:eastAsia="de-DE"/>
          </w:rPr>
          <w:t>item 2.</w:t>
        </w:r>
      </w:ins>
    </w:p>
    <w:p w14:paraId="6A250DCB" w14:textId="77777777" w:rsidR="008A4D05" w:rsidRDefault="008A4D05" w:rsidP="00B73AA6">
      <w:pPr>
        <w:rPr>
          <w:ins w:id="2624" w:author="Jill Boyce" w:date="2026-04-25T18:37:00Z"/>
          <w:lang w:val="en-CA" w:eastAsia="de-DE"/>
        </w:rPr>
      </w:pPr>
    </w:p>
    <w:p w14:paraId="0770A16C" w14:textId="5FC1EC18" w:rsidR="008A4D05" w:rsidRDefault="008A4D05" w:rsidP="00B73AA6">
      <w:pPr>
        <w:rPr>
          <w:ins w:id="2625" w:author="Jill Boyce" w:date="2026-04-25T18:17:00Z"/>
          <w:lang w:val="en-CA" w:eastAsia="de-DE"/>
        </w:rPr>
      </w:pPr>
      <w:ins w:id="2626" w:author="Jill Boyce" w:date="2026-04-25T18:37:00Z">
        <w:r>
          <w:rPr>
            <w:lang w:val="en-CA" w:eastAsia="de-DE"/>
          </w:rPr>
          <w:t>Item 3 chaired by S. Deshpande.</w:t>
        </w:r>
      </w:ins>
    </w:p>
    <w:p w14:paraId="609861EE" w14:textId="0C516F35" w:rsidR="001932F4" w:rsidRDefault="004E4889" w:rsidP="00B73AA6">
      <w:pPr>
        <w:rPr>
          <w:ins w:id="2627" w:author="Jill Boyce" w:date="2026-04-25T18:25:00Z"/>
          <w:lang w:val="en-CA" w:eastAsia="de-DE"/>
        </w:rPr>
      </w:pPr>
      <w:ins w:id="2628" w:author="Jill Boyce" w:date="2026-04-25T18:24:00Z">
        <w:r>
          <w:rPr>
            <w:lang w:val="en-CA" w:eastAsia="de-DE"/>
          </w:rPr>
          <w:t>For item 3, it was suggested that it is awkward to have to refer to the VUI to be able to interpret the SEI message. It was suggested that an option would be to signal a min and max value</w:t>
        </w:r>
      </w:ins>
      <w:ins w:id="2629" w:author="Jill Boyce" w:date="2026-04-25T18:25:00Z">
        <w:r>
          <w:rPr>
            <w:lang w:val="en-CA" w:eastAsia="de-DE"/>
          </w:rPr>
          <w:t xml:space="preserve"> in the SEI message.</w:t>
        </w:r>
      </w:ins>
    </w:p>
    <w:p w14:paraId="4CA212B6" w14:textId="0E49467C" w:rsidR="001526A5" w:rsidRDefault="004E4889" w:rsidP="00B73AA6">
      <w:pPr>
        <w:rPr>
          <w:ins w:id="2630" w:author="Jill Boyce" w:date="2026-04-25T18:36:00Z"/>
          <w:lang w:val="en-CA" w:eastAsia="de-DE"/>
        </w:rPr>
      </w:pPr>
      <w:ins w:id="2631" w:author="Jill Boyce" w:date="2026-04-25T18:33:00Z">
        <w:r w:rsidRPr="004E4889">
          <w:rPr>
            <w:highlight w:val="yellow"/>
            <w:lang w:val="en-CA" w:eastAsia="de-DE"/>
            <w:rPrChange w:id="2632" w:author="Jill Boyce" w:date="2026-04-25T18:33:00Z">
              <w:rPr>
                <w:lang w:val="en-CA" w:eastAsia="de-DE"/>
              </w:rPr>
            </w:rPrChange>
          </w:rPr>
          <w:t>Agreed</w:t>
        </w:r>
        <w:r>
          <w:rPr>
            <w:lang w:val="en-CA" w:eastAsia="de-DE"/>
          </w:rPr>
          <w:t xml:space="preserve"> to add </w:t>
        </w:r>
      </w:ins>
      <w:ins w:id="2633" w:author="Jill Boyce" w:date="2026-04-25T18:25:00Z">
        <w:r>
          <w:rPr>
            <w:lang w:val="en-CA" w:eastAsia="de-DE"/>
          </w:rPr>
          <w:t>final</w:t>
        </w:r>
      </w:ins>
      <w:ins w:id="2634" w:author="Jill Boyce" w:date="2026-04-25T18:38:00Z">
        <w:r w:rsidR="001526A5">
          <w:rPr>
            <w:lang w:val="en-CA" w:eastAsia="de-DE"/>
          </w:rPr>
          <w:t xml:space="preserve"> proposed</w:t>
        </w:r>
      </w:ins>
      <w:ins w:id="2635" w:author="Jill Boyce" w:date="2026-04-25T18:25:00Z">
        <w:r>
          <w:rPr>
            <w:lang w:val="en-CA" w:eastAsia="de-DE"/>
          </w:rPr>
          <w:t xml:space="preserve"> bullet of item</w:t>
        </w:r>
      </w:ins>
      <w:ins w:id="2636" w:author="Jill Boyce" w:date="2026-04-25T18:45:00Z">
        <w:r w:rsidR="008315D4">
          <w:rPr>
            <w:lang w:val="en-CA" w:eastAsia="de-DE"/>
          </w:rPr>
          <w:t xml:space="preserve">, and to </w:t>
        </w:r>
      </w:ins>
      <w:ins w:id="2637" w:author="Jill Boyce" w:date="2026-04-25T18:37:00Z">
        <w:r w:rsidR="001526A5">
          <w:rPr>
            <w:lang w:val="en-CA" w:eastAsia="de-DE"/>
          </w:rPr>
          <w:t>remo</w:t>
        </w:r>
      </w:ins>
      <w:ins w:id="2638" w:author="Jill Boyce" w:date="2026-04-25T18:38:00Z">
        <w:r w:rsidR="001526A5">
          <w:rPr>
            <w:lang w:val="en-CA" w:eastAsia="de-DE"/>
          </w:rPr>
          <w:t>ve the two middle bullets</w:t>
        </w:r>
      </w:ins>
      <w:ins w:id="2639" w:author="Jill Boyce" w:date="2026-04-25T18:46:00Z">
        <w:r w:rsidR="008315D4">
          <w:rPr>
            <w:lang w:val="en-CA" w:eastAsia="de-DE"/>
          </w:rPr>
          <w:t>, and add an editor’s note to study the min and max values</w:t>
        </w:r>
      </w:ins>
      <w:ins w:id="2640" w:author="Jill Boyce" w:date="2026-04-25T18:38:00Z">
        <w:r w:rsidR="001526A5">
          <w:rPr>
            <w:lang w:val="en-CA" w:eastAsia="de-DE"/>
          </w:rPr>
          <w:t>.</w:t>
        </w:r>
      </w:ins>
    </w:p>
    <w:p w14:paraId="728A5C13" w14:textId="4D947C5C" w:rsidR="008A4D05" w:rsidRPr="00355F09" w:rsidRDefault="008A4D05" w:rsidP="00B73AA6">
      <w:pPr>
        <w:rPr>
          <w:ins w:id="2641" w:author="Jill Boyce" w:date="2026-04-25T22:39:00Z"/>
          <w:lang w:val="en-CA" w:eastAsia="de-DE"/>
        </w:rPr>
      </w:pPr>
      <w:ins w:id="2642" w:author="Jill Boyce" w:date="2026-04-25T18:35:00Z">
        <w:r>
          <w:rPr>
            <w:lang w:val="en-CA" w:eastAsia="de-DE"/>
          </w:rPr>
          <w:t>Further study encourage</w:t>
        </w:r>
      </w:ins>
      <w:ins w:id="2643" w:author="Jill Boyce" w:date="2026-04-25T18:37:00Z">
        <w:r w:rsidR="001526A5">
          <w:rPr>
            <w:lang w:val="en-CA" w:eastAsia="de-DE"/>
          </w:rPr>
          <w:t>d</w:t>
        </w:r>
      </w:ins>
      <w:ins w:id="2644" w:author="Jill Boyce" w:date="2026-04-25T18:35:00Z">
        <w:r>
          <w:rPr>
            <w:lang w:val="en-CA" w:eastAsia="de-DE"/>
          </w:rPr>
          <w:t xml:space="preserve"> about determination of min and max</w:t>
        </w:r>
      </w:ins>
      <w:ins w:id="2645" w:author="Jill Boyce" w:date="2026-04-25T18:37:00Z">
        <w:r>
          <w:rPr>
            <w:lang w:val="en-CA" w:eastAsia="de-DE"/>
          </w:rPr>
          <w:t>, especially for determination of full confidence.</w:t>
        </w:r>
      </w:ins>
    </w:p>
    <w:p w14:paraId="6A2B9F60" w14:textId="655AF061" w:rsidR="000E108D" w:rsidRDefault="00EE2CE8" w:rsidP="00355F09">
      <w:pPr>
        <w:pStyle w:val="berschrift9"/>
        <w:rPr>
          <w:szCs w:val="24"/>
          <w:lang w:val="en-CA" w:eastAsia="de-DE"/>
        </w:rPr>
      </w:pPr>
      <w:hyperlink r:id="rId1187"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5544354" w14:textId="77777777" w:rsidR="0050350D" w:rsidRDefault="0050350D" w:rsidP="0050350D">
      <w:pPr>
        <w:rPr>
          <w:ins w:id="2646" w:author="Jill Boyce" w:date="2026-04-25T18:47:00Z"/>
          <w:szCs w:val="22"/>
          <w:lang w:val="en-CA"/>
        </w:rPr>
      </w:pPr>
      <w:ins w:id="2647" w:author="Jill Boyce" w:date="2026-04-25T18:47:00Z">
        <w:r>
          <w:rPr>
            <w:szCs w:val="22"/>
            <w:lang w:val="en-CA"/>
          </w:rPr>
          <w:t xml:space="preserve">This contribution proposes the following changes to the confidence map in </w:t>
        </w:r>
        <w:proofErr w:type="spellStart"/>
        <w:r>
          <w:rPr>
            <w:szCs w:val="22"/>
            <w:lang w:val="en-CA"/>
          </w:rPr>
          <w:t>TuC</w:t>
        </w:r>
        <w:proofErr w:type="spellEnd"/>
        <w:r>
          <w:rPr>
            <w:szCs w:val="22"/>
            <w:lang w:val="en-CA"/>
          </w:rPr>
          <w:t>.</w:t>
        </w:r>
      </w:ins>
    </w:p>
    <w:p w14:paraId="4CA7C70E" w14:textId="77777777" w:rsidR="0050350D" w:rsidRDefault="0050350D" w:rsidP="0050350D">
      <w:pPr>
        <w:pStyle w:val="Listenabsatz"/>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648" w:author="Jill Boyce" w:date="2026-04-25T18:47:00Z"/>
          <w:szCs w:val="22"/>
          <w:lang w:val="en-CA"/>
        </w:rPr>
      </w:pPr>
      <w:ins w:id="2649" w:author="Jill Boyce" w:date="2026-04-25T18:47:00Z">
        <w:r>
          <w:rPr>
            <w:szCs w:val="22"/>
            <w:lang w:val="en-CA"/>
          </w:rPr>
          <w:t>Propose text description in the SDI SEI message extension to differentiate multiple confidence maps associated with the same layer</w:t>
        </w:r>
      </w:ins>
    </w:p>
    <w:p w14:paraId="5B8C403F" w14:textId="77777777" w:rsidR="0050350D" w:rsidRDefault="0050350D" w:rsidP="0050350D">
      <w:pPr>
        <w:pStyle w:val="Listenabsatz"/>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650" w:author="Jill Boyce" w:date="2026-04-25T18:47:00Z"/>
          <w:szCs w:val="22"/>
          <w:lang w:val="en-CA"/>
        </w:rPr>
      </w:pPr>
      <w:ins w:id="2651" w:author="Jill Boyce" w:date="2026-04-25T18:47:00Z">
        <w:r>
          <w:rPr>
            <w:szCs w:val="22"/>
            <w:lang w:val="en-CA"/>
          </w:rPr>
          <w:t>Propose the confidence map resolution constraint</w:t>
        </w:r>
      </w:ins>
    </w:p>
    <w:p w14:paraId="2E899AC3" w14:textId="77777777" w:rsidR="0050350D" w:rsidRPr="00A622E1" w:rsidRDefault="0050350D" w:rsidP="0050350D">
      <w:pPr>
        <w:pStyle w:val="Listenabsatz"/>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652" w:author="Jill Boyce" w:date="2026-04-25T18:47:00Z"/>
          <w:szCs w:val="22"/>
          <w:lang w:val="en-CA"/>
        </w:rPr>
      </w:pPr>
      <w:ins w:id="2653" w:author="Jill Boyce" w:date="2026-04-25T18:47:00Z">
        <w:r>
          <w:rPr>
            <w:szCs w:val="22"/>
            <w:lang w:val="en-CA"/>
          </w:rPr>
          <w:t>Propose the confidence map sample persistence</w:t>
        </w:r>
      </w:ins>
    </w:p>
    <w:p w14:paraId="6CC49745" w14:textId="77777777" w:rsidR="00355F09" w:rsidRPr="00355F09" w:rsidRDefault="001D2E05" w:rsidP="00355F09">
      <w:pPr>
        <w:rPr>
          <w:ins w:id="2654" w:author="Jill Boyce" w:date="2026-04-25T19:01:00Z"/>
          <w:lang w:val="en-CA" w:eastAsia="de-DE"/>
        </w:rPr>
      </w:pPr>
      <w:ins w:id="2655" w:author="Jill Boyce" w:date="2026-04-25T19:00:00Z">
        <w:r>
          <w:rPr>
            <w:lang w:val="en-CA" w:eastAsia="de-DE"/>
          </w:rPr>
          <w:t xml:space="preserve">It was suggested that a </w:t>
        </w:r>
      </w:ins>
      <w:ins w:id="2656" w:author="Jill Boyce" w:date="2026-04-25T19:01:00Z">
        <w:r>
          <w:rPr>
            <w:lang w:val="en-CA" w:eastAsia="de-DE"/>
          </w:rPr>
          <w:t>note could be added to suggest external means.</w:t>
        </w:r>
      </w:ins>
    </w:p>
    <w:p w14:paraId="2D364579" w14:textId="5A632939" w:rsidR="001D2E05" w:rsidRDefault="00383650" w:rsidP="00355F09">
      <w:pPr>
        <w:rPr>
          <w:ins w:id="2657" w:author="Jill Boyce" w:date="2026-04-25T19:06:00Z"/>
          <w:lang w:val="en-CA" w:eastAsia="de-DE"/>
        </w:rPr>
      </w:pPr>
      <w:ins w:id="2658" w:author="Jill Boyce" w:date="2026-04-25T19:01:00Z">
        <w:r>
          <w:rPr>
            <w:lang w:val="en-CA" w:eastAsia="de-DE"/>
          </w:rPr>
          <w:lastRenderedPageBreak/>
          <w:t>No action on item 1.</w:t>
        </w:r>
      </w:ins>
    </w:p>
    <w:p w14:paraId="6FFBD89C" w14:textId="17A12AF3" w:rsidR="00944947" w:rsidRDefault="00944947" w:rsidP="00355F09">
      <w:pPr>
        <w:rPr>
          <w:ins w:id="2659" w:author="Jill Boyce" w:date="2026-04-25T19:01:00Z"/>
          <w:lang w:val="en-CA" w:eastAsia="de-DE"/>
        </w:rPr>
      </w:pPr>
      <w:ins w:id="2660" w:author="Jill Boyce" w:date="2026-04-25T19:06:00Z">
        <w:r>
          <w:rPr>
            <w:lang w:val="en-CA" w:eastAsia="de-DE"/>
          </w:rPr>
          <w:t xml:space="preserve">Item 2 has two </w:t>
        </w:r>
      </w:ins>
      <w:ins w:id="2661" w:author="Jill Boyce" w:date="2026-04-25T19:07:00Z">
        <w:r>
          <w:rPr>
            <w:lang w:val="en-CA" w:eastAsia="de-DE"/>
          </w:rPr>
          <w:t>proposed options. Option 1 uses resampling. Option 2 require matching picture resolutions.</w:t>
        </w:r>
      </w:ins>
    </w:p>
    <w:p w14:paraId="1BD4B426" w14:textId="76C082CD" w:rsidR="00383650" w:rsidRDefault="00944947" w:rsidP="00355F09">
      <w:pPr>
        <w:rPr>
          <w:ins w:id="2662" w:author="Jill Boyce" w:date="2026-04-25T19:16:00Z"/>
          <w:lang w:val="en-CA" w:eastAsia="de-DE"/>
        </w:rPr>
      </w:pPr>
      <w:ins w:id="2663" w:author="Jill Boyce" w:date="2026-04-25T19:03:00Z">
        <w:r>
          <w:rPr>
            <w:lang w:val="en-CA" w:eastAsia="de-DE"/>
          </w:rPr>
          <w:t xml:space="preserve">Item 2 is related to </w:t>
        </w:r>
      </w:ins>
      <w:ins w:id="2664" w:author="Jill Boyce" w:date="2026-04-25T19:04:00Z">
        <w:r>
          <w:rPr>
            <w:lang w:val="en-CA" w:eastAsia="de-DE"/>
          </w:rPr>
          <w:t>JVET-AO01</w:t>
        </w:r>
      </w:ins>
      <w:ins w:id="2665" w:author="Jill Boyce" w:date="2026-04-25T19:05:00Z">
        <w:r>
          <w:rPr>
            <w:lang w:val="en-CA" w:eastAsia="de-DE"/>
          </w:rPr>
          <w:t>6</w:t>
        </w:r>
      </w:ins>
      <w:ins w:id="2666" w:author="Jill Boyce" w:date="2026-04-25T19:04:00Z">
        <w:r>
          <w:rPr>
            <w:lang w:val="en-CA" w:eastAsia="de-DE"/>
          </w:rPr>
          <w:t>7</w:t>
        </w:r>
      </w:ins>
      <w:ins w:id="2667" w:author="Jill Boyce" w:date="2026-04-25T19:08:00Z">
        <w:r w:rsidR="008956FC">
          <w:rPr>
            <w:lang w:val="en-CA" w:eastAsia="de-DE"/>
          </w:rPr>
          <w:t>, which proposes that the confidence map picture dimensions shall be less than or equal to the pic width.</w:t>
        </w:r>
      </w:ins>
    </w:p>
    <w:p w14:paraId="34E0E7A2" w14:textId="2ABE6A69" w:rsidR="00160BB6" w:rsidRDefault="00160BB6" w:rsidP="00355F09">
      <w:pPr>
        <w:rPr>
          <w:ins w:id="2668" w:author="Jill Boyce" w:date="2026-04-25T19:16:00Z"/>
          <w:lang w:val="en-CA" w:eastAsia="de-DE"/>
        </w:rPr>
      </w:pPr>
      <w:ins w:id="2669" w:author="Jill Boyce" w:date="2026-04-25T19:16:00Z">
        <w:r>
          <w:rPr>
            <w:lang w:val="en-CA" w:eastAsia="de-DE"/>
          </w:rPr>
          <w:t xml:space="preserve">It was noted that the ASAI SEI in the </w:t>
        </w:r>
        <w:proofErr w:type="spellStart"/>
        <w:r>
          <w:rPr>
            <w:lang w:val="en-CA" w:eastAsia="de-DE"/>
          </w:rPr>
          <w:t>TuC</w:t>
        </w:r>
        <w:proofErr w:type="spellEnd"/>
        <w:r>
          <w:rPr>
            <w:lang w:val="en-CA" w:eastAsia="de-DE"/>
          </w:rPr>
          <w:t xml:space="preserve"> can associate sample positions between pictures with different dimensions.</w:t>
        </w:r>
      </w:ins>
    </w:p>
    <w:p w14:paraId="58AB6D5B" w14:textId="27132265" w:rsidR="00160BB6" w:rsidRDefault="00160BB6" w:rsidP="00355F09">
      <w:pPr>
        <w:rPr>
          <w:ins w:id="2670" w:author="Jill Boyce" w:date="2026-04-25T19:17:00Z"/>
          <w:lang w:val="en-CA" w:eastAsia="de-DE"/>
        </w:rPr>
      </w:pPr>
      <w:ins w:id="2671" w:author="Jill Boyce" w:date="2026-04-25T19:16:00Z">
        <w:r w:rsidRPr="00271A64">
          <w:rPr>
            <w:highlight w:val="yellow"/>
            <w:lang w:val="en-CA" w:eastAsia="de-DE"/>
            <w:rPrChange w:id="2672" w:author="Jill Boyce" w:date="2026-04-25T19:17:00Z">
              <w:rPr>
                <w:lang w:val="en-CA" w:eastAsia="de-DE"/>
              </w:rPr>
            </w:rPrChange>
          </w:rPr>
          <w:t>Revisit</w:t>
        </w:r>
        <w:r>
          <w:rPr>
            <w:lang w:val="en-CA" w:eastAsia="de-DE"/>
          </w:rPr>
          <w:t xml:space="preserve"> how </w:t>
        </w:r>
      </w:ins>
      <w:ins w:id="2673" w:author="Jill Boyce" w:date="2026-04-25T19:17:00Z">
        <w:r>
          <w:rPr>
            <w:lang w:val="en-CA" w:eastAsia="de-DE"/>
          </w:rPr>
          <w:t>to constrain and/or associate samples between the confidence map and its associated layer.</w:t>
        </w:r>
      </w:ins>
    </w:p>
    <w:p w14:paraId="486A1CBD" w14:textId="066C24BF" w:rsidR="00160BB6" w:rsidRDefault="00D47281" w:rsidP="00355F09">
      <w:pPr>
        <w:rPr>
          <w:ins w:id="2674" w:author="Jill Boyce" w:date="2026-04-25T19:25:00Z"/>
          <w:lang w:val="en-CA" w:eastAsia="de-DE"/>
        </w:rPr>
      </w:pPr>
      <w:ins w:id="2675" w:author="Jill Boyce" w:date="2026-04-25T19:26:00Z">
        <w:r>
          <w:rPr>
            <w:lang w:val="en-CA" w:eastAsia="de-DE"/>
          </w:rPr>
          <w:t>For item 3, i</w:t>
        </w:r>
      </w:ins>
      <w:ins w:id="2676" w:author="Jill Boyce" w:date="2026-04-25T19:24:00Z">
        <w:r w:rsidR="006B2DB4">
          <w:rPr>
            <w:lang w:val="en-CA" w:eastAsia="de-DE"/>
          </w:rPr>
          <w:t xml:space="preserve">t was suggested that </w:t>
        </w:r>
      </w:ins>
      <w:ins w:id="2677" w:author="Jill Boyce" w:date="2026-04-25T19:25:00Z">
        <w:r w:rsidR="006B2DB4">
          <w:rPr>
            <w:lang w:val="en-CA" w:eastAsia="de-DE"/>
          </w:rPr>
          <w:t>a confidence map should not persist, and it should only apply if there is a confidence map present</w:t>
        </w:r>
      </w:ins>
      <w:ins w:id="2678" w:author="Jill Boyce" w:date="2026-04-25T19:26:00Z">
        <w:r>
          <w:rPr>
            <w:lang w:val="en-CA" w:eastAsia="de-DE"/>
          </w:rPr>
          <w:t xml:space="preserve">, and when not present </w:t>
        </w:r>
      </w:ins>
      <w:ins w:id="2679" w:author="Jill Boyce" w:date="2026-04-25T19:27:00Z">
        <w:r>
          <w:rPr>
            <w:lang w:val="en-CA" w:eastAsia="de-DE"/>
          </w:rPr>
          <w:t>is undefined.</w:t>
        </w:r>
      </w:ins>
    </w:p>
    <w:p w14:paraId="00D9B97A" w14:textId="0B0BEB54" w:rsidR="006B2DB4" w:rsidRPr="00355F09" w:rsidRDefault="006B2DB4" w:rsidP="00355F09">
      <w:pPr>
        <w:rPr>
          <w:ins w:id="2680" w:author="Jill Boyce" w:date="2026-04-25T22:39:00Z"/>
          <w:lang w:val="en-CA" w:eastAsia="de-DE"/>
        </w:rPr>
      </w:pPr>
      <w:ins w:id="2681" w:author="Jill Boyce" w:date="2026-04-25T19:25:00Z">
        <w:r>
          <w:rPr>
            <w:lang w:val="en-CA" w:eastAsia="de-DE"/>
          </w:rPr>
          <w:t>Further study if some additional clarification in the text is required to express that.</w:t>
        </w:r>
      </w:ins>
    </w:p>
    <w:p w14:paraId="24C2B637" w14:textId="77777777" w:rsidR="008A1FF0" w:rsidRPr="00A939D6" w:rsidRDefault="00EE2CE8" w:rsidP="00355F09">
      <w:pPr>
        <w:pStyle w:val="berschrift9"/>
        <w:rPr>
          <w:szCs w:val="24"/>
          <w:lang w:val="en-CA" w:eastAsia="de-DE"/>
        </w:rPr>
      </w:pPr>
      <w:hyperlink r:id="rId1188"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3FA881A6" w14:textId="77777777" w:rsidR="000E108D" w:rsidRDefault="000E108D" w:rsidP="00D151F0">
      <w:pPr>
        <w:rPr>
          <w:lang w:val="en-CA"/>
        </w:rPr>
      </w:pPr>
    </w:p>
    <w:p w14:paraId="23178EB3" w14:textId="440F0795" w:rsidR="00736ED1" w:rsidRPr="00774964" w:rsidRDefault="00E87BA4" w:rsidP="00CA2E49">
      <w:pPr>
        <w:pStyle w:val="berschrift3"/>
        <w:rPr>
          <w:lang w:val="en-CA"/>
        </w:rPr>
      </w:pPr>
      <w:bookmarkStart w:id="2682" w:name="_Ref227687147"/>
      <w:bookmarkStart w:id="2683" w:name="_Ref164184623"/>
      <w:bookmarkEnd w:id="2590"/>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2682"/>
    </w:p>
    <w:p w14:paraId="1433161C" w14:textId="2D8357B8"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EE2CE8" w:rsidP="00355F09">
      <w:pPr>
        <w:pStyle w:val="berschrift9"/>
        <w:rPr>
          <w:szCs w:val="24"/>
          <w:lang w:val="en-CA" w:eastAsia="de-DE"/>
        </w:rPr>
      </w:pPr>
      <w:hyperlink r:id="rId1189" w:history="1">
        <w:r w:rsidR="0090143D" w:rsidRPr="00A939D6">
          <w:rPr>
            <w:color w:val="0000FF"/>
            <w:szCs w:val="24"/>
            <w:u w:val="single"/>
            <w:lang w:val="en-CA" w:eastAsia="de-DE"/>
          </w:rPr>
          <w:t>JVET-AP0060</w:t>
        </w:r>
      </w:hyperlink>
      <w:r w:rsidR="0090143D" w:rsidRPr="00A939D6">
        <w:rPr>
          <w:szCs w:val="24"/>
          <w:lang w:val="en-CA" w:eastAsia="de-DE"/>
        </w:rPr>
        <w:t xml:space="preserve"> AHG9: On </w:t>
      </w:r>
      <w:proofErr w:type="spellStart"/>
      <w:r w:rsidR="0090143D" w:rsidRPr="00A939D6">
        <w:rPr>
          <w:szCs w:val="24"/>
          <w:lang w:val="en-CA" w:eastAsia="de-DE"/>
        </w:rPr>
        <w:t>nnpfc_uri</w:t>
      </w:r>
      <w:proofErr w:type="spellEnd"/>
      <w:r w:rsidR="0090143D" w:rsidRPr="00A939D6">
        <w:rPr>
          <w:szCs w:val="24"/>
          <w:lang w:val="en-CA" w:eastAsia="de-DE"/>
        </w:rPr>
        <w:t xml:space="preserve"> and </w:t>
      </w:r>
      <w:proofErr w:type="spellStart"/>
      <w:r w:rsidR="0090143D" w:rsidRPr="00A939D6">
        <w:rPr>
          <w:szCs w:val="24"/>
          <w:lang w:val="en-CA" w:eastAsia="de-DE"/>
        </w:rPr>
        <w:t>nnpfc_tag_</w:t>
      </w:r>
      <w:proofErr w:type="gramStart"/>
      <w:r w:rsidR="0090143D" w:rsidRPr="00A939D6">
        <w:rPr>
          <w:szCs w:val="24"/>
          <w:lang w:val="en-CA" w:eastAsia="de-DE"/>
        </w:rPr>
        <w:t>uri</w:t>
      </w:r>
      <w:proofErr w:type="spellEnd"/>
      <w:r w:rsidR="0090143D" w:rsidRPr="00A939D6">
        <w:rPr>
          <w:szCs w:val="24"/>
          <w:lang w:val="en-CA" w:eastAsia="de-DE"/>
        </w:rPr>
        <w:t xml:space="preserve">  [</w:t>
      </w:r>
      <w:proofErr w:type="gramEnd"/>
      <w:r w:rsidR="0090143D" w:rsidRPr="00A939D6">
        <w:rPr>
          <w:szCs w:val="24"/>
          <w:lang w:val="en-CA" w:eastAsia="de-DE"/>
        </w:rPr>
        <w:t>S. Deshpande (Sharp)]</w:t>
      </w:r>
    </w:p>
    <w:p w14:paraId="772F1C3B" w14:textId="77777777" w:rsidR="00355F09" w:rsidRPr="00355F09" w:rsidRDefault="00355F09" w:rsidP="00355F09">
      <w:pPr>
        <w:rPr>
          <w:lang w:val="en-CA" w:eastAsia="de-DE"/>
        </w:rPr>
      </w:pPr>
    </w:p>
    <w:p w14:paraId="593EE0EA" w14:textId="72E28E4E" w:rsidR="0090143D" w:rsidRDefault="00EE2CE8" w:rsidP="00355F09">
      <w:pPr>
        <w:pStyle w:val="berschrift9"/>
        <w:rPr>
          <w:szCs w:val="24"/>
          <w:lang w:val="en-CA" w:eastAsia="de-DE"/>
        </w:rPr>
      </w:pPr>
      <w:hyperlink r:id="rId1190"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w:t>
      </w:r>
      <w:proofErr w:type="spellStart"/>
      <w:r w:rsidR="0090143D" w:rsidRPr="00A939D6">
        <w:rPr>
          <w:szCs w:val="24"/>
          <w:lang w:val="en-CA" w:eastAsia="de-DE"/>
        </w:rPr>
        <w:t>Hannuksela</w:t>
      </w:r>
      <w:proofErr w:type="spellEnd"/>
      <w:r w:rsidR="0090143D" w:rsidRPr="00A939D6">
        <w:rPr>
          <w:szCs w:val="24"/>
          <w:lang w:val="en-CA" w:eastAsia="de-DE"/>
        </w:rPr>
        <w:t xml:space="preserve">, J. Boyce, F. </w:t>
      </w:r>
      <w:proofErr w:type="spellStart"/>
      <w:r w:rsidR="0090143D" w:rsidRPr="00A939D6">
        <w:rPr>
          <w:szCs w:val="24"/>
          <w:lang w:val="en-CA" w:eastAsia="de-DE"/>
        </w:rPr>
        <w:t>Cricri</w:t>
      </w:r>
      <w:proofErr w:type="spellEnd"/>
      <w:r w:rsidR="0090143D" w:rsidRPr="00A939D6">
        <w:rPr>
          <w:szCs w:val="24"/>
          <w:lang w:val="en-CA" w:eastAsia="de-DE"/>
        </w:rPr>
        <w:t xml:space="preserve"> (Nokia)]</w:t>
      </w:r>
    </w:p>
    <w:p w14:paraId="787A4470" w14:textId="77777777" w:rsidR="00355F09" w:rsidRPr="00355F09" w:rsidRDefault="00355F09" w:rsidP="00355F09">
      <w:pPr>
        <w:rPr>
          <w:lang w:val="en-CA" w:eastAsia="de-DE"/>
        </w:rPr>
      </w:pPr>
    </w:p>
    <w:p w14:paraId="5DDBD36C" w14:textId="2C9A2F1F" w:rsidR="009F348A" w:rsidRDefault="00EE2CE8" w:rsidP="00355F09">
      <w:pPr>
        <w:pStyle w:val="berschrift9"/>
        <w:rPr>
          <w:szCs w:val="24"/>
          <w:lang w:val="en-CA" w:eastAsia="de-DE"/>
        </w:rPr>
      </w:pPr>
      <w:hyperlink r:id="rId1191"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320E8A76" w14:textId="77777777" w:rsidR="00355F09" w:rsidRPr="00355F09" w:rsidRDefault="00355F09" w:rsidP="00355F09">
      <w:pPr>
        <w:rPr>
          <w:lang w:val="en-CA" w:eastAsia="de-DE"/>
        </w:rPr>
      </w:pPr>
    </w:p>
    <w:p w14:paraId="15343A31" w14:textId="34FE0D42" w:rsidR="000E108D" w:rsidRDefault="00EE2CE8" w:rsidP="00355F09">
      <w:pPr>
        <w:pStyle w:val="berschrift9"/>
        <w:rPr>
          <w:szCs w:val="24"/>
          <w:lang w:val="en-CA" w:eastAsia="de-DE"/>
        </w:rPr>
      </w:pPr>
      <w:hyperlink r:id="rId1192"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14F5C72" w14:textId="77777777" w:rsidR="00355F09" w:rsidRPr="00355F09" w:rsidRDefault="00355F09" w:rsidP="00355F09">
      <w:pPr>
        <w:rPr>
          <w:lang w:val="en-CA" w:eastAsia="de-DE"/>
        </w:rPr>
      </w:pPr>
    </w:p>
    <w:p w14:paraId="546E71A6" w14:textId="74C2ABEF" w:rsidR="008344A4" w:rsidRDefault="00EE2CE8" w:rsidP="00355F09">
      <w:pPr>
        <w:pStyle w:val="berschrift9"/>
        <w:rPr>
          <w:szCs w:val="24"/>
          <w:lang w:val="en-CA" w:eastAsia="de-DE"/>
        </w:rPr>
      </w:pPr>
      <w:hyperlink r:id="rId1193"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6B4AF0A0" w14:textId="77777777" w:rsidR="00355F09" w:rsidRPr="00355F09" w:rsidRDefault="00355F09" w:rsidP="00355F09">
      <w:pPr>
        <w:rPr>
          <w:lang w:val="en-CA" w:eastAsia="de-DE"/>
        </w:rPr>
      </w:pPr>
    </w:p>
    <w:p w14:paraId="07621D03" w14:textId="423280D8" w:rsidR="008344A4" w:rsidRDefault="00EE2CE8" w:rsidP="00355F09">
      <w:pPr>
        <w:pStyle w:val="berschrift9"/>
        <w:rPr>
          <w:szCs w:val="24"/>
          <w:lang w:val="en-CA" w:eastAsia="de-DE"/>
        </w:rPr>
      </w:pPr>
      <w:hyperlink r:id="rId1194"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w:t>
      </w:r>
      <w:proofErr w:type="spellStart"/>
      <w:r w:rsidR="008344A4" w:rsidRPr="00A939D6">
        <w:rPr>
          <w:szCs w:val="24"/>
          <w:lang w:val="en-CA" w:eastAsia="de-DE"/>
        </w:rPr>
        <w:t>TuC</w:t>
      </w:r>
      <w:proofErr w:type="spellEnd"/>
      <w:r w:rsidR="008344A4" w:rsidRPr="00A939D6">
        <w:rPr>
          <w:szCs w:val="24"/>
          <w:lang w:val="en-CA" w:eastAsia="de-DE"/>
        </w:rPr>
        <w:t xml:space="preserve"> document [X. Xu, S. Liu (Tencent)]</w:t>
      </w:r>
    </w:p>
    <w:p w14:paraId="2685C426" w14:textId="77777777" w:rsidR="00355F09" w:rsidRPr="00355F09" w:rsidRDefault="00355F09" w:rsidP="00355F09">
      <w:pPr>
        <w:rPr>
          <w:lang w:val="en-CA" w:eastAsia="de-DE"/>
        </w:rPr>
      </w:pPr>
    </w:p>
    <w:p w14:paraId="2DBAE910" w14:textId="48F220B6" w:rsidR="00505CC8" w:rsidRPr="00A939D6" w:rsidRDefault="00EE2CE8" w:rsidP="00355F09">
      <w:pPr>
        <w:pStyle w:val="berschrift9"/>
        <w:rPr>
          <w:szCs w:val="24"/>
          <w:lang w:val="en-CA" w:eastAsia="de-DE"/>
        </w:rPr>
      </w:pPr>
      <w:hyperlink r:id="rId1195"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505CC8" w:rsidRPr="00A939D6">
        <w:rPr>
          <w:szCs w:val="24"/>
          <w:lang w:val="en-CA" w:eastAsia="de-DE"/>
        </w:rPr>
        <w:t>, E. Alshina (Huawei)]</w:t>
      </w:r>
    </w:p>
    <w:p w14:paraId="22C8ED89" w14:textId="3A5B937B" w:rsidR="0090143D" w:rsidRDefault="0090143D" w:rsidP="00D151F0">
      <w:pPr>
        <w:rPr>
          <w:lang w:val="en-CA"/>
        </w:rPr>
      </w:pPr>
    </w:p>
    <w:p w14:paraId="45E13823" w14:textId="3E9A76C9" w:rsidR="002451F6" w:rsidRPr="00774964" w:rsidRDefault="002451F6" w:rsidP="002451F6">
      <w:pPr>
        <w:pStyle w:val="berschrift3"/>
        <w:rPr>
          <w:lang w:val="en-CA"/>
        </w:rPr>
      </w:pPr>
      <w:r w:rsidRPr="00774964">
        <w:rPr>
          <w:lang w:val="en-CA"/>
        </w:rPr>
        <w:lastRenderedPageBreak/>
        <w:t xml:space="preserve">SEI processing order and processing order nesting </w:t>
      </w:r>
      <w:r w:rsidR="002907EA">
        <w:rPr>
          <w:lang w:val="en-CA"/>
        </w:rPr>
        <w:t xml:space="preserve">(SPO/PON) </w:t>
      </w:r>
      <w:r w:rsidRPr="00774964">
        <w:rPr>
          <w:lang w:val="en-CA"/>
        </w:rPr>
        <w:t>SEI messages (1)</w:t>
      </w:r>
    </w:p>
    <w:p w14:paraId="6C3364DD" w14:textId="4F62A46F"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257F09" w14:textId="77777777" w:rsidR="0014244C" w:rsidRPr="00A939D6" w:rsidRDefault="00EE2CE8" w:rsidP="00355F09">
      <w:pPr>
        <w:pStyle w:val="berschrift9"/>
        <w:rPr>
          <w:szCs w:val="24"/>
          <w:lang w:val="en-CA" w:eastAsia="de-DE"/>
        </w:rPr>
      </w:pPr>
      <w:hyperlink r:id="rId1196"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64B05AD" w14:textId="77777777" w:rsidR="0014244C" w:rsidRDefault="0014244C" w:rsidP="002451F6">
      <w:pPr>
        <w:rPr>
          <w:lang w:val="en-CA"/>
        </w:rPr>
      </w:pP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27A55FAC"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7EE1199" w14:textId="3638E5C8" w:rsidR="0090143D" w:rsidRDefault="00EE2CE8" w:rsidP="00355F09">
      <w:pPr>
        <w:pStyle w:val="berschrift9"/>
        <w:rPr>
          <w:szCs w:val="24"/>
          <w:lang w:val="en-CA" w:eastAsia="de-DE"/>
        </w:rPr>
      </w:pPr>
      <w:hyperlink r:id="rId1197"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w:t>
      </w:r>
      <w:proofErr w:type="spellStart"/>
      <w:r w:rsidR="0090143D" w:rsidRPr="00A939D6">
        <w:rPr>
          <w:szCs w:val="24"/>
          <w:lang w:val="en-CA" w:eastAsia="de-DE"/>
        </w:rPr>
        <w:t>Hannuksela</w:t>
      </w:r>
      <w:proofErr w:type="spellEnd"/>
      <w:r w:rsidR="0090143D" w:rsidRPr="00A939D6">
        <w:rPr>
          <w:szCs w:val="24"/>
          <w:lang w:val="en-CA" w:eastAsia="de-DE"/>
        </w:rPr>
        <w:t>, J. Boyce (Nokia)]</w:t>
      </w:r>
    </w:p>
    <w:p w14:paraId="3FD3FA34" w14:textId="77777777" w:rsidR="00355F09" w:rsidRPr="00355F09" w:rsidRDefault="00355F09" w:rsidP="00355F09">
      <w:pPr>
        <w:rPr>
          <w:lang w:val="en-CA" w:eastAsia="de-DE"/>
        </w:rPr>
      </w:pPr>
    </w:p>
    <w:p w14:paraId="0979CAFE" w14:textId="650206F9" w:rsidR="008E5806" w:rsidRDefault="00EE2CE8" w:rsidP="00355F09">
      <w:pPr>
        <w:pStyle w:val="berschrift9"/>
        <w:rPr>
          <w:szCs w:val="24"/>
          <w:lang w:val="en-CA" w:eastAsia="de-DE"/>
        </w:rPr>
      </w:pPr>
      <w:hyperlink r:id="rId1198"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19D25CA5" w14:textId="77777777" w:rsidR="00355F09" w:rsidRPr="00355F09" w:rsidRDefault="00355F09" w:rsidP="00355F09">
      <w:pPr>
        <w:rPr>
          <w:lang w:val="en-CA" w:eastAsia="de-DE"/>
        </w:rPr>
      </w:pPr>
    </w:p>
    <w:p w14:paraId="5AEBA6B8" w14:textId="2108E7BB" w:rsidR="00910CA6" w:rsidRDefault="00EE2CE8" w:rsidP="00355F09">
      <w:pPr>
        <w:pStyle w:val="berschrift9"/>
        <w:rPr>
          <w:szCs w:val="24"/>
          <w:lang w:val="en-CA" w:eastAsia="de-DE"/>
        </w:rPr>
      </w:pPr>
      <w:hyperlink r:id="rId1199"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DAEC680" w14:textId="77777777" w:rsidR="00355F09" w:rsidRPr="00355F09" w:rsidRDefault="00355F09" w:rsidP="00355F09">
      <w:pPr>
        <w:rPr>
          <w:lang w:val="en-CA" w:eastAsia="de-DE"/>
        </w:rPr>
      </w:pPr>
    </w:p>
    <w:p w14:paraId="58E7F5C6" w14:textId="1CDAFCC7" w:rsidR="00C53545" w:rsidRDefault="00EE2CE8" w:rsidP="00355F09">
      <w:pPr>
        <w:pStyle w:val="berschrift9"/>
        <w:rPr>
          <w:szCs w:val="24"/>
          <w:lang w:val="en-CA" w:eastAsia="de-DE"/>
        </w:rPr>
      </w:pPr>
      <w:hyperlink r:id="rId1200"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w:t>
      </w:r>
      <w:proofErr w:type="spellStart"/>
      <w:r w:rsidR="00C53545" w:rsidRPr="00A939D6">
        <w:rPr>
          <w:szCs w:val="24"/>
          <w:lang w:val="en-CA" w:eastAsia="de-DE"/>
        </w:rPr>
        <w:t>Xie</w:t>
      </w:r>
      <w:proofErr w:type="spellEnd"/>
      <w:r w:rsidR="00C53545" w:rsidRPr="00A939D6">
        <w:rPr>
          <w:szCs w:val="24"/>
          <w:lang w:val="en-CA" w:eastAsia="de-DE"/>
        </w:rPr>
        <w:t>, Y. Bai (ZTE)]</w:t>
      </w:r>
    </w:p>
    <w:p w14:paraId="18200FC0" w14:textId="77777777" w:rsidR="00355F09" w:rsidRPr="00355F09" w:rsidRDefault="00355F09" w:rsidP="00355F09">
      <w:pPr>
        <w:rPr>
          <w:lang w:val="en-CA" w:eastAsia="de-DE"/>
        </w:rPr>
      </w:pPr>
    </w:p>
    <w:p w14:paraId="282C54F7" w14:textId="5A55A6D4" w:rsidR="00C53545" w:rsidRDefault="00EE2CE8" w:rsidP="00355F09">
      <w:pPr>
        <w:pStyle w:val="berschrift9"/>
        <w:rPr>
          <w:szCs w:val="24"/>
          <w:lang w:val="en-CA" w:eastAsia="de-DE"/>
        </w:rPr>
      </w:pPr>
      <w:hyperlink r:id="rId1201"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22EDEE48" w14:textId="77777777" w:rsidR="00355F09" w:rsidRPr="00355F09" w:rsidRDefault="00355F09" w:rsidP="00355F09">
      <w:pPr>
        <w:rPr>
          <w:lang w:val="en-CA" w:eastAsia="de-DE"/>
        </w:rPr>
      </w:pPr>
    </w:p>
    <w:p w14:paraId="47C44745" w14:textId="07645AB2" w:rsidR="00C53545" w:rsidRDefault="00EE2CE8" w:rsidP="00355F09">
      <w:pPr>
        <w:pStyle w:val="berschrift9"/>
        <w:rPr>
          <w:szCs w:val="24"/>
          <w:lang w:val="en-CA" w:eastAsia="de-DE"/>
        </w:rPr>
      </w:pPr>
      <w:hyperlink r:id="rId1202"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2FF80E9F" w14:textId="77777777" w:rsidR="00355F09" w:rsidRPr="00355F09" w:rsidRDefault="00355F09" w:rsidP="00355F09">
      <w:pPr>
        <w:rPr>
          <w:lang w:val="en-CA" w:eastAsia="de-DE"/>
        </w:rPr>
      </w:pPr>
    </w:p>
    <w:p w14:paraId="057CBE03" w14:textId="26EEA1AB" w:rsidR="008344A4" w:rsidRDefault="00EE2CE8" w:rsidP="00355F09">
      <w:pPr>
        <w:pStyle w:val="berschrift9"/>
        <w:rPr>
          <w:szCs w:val="24"/>
          <w:lang w:val="en-CA" w:eastAsia="de-DE"/>
        </w:rPr>
      </w:pPr>
      <w:hyperlink r:id="rId1203"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355F09" w:rsidP="00355F09">
      <w:pPr>
        <w:rPr>
          <w:lang w:val="en-CA" w:eastAsia="de-DE"/>
        </w:rPr>
      </w:pPr>
    </w:p>
    <w:p w14:paraId="1D922321" w14:textId="77777777" w:rsidR="008344A4" w:rsidRPr="00A939D6" w:rsidRDefault="00EE2CE8" w:rsidP="00355F09">
      <w:pPr>
        <w:pStyle w:val="berschrift9"/>
        <w:rPr>
          <w:szCs w:val="24"/>
          <w:lang w:val="en-CA" w:eastAsia="de-DE"/>
        </w:rPr>
      </w:pPr>
      <w:hyperlink r:id="rId1204"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0E54026F" w14:textId="77777777" w:rsidR="0090143D" w:rsidRDefault="0090143D" w:rsidP="002451F6">
      <w:pPr>
        <w:rPr>
          <w:lang w:val="en-CA"/>
        </w:rPr>
      </w:pP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547F08E7"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04A008E" w14:textId="6D1D8E7F" w:rsidR="000E108D" w:rsidRDefault="00EE2CE8" w:rsidP="00355F09">
      <w:pPr>
        <w:pStyle w:val="berschrift9"/>
        <w:rPr>
          <w:szCs w:val="24"/>
          <w:lang w:val="en-CA" w:eastAsia="de-DE"/>
        </w:rPr>
      </w:pPr>
      <w:hyperlink r:id="rId1205"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1F09E1E" w14:textId="77777777" w:rsidR="00355F09" w:rsidRPr="00355F09" w:rsidRDefault="00355F09" w:rsidP="00355F09">
      <w:pPr>
        <w:rPr>
          <w:lang w:val="en-CA" w:eastAsia="de-DE"/>
        </w:rPr>
      </w:pPr>
    </w:p>
    <w:p w14:paraId="71280E67" w14:textId="77777777" w:rsidR="008E5806" w:rsidRPr="00A939D6" w:rsidRDefault="00EE2CE8" w:rsidP="00355F09">
      <w:pPr>
        <w:pStyle w:val="berschrift9"/>
        <w:rPr>
          <w:szCs w:val="24"/>
          <w:lang w:val="en-CA" w:eastAsia="de-DE"/>
        </w:rPr>
      </w:pPr>
      <w:hyperlink r:id="rId1206"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28856395" w14:textId="77777777" w:rsidR="000E108D" w:rsidRDefault="000E108D" w:rsidP="002451F6">
      <w:pPr>
        <w:rPr>
          <w:lang w:val="en-CA"/>
        </w:rPr>
      </w:pP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70A194D2"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3E3F43" w14:textId="545D42D3" w:rsidR="006903A5" w:rsidRDefault="00EE2CE8" w:rsidP="00355F09">
      <w:pPr>
        <w:pStyle w:val="berschrift9"/>
        <w:rPr>
          <w:szCs w:val="24"/>
          <w:lang w:val="en-CA" w:eastAsia="de-DE"/>
        </w:rPr>
      </w:pPr>
      <w:hyperlink r:id="rId1207"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Ericsson)]</w:t>
      </w:r>
    </w:p>
    <w:p w14:paraId="18D98DB1" w14:textId="77777777" w:rsidR="00355F09" w:rsidRPr="00355F09" w:rsidRDefault="00355F09" w:rsidP="00355F09">
      <w:pPr>
        <w:rPr>
          <w:lang w:val="en-CA" w:eastAsia="de-DE"/>
        </w:rPr>
      </w:pPr>
    </w:p>
    <w:p w14:paraId="138DD746" w14:textId="6C4E502A" w:rsidR="006903A5" w:rsidRDefault="00EE2CE8" w:rsidP="00355F09">
      <w:pPr>
        <w:pStyle w:val="berschrift9"/>
        <w:rPr>
          <w:szCs w:val="24"/>
          <w:lang w:val="en-CA" w:eastAsia="de-DE"/>
        </w:rPr>
      </w:pPr>
      <w:hyperlink r:id="rId1208"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13663DCB" w14:textId="77777777" w:rsidR="00355F09" w:rsidRPr="00355F09" w:rsidRDefault="00355F09" w:rsidP="00355F09">
      <w:pPr>
        <w:rPr>
          <w:lang w:val="en-CA" w:eastAsia="de-DE"/>
        </w:rPr>
      </w:pPr>
    </w:p>
    <w:p w14:paraId="38951251" w14:textId="0C7C4625" w:rsidR="008A1FF0" w:rsidRDefault="00EE2CE8" w:rsidP="00355F09">
      <w:pPr>
        <w:pStyle w:val="berschrift9"/>
        <w:rPr>
          <w:szCs w:val="24"/>
          <w:lang w:val="en-CA" w:eastAsia="de-DE"/>
        </w:rPr>
      </w:pPr>
      <w:hyperlink r:id="rId1209"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w:t>
      </w:r>
      <w:proofErr w:type="spellStart"/>
      <w:r w:rsidR="008A1FF0" w:rsidRPr="00A939D6">
        <w:rPr>
          <w:szCs w:val="24"/>
          <w:lang w:val="en-CA" w:eastAsia="de-DE"/>
        </w:rPr>
        <w:t>TuC</w:t>
      </w:r>
      <w:proofErr w:type="spellEnd"/>
      <w:r w:rsidR="008A1FF0" w:rsidRPr="00A939D6">
        <w:rPr>
          <w:szCs w:val="24"/>
          <w:lang w:val="en-CA" w:eastAsia="de-DE"/>
        </w:rPr>
        <w:t xml:space="preserve"> [J. Lee, H. Tan, C. Kim, J. Nam, J. Lim, S. Kim (LGE)]</w:t>
      </w:r>
    </w:p>
    <w:p w14:paraId="169BA67A" w14:textId="77777777" w:rsidR="00355F09" w:rsidRPr="00355F09" w:rsidRDefault="00355F09" w:rsidP="00355F09">
      <w:pPr>
        <w:rPr>
          <w:lang w:val="en-CA" w:eastAsia="de-DE"/>
        </w:rPr>
      </w:pPr>
    </w:p>
    <w:p w14:paraId="041E8B6A" w14:textId="7840E39C" w:rsidR="008344A4" w:rsidRDefault="00EE2CE8" w:rsidP="00355F09">
      <w:pPr>
        <w:pStyle w:val="berschrift9"/>
        <w:rPr>
          <w:szCs w:val="24"/>
          <w:lang w:val="en-CA" w:eastAsia="de-DE"/>
        </w:rPr>
      </w:pPr>
      <w:hyperlink r:id="rId1210" w:history="1">
        <w:r w:rsidR="008344A4" w:rsidRPr="00A939D6">
          <w:rPr>
            <w:color w:val="0000FF"/>
            <w:szCs w:val="24"/>
            <w:u w:val="single"/>
            <w:lang w:val="en-CA" w:eastAsia="de-DE"/>
          </w:rPr>
          <w:t>JVET-AP0188</w:t>
        </w:r>
      </w:hyperlink>
      <w:r w:rsidR="008344A4" w:rsidRPr="00A939D6">
        <w:rPr>
          <w:szCs w:val="24"/>
          <w:lang w:val="en-CA" w:eastAsia="de-DE"/>
        </w:rPr>
        <w:t xml:space="preserve"> AHG9: </w:t>
      </w:r>
      <w:proofErr w:type="spellStart"/>
      <w:r w:rsidR="008344A4" w:rsidRPr="00A939D6">
        <w:rPr>
          <w:szCs w:val="24"/>
          <w:lang w:val="en-CA" w:eastAsia="de-DE"/>
        </w:rPr>
        <w:t>TuC</w:t>
      </w:r>
      <w:proofErr w:type="spellEnd"/>
      <w:r w:rsidR="008344A4" w:rsidRPr="00A939D6">
        <w:rPr>
          <w:szCs w:val="24"/>
          <w:lang w:val="en-CA" w:eastAsia="de-DE"/>
        </w:rPr>
        <w:t xml:space="preserve"> DSC subpicture improvements [I. </w:t>
      </w:r>
      <w:proofErr w:type="spellStart"/>
      <w:r w:rsidR="008344A4" w:rsidRPr="00A939D6">
        <w:rPr>
          <w:szCs w:val="24"/>
          <w:lang w:val="en-CA" w:eastAsia="de-DE"/>
        </w:rPr>
        <w:t>Sodagar</w:t>
      </w:r>
      <w:proofErr w:type="spellEnd"/>
      <w:r w:rsidR="008344A4" w:rsidRPr="00A939D6">
        <w:rPr>
          <w:szCs w:val="24"/>
          <w:lang w:val="en-CA" w:eastAsia="de-DE"/>
        </w:rPr>
        <w:t xml:space="preserve"> (Dolby)]</w:t>
      </w:r>
    </w:p>
    <w:p w14:paraId="6C68D33A" w14:textId="77777777" w:rsidR="00355F09" w:rsidRPr="00355F09" w:rsidRDefault="00355F09" w:rsidP="00355F09">
      <w:pPr>
        <w:rPr>
          <w:lang w:val="en-CA" w:eastAsia="de-DE"/>
        </w:rPr>
      </w:pPr>
    </w:p>
    <w:p w14:paraId="4DAE5960" w14:textId="77777777" w:rsidR="00505CC8" w:rsidRPr="00A939D6" w:rsidRDefault="00EE2CE8" w:rsidP="00355F09">
      <w:pPr>
        <w:pStyle w:val="berschrift9"/>
        <w:rPr>
          <w:szCs w:val="24"/>
          <w:lang w:val="en-CA" w:eastAsia="de-DE"/>
        </w:rPr>
      </w:pPr>
      <w:hyperlink r:id="rId1211"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w:t>
      </w:r>
      <w:proofErr w:type="spellStart"/>
      <w:r w:rsidR="00505CC8" w:rsidRPr="00A939D6">
        <w:rPr>
          <w:szCs w:val="24"/>
          <w:lang w:val="en-CA" w:eastAsia="de-DE"/>
        </w:rPr>
        <w:t>Hannuksela</w:t>
      </w:r>
      <w:proofErr w:type="spellEnd"/>
      <w:r w:rsidR="00505CC8" w:rsidRPr="00A939D6">
        <w:rPr>
          <w:szCs w:val="24"/>
          <w:lang w:val="en-CA" w:eastAsia="de-DE"/>
        </w:rPr>
        <w:t xml:space="preserve"> (Nokia)]</w:t>
      </w:r>
    </w:p>
    <w:p w14:paraId="01D73CA5" w14:textId="77777777" w:rsidR="006903A5" w:rsidRDefault="006903A5" w:rsidP="002451F6">
      <w:pPr>
        <w:rPr>
          <w:lang w:val="en-CA"/>
        </w:rPr>
      </w:pPr>
    </w:p>
    <w:p w14:paraId="701B3089" w14:textId="0C87DA42" w:rsidR="002451F6" w:rsidRPr="00774964" w:rsidRDefault="002451F6" w:rsidP="002451F6">
      <w:pPr>
        <w:pStyle w:val="berschrift3"/>
        <w:rPr>
          <w:lang w:val="en-CA"/>
        </w:rPr>
      </w:pPr>
      <w:bookmarkStart w:id="2684"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1AAB3082"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0B8C339" w14:textId="77777777" w:rsidR="000E108D" w:rsidRPr="00A939D6" w:rsidRDefault="00EE2CE8" w:rsidP="00355F09">
      <w:pPr>
        <w:pStyle w:val="berschrift9"/>
        <w:rPr>
          <w:szCs w:val="24"/>
          <w:lang w:val="en-CA" w:eastAsia="de-DE"/>
        </w:rPr>
      </w:pPr>
      <w:hyperlink r:id="rId1212"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470A6B8" w14:textId="77777777" w:rsidR="000E108D" w:rsidRDefault="000E108D" w:rsidP="002451F6">
      <w:pPr>
        <w:rPr>
          <w:lang w:val="en-CA"/>
        </w:rPr>
      </w:pP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2684"/>
    </w:p>
    <w:p w14:paraId="6C717CF3" w14:textId="4B52DDEB"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4F2DCA3" w14:textId="3B879F49" w:rsidR="0090143D" w:rsidRDefault="00EE2CE8" w:rsidP="00355F09">
      <w:pPr>
        <w:pStyle w:val="berschrift9"/>
        <w:rPr>
          <w:szCs w:val="24"/>
          <w:lang w:val="en-CA" w:eastAsia="de-DE"/>
        </w:rPr>
      </w:pPr>
      <w:hyperlink r:id="rId1213"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5CF6845E" w14:textId="77777777" w:rsidR="00355F09" w:rsidRPr="00355F09" w:rsidRDefault="00355F09" w:rsidP="00355F09">
      <w:pPr>
        <w:rPr>
          <w:lang w:val="en-CA" w:eastAsia="de-DE"/>
        </w:rPr>
      </w:pPr>
    </w:p>
    <w:p w14:paraId="0CC39C21" w14:textId="617F4954" w:rsidR="0090143D" w:rsidRDefault="00EE2CE8" w:rsidP="00355F09">
      <w:pPr>
        <w:pStyle w:val="berschrift9"/>
        <w:rPr>
          <w:szCs w:val="24"/>
          <w:lang w:val="en-CA" w:eastAsia="de-DE"/>
        </w:rPr>
      </w:pPr>
      <w:hyperlink r:id="rId1214"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w:t>
      </w:r>
      <w:proofErr w:type="spellStart"/>
      <w:r w:rsidR="0090143D" w:rsidRPr="00A939D6">
        <w:rPr>
          <w:szCs w:val="24"/>
          <w:lang w:val="en-CA" w:eastAsia="de-DE"/>
        </w:rPr>
        <w:t>Bytedance</w:t>
      </w:r>
      <w:proofErr w:type="spellEnd"/>
      <w:r w:rsidR="0090143D" w:rsidRPr="00A939D6">
        <w:rPr>
          <w:szCs w:val="24"/>
          <w:lang w:val="en-CA" w:eastAsia="de-DE"/>
        </w:rPr>
        <w:t>)]</w:t>
      </w:r>
    </w:p>
    <w:p w14:paraId="6B2D14E6" w14:textId="77777777" w:rsidR="00355F09" w:rsidRPr="00355F09" w:rsidRDefault="00355F09" w:rsidP="00355F09">
      <w:pPr>
        <w:rPr>
          <w:lang w:val="en-CA" w:eastAsia="de-DE"/>
        </w:rPr>
      </w:pPr>
    </w:p>
    <w:p w14:paraId="4749549C" w14:textId="39BF99A0" w:rsidR="0090143D" w:rsidRDefault="00EE2CE8" w:rsidP="00355F09">
      <w:pPr>
        <w:pStyle w:val="berschrift9"/>
        <w:rPr>
          <w:szCs w:val="24"/>
          <w:lang w:val="en-CA" w:eastAsia="de-DE"/>
        </w:rPr>
      </w:pPr>
      <w:hyperlink r:id="rId1215"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06756A65" w14:textId="77777777" w:rsidR="00355F09" w:rsidRPr="00355F09" w:rsidRDefault="00355F09" w:rsidP="00355F09">
      <w:pPr>
        <w:rPr>
          <w:lang w:val="en-CA" w:eastAsia="de-DE"/>
        </w:rPr>
      </w:pPr>
    </w:p>
    <w:p w14:paraId="2AB8BE3F" w14:textId="09042D1E" w:rsidR="0090143D" w:rsidRDefault="00EE2CE8" w:rsidP="00355F09">
      <w:pPr>
        <w:pStyle w:val="berschrift9"/>
        <w:rPr>
          <w:szCs w:val="24"/>
          <w:lang w:val="en-CA" w:eastAsia="de-DE"/>
        </w:rPr>
      </w:pPr>
      <w:hyperlink r:id="rId1216"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04387DB" w14:textId="77777777" w:rsidR="00355F09" w:rsidRPr="00355F09" w:rsidRDefault="00355F09" w:rsidP="00355F09">
      <w:pPr>
        <w:rPr>
          <w:lang w:val="en-CA" w:eastAsia="de-DE"/>
        </w:rPr>
      </w:pPr>
    </w:p>
    <w:p w14:paraId="0C67335B" w14:textId="77777777" w:rsidR="0090143D" w:rsidRPr="00A939D6" w:rsidRDefault="00EE2CE8" w:rsidP="00355F09">
      <w:pPr>
        <w:pStyle w:val="berschrift9"/>
        <w:rPr>
          <w:szCs w:val="24"/>
          <w:lang w:val="en-CA" w:eastAsia="de-DE"/>
        </w:rPr>
      </w:pPr>
      <w:hyperlink r:id="rId1217"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2685"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2685"/>
    </w:p>
    <w:p w14:paraId="06E3FCAD" w14:textId="46751E83"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FE7C869" w14:textId="705CA78B" w:rsidR="00C53545" w:rsidRDefault="00EE2CE8" w:rsidP="00355F09">
      <w:pPr>
        <w:pStyle w:val="berschrift9"/>
        <w:rPr>
          <w:szCs w:val="24"/>
          <w:lang w:val="en-CA" w:eastAsia="de-DE"/>
        </w:rPr>
      </w:pPr>
      <w:hyperlink r:id="rId1218"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w:t>
      </w:r>
      <w:proofErr w:type="spellStart"/>
      <w:r w:rsidR="00C53545" w:rsidRPr="00E92715">
        <w:rPr>
          <w:szCs w:val="24"/>
          <w:lang w:val="en-CA" w:eastAsia="de-DE"/>
        </w:rPr>
        <w:t>TuC</w:t>
      </w:r>
      <w:proofErr w:type="spellEnd"/>
      <w:r w:rsidR="00C53545" w:rsidRPr="00E92715">
        <w:rPr>
          <w:szCs w:val="24"/>
          <w:lang w:val="en-CA" w:eastAsia="de-DE"/>
        </w:rPr>
        <w:t xml:space="preserve"> [J. Xu, Y.-K. Wang (</w:t>
      </w:r>
      <w:proofErr w:type="spellStart"/>
      <w:r w:rsidR="00C53545" w:rsidRPr="00E92715">
        <w:rPr>
          <w:szCs w:val="24"/>
          <w:lang w:val="en-CA" w:eastAsia="de-DE"/>
        </w:rPr>
        <w:t>Bytedance</w:t>
      </w:r>
      <w:proofErr w:type="spellEnd"/>
      <w:r w:rsidR="00C53545" w:rsidRPr="00E92715">
        <w:rPr>
          <w:szCs w:val="24"/>
          <w:lang w:val="en-CA" w:eastAsia="de-DE"/>
        </w:rPr>
        <w:t>)]</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71331B04" w14:textId="146CA6B7" w:rsidR="000E108D" w:rsidRDefault="00EE2CE8" w:rsidP="00355F09">
      <w:pPr>
        <w:pStyle w:val="berschrift9"/>
        <w:rPr>
          <w:szCs w:val="24"/>
          <w:lang w:val="en-CA" w:eastAsia="de-DE"/>
        </w:rPr>
      </w:pPr>
      <w:hyperlink r:id="rId1219"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274479DF" w14:textId="77777777" w:rsidR="00355F09" w:rsidRPr="00355F09" w:rsidRDefault="00355F09" w:rsidP="00355F09">
      <w:pPr>
        <w:rPr>
          <w:lang w:val="en-CA" w:eastAsia="de-DE"/>
        </w:rPr>
      </w:pPr>
    </w:p>
    <w:p w14:paraId="52EBF79B" w14:textId="77777777" w:rsidR="00C53545" w:rsidRPr="00A939D6" w:rsidRDefault="00EE2CE8" w:rsidP="00355F09">
      <w:pPr>
        <w:pStyle w:val="berschrift9"/>
        <w:rPr>
          <w:szCs w:val="24"/>
          <w:lang w:val="en-CA" w:eastAsia="de-DE"/>
        </w:rPr>
      </w:pPr>
      <w:hyperlink r:id="rId1220"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1620675A" w14:textId="77777777" w:rsidR="000E108D" w:rsidRDefault="000E108D" w:rsidP="00D151F0">
      <w:pPr>
        <w:rPr>
          <w:lang w:val="en-CA"/>
        </w:rPr>
      </w:pPr>
    </w:p>
    <w:p w14:paraId="357896E4" w14:textId="622C04BF" w:rsidR="009B7EA6" w:rsidRPr="00774964" w:rsidRDefault="009B7EA6" w:rsidP="009B7EA6">
      <w:pPr>
        <w:pStyle w:val="berschrift3"/>
        <w:rPr>
          <w:lang w:val="en-CA"/>
        </w:rPr>
      </w:pPr>
      <w:bookmarkStart w:id="2686"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04E21600"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D28EECE" w14:textId="318D012C" w:rsidR="000E108D" w:rsidRDefault="00EE2CE8" w:rsidP="00355F09">
      <w:pPr>
        <w:pStyle w:val="berschrift9"/>
        <w:rPr>
          <w:szCs w:val="24"/>
          <w:lang w:val="en-CA" w:eastAsia="de-DE"/>
        </w:rPr>
      </w:pPr>
      <w:hyperlink r:id="rId1221"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972CE9A" w14:textId="77777777" w:rsidR="00355F09" w:rsidRPr="00355F09" w:rsidRDefault="00355F09" w:rsidP="00355F09">
      <w:pPr>
        <w:rPr>
          <w:lang w:val="en-CA" w:eastAsia="de-DE"/>
        </w:rPr>
      </w:pPr>
    </w:p>
    <w:p w14:paraId="19B8C09F" w14:textId="44390620" w:rsidR="006903A5" w:rsidRDefault="00EE2CE8" w:rsidP="00355F09">
      <w:pPr>
        <w:pStyle w:val="berschrift9"/>
        <w:rPr>
          <w:szCs w:val="24"/>
          <w:lang w:val="en-CA" w:eastAsia="de-DE"/>
        </w:rPr>
      </w:pPr>
      <w:hyperlink r:id="rId1222"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5AACC84C" w14:textId="77777777" w:rsidR="00355F09" w:rsidRPr="00355F09" w:rsidRDefault="00355F09" w:rsidP="00355F09">
      <w:pPr>
        <w:rPr>
          <w:lang w:val="en-CA" w:eastAsia="de-DE"/>
        </w:rPr>
      </w:pPr>
    </w:p>
    <w:p w14:paraId="705FB633" w14:textId="7019A005" w:rsidR="006903A5" w:rsidRDefault="00EE2CE8" w:rsidP="00355F09">
      <w:pPr>
        <w:pStyle w:val="berschrift9"/>
        <w:rPr>
          <w:szCs w:val="24"/>
          <w:lang w:val="en-CA" w:eastAsia="de-DE"/>
        </w:rPr>
      </w:pPr>
      <w:hyperlink r:id="rId1223"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221CC186" w14:textId="77777777" w:rsidR="00355F09" w:rsidRPr="00355F09" w:rsidRDefault="00355F09" w:rsidP="00355F09">
      <w:pPr>
        <w:rPr>
          <w:lang w:val="en-CA" w:eastAsia="de-DE"/>
        </w:rPr>
      </w:pPr>
    </w:p>
    <w:p w14:paraId="4FA26A60" w14:textId="6EFFE3A3" w:rsidR="00C53545" w:rsidRDefault="00EE2CE8" w:rsidP="00355F09">
      <w:pPr>
        <w:pStyle w:val="berschrift9"/>
        <w:rPr>
          <w:szCs w:val="24"/>
          <w:lang w:val="en-CA" w:eastAsia="de-DE"/>
        </w:rPr>
      </w:pPr>
      <w:hyperlink r:id="rId1224"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w:t>
      </w:r>
      <w:proofErr w:type="spellStart"/>
      <w:r w:rsidR="00C53545" w:rsidRPr="00A939D6">
        <w:rPr>
          <w:szCs w:val="24"/>
          <w:lang w:val="en-CA" w:eastAsia="de-DE"/>
        </w:rPr>
        <w:t>Xie</w:t>
      </w:r>
      <w:proofErr w:type="spellEnd"/>
      <w:r w:rsidR="00C53545" w:rsidRPr="00A939D6">
        <w:rPr>
          <w:szCs w:val="24"/>
          <w:lang w:val="en-CA" w:eastAsia="de-DE"/>
        </w:rPr>
        <w:t>, S. Wang, Y. Bai (ZTE)]</w:t>
      </w:r>
    </w:p>
    <w:p w14:paraId="69CCC7CB" w14:textId="77777777" w:rsidR="00355F09" w:rsidRPr="00355F09" w:rsidRDefault="00355F09" w:rsidP="00355F09">
      <w:pPr>
        <w:rPr>
          <w:lang w:val="en-CA" w:eastAsia="de-DE"/>
        </w:rPr>
      </w:pPr>
    </w:p>
    <w:p w14:paraId="726D9EF1" w14:textId="77777777" w:rsidR="008344A4" w:rsidRPr="00A939D6" w:rsidRDefault="00EE2CE8" w:rsidP="00355F09">
      <w:pPr>
        <w:pStyle w:val="berschrift9"/>
        <w:rPr>
          <w:szCs w:val="24"/>
          <w:lang w:val="en-CA" w:eastAsia="de-DE"/>
        </w:rPr>
      </w:pPr>
      <w:hyperlink r:id="rId1225"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072BF7C" w14:textId="77777777" w:rsidR="000E108D" w:rsidRDefault="000E108D" w:rsidP="009B7EA6">
      <w:pPr>
        <w:rPr>
          <w:lang w:val="en-CA"/>
        </w:rPr>
      </w:pPr>
    </w:p>
    <w:p w14:paraId="63738DA8" w14:textId="3FBD9366" w:rsidR="009B7EA6" w:rsidRPr="00774964" w:rsidRDefault="009B7EA6" w:rsidP="009B7EA6">
      <w:pPr>
        <w:pStyle w:val="berschrift3"/>
        <w:rPr>
          <w:lang w:val="en-CA"/>
        </w:rPr>
      </w:pPr>
      <w:r>
        <w:rPr>
          <w:lang w:val="en-CA"/>
        </w:rPr>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504F5EFA"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1A8AF7" w14:textId="77777777" w:rsidR="0090143D" w:rsidRPr="00A939D6" w:rsidRDefault="00EE2CE8" w:rsidP="00355F09">
      <w:pPr>
        <w:pStyle w:val="berschrift9"/>
        <w:rPr>
          <w:szCs w:val="24"/>
          <w:lang w:val="en-CA" w:eastAsia="de-DE"/>
        </w:rPr>
      </w:pPr>
      <w:hyperlink r:id="rId1226"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0FFB8B45" w14:textId="77777777" w:rsidR="0090143D" w:rsidRDefault="0090143D" w:rsidP="009B7EA6">
      <w:pPr>
        <w:rPr>
          <w:lang w:val="en-CA"/>
        </w:rPr>
      </w:pPr>
    </w:p>
    <w:bookmarkEnd w:id="2686"/>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20FAD818"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CCE025" w14:textId="651A42CC" w:rsidR="000E108D" w:rsidRDefault="00EE2CE8" w:rsidP="00355F09">
      <w:pPr>
        <w:pStyle w:val="berschrift9"/>
        <w:rPr>
          <w:szCs w:val="24"/>
          <w:lang w:val="en-CA" w:eastAsia="de-DE"/>
        </w:rPr>
      </w:pPr>
      <w:hyperlink r:id="rId1227"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B816B58" w14:textId="77777777" w:rsidR="00355F09" w:rsidRPr="00355F09" w:rsidRDefault="00355F09" w:rsidP="00355F09">
      <w:pPr>
        <w:rPr>
          <w:lang w:val="en-CA" w:eastAsia="de-DE"/>
        </w:rPr>
      </w:pPr>
    </w:p>
    <w:p w14:paraId="7ABFABF4" w14:textId="09E6FC64" w:rsidR="000E108D" w:rsidRDefault="00EE2CE8" w:rsidP="00355F09">
      <w:pPr>
        <w:pStyle w:val="berschrift9"/>
        <w:rPr>
          <w:szCs w:val="24"/>
          <w:lang w:val="en-CA" w:eastAsia="de-DE"/>
        </w:rPr>
      </w:pPr>
      <w:hyperlink r:id="rId1228"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D6D4C6F" w14:textId="77777777" w:rsidR="00355F09" w:rsidRPr="00355F09" w:rsidRDefault="00355F09" w:rsidP="00355F09">
      <w:pPr>
        <w:rPr>
          <w:lang w:val="en-CA" w:eastAsia="de-DE"/>
        </w:rPr>
      </w:pPr>
    </w:p>
    <w:p w14:paraId="1DB22249" w14:textId="16093E94" w:rsidR="000E108D" w:rsidRDefault="00EE2CE8" w:rsidP="00355F09">
      <w:pPr>
        <w:pStyle w:val="berschrift9"/>
        <w:rPr>
          <w:szCs w:val="24"/>
          <w:lang w:val="en-CA" w:eastAsia="de-DE"/>
        </w:rPr>
      </w:pPr>
      <w:hyperlink r:id="rId1229"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7BB2800A" w14:textId="77777777" w:rsidR="00355F09" w:rsidRPr="00355F09" w:rsidRDefault="00355F09" w:rsidP="00355F09">
      <w:pPr>
        <w:rPr>
          <w:lang w:val="en-CA" w:eastAsia="de-DE"/>
        </w:rPr>
      </w:pPr>
    </w:p>
    <w:p w14:paraId="55DA1812" w14:textId="6AE59011" w:rsidR="000E108D" w:rsidRDefault="00EE2CE8" w:rsidP="00355F09">
      <w:pPr>
        <w:pStyle w:val="berschrift9"/>
        <w:rPr>
          <w:szCs w:val="24"/>
          <w:lang w:val="en-CA" w:eastAsia="de-DE"/>
        </w:rPr>
      </w:pPr>
      <w:hyperlink r:id="rId1230"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355F09" w:rsidP="00355F09">
      <w:pPr>
        <w:rPr>
          <w:lang w:val="en-CA" w:eastAsia="de-DE"/>
        </w:rPr>
      </w:pPr>
    </w:p>
    <w:p w14:paraId="28F27237" w14:textId="2A2D21B4" w:rsidR="006903A5" w:rsidRDefault="00EE2CE8" w:rsidP="00355F09">
      <w:pPr>
        <w:pStyle w:val="berschrift9"/>
        <w:rPr>
          <w:szCs w:val="24"/>
          <w:lang w:val="en-CA" w:eastAsia="de-DE"/>
        </w:rPr>
      </w:pPr>
      <w:hyperlink r:id="rId1231"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2072B063" w14:textId="77777777" w:rsidR="00355F09" w:rsidRPr="00355F09" w:rsidRDefault="00355F09" w:rsidP="00355F09">
      <w:pPr>
        <w:rPr>
          <w:lang w:val="en-CA" w:eastAsia="de-DE"/>
        </w:rPr>
      </w:pPr>
    </w:p>
    <w:p w14:paraId="52E615A1" w14:textId="77777777" w:rsidR="006903A5" w:rsidRPr="00A939D6" w:rsidRDefault="00EE2CE8" w:rsidP="00355F09">
      <w:pPr>
        <w:pStyle w:val="berschrift9"/>
        <w:rPr>
          <w:szCs w:val="24"/>
          <w:lang w:val="en-CA" w:eastAsia="de-DE"/>
        </w:rPr>
      </w:pPr>
      <w:hyperlink r:id="rId1232"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5240D8E0" w14:textId="77777777" w:rsidR="000E108D" w:rsidRDefault="000E108D" w:rsidP="009B7EA6">
      <w:pPr>
        <w:rPr>
          <w:lang w:val="en-CA"/>
        </w:rPr>
      </w:pPr>
    </w:p>
    <w:p w14:paraId="5514CEF9" w14:textId="26AC7C00"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E82FA4">
        <w:rPr>
          <w:lang w:val="en-CA"/>
        </w:rPr>
        <w:t>2+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CCD8FE" w14:textId="0FB550DB" w:rsidR="00E82FA4" w:rsidRPr="00774964" w:rsidRDefault="00E82FA4" w:rsidP="00E82FA4">
      <w:pPr>
        <w:jc w:val="left"/>
        <w:rPr>
          <w:lang w:val="en-CA"/>
        </w:rPr>
      </w:pPr>
      <w:r w:rsidRPr="004C16E8">
        <w:rPr>
          <w:lang w:val="en-CA"/>
        </w:rPr>
        <w:lastRenderedPageBreak/>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EE2CE8" w:rsidP="00355F09">
      <w:pPr>
        <w:pStyle w:val="berschrift9"/>
        <w:rPr>
          <w:szCs w:val="24"/>
          <w:lang w:val="en-CA" w:eastAsia="de-DE"/>
        </w:rPr>
      </w:pPr>
      <w:hyperlink r:id="rId1233"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40662884" w14:textId="77777777" w:rsidR="00355F09" w:rsidRPr="00355F09" w:rsidRDefault="00355F09" w:rsidP="00355F09">
      <w:pPr>
        <w:rPr>
          <w:lang w:val="en-CA" w:eastAsia="de-DE"/>
        </w:rPr>
      </w:pPr>
    </w:p>
    <w:p w14:paraId="179E7BC6" w14:textId="3ECD2622" w:rsidR="008E5806" w:rsidRDefault="00EE2CE8" w:rsidP="00355F09">
      <w:pPr>
        <w:pStyle w:val="berschrift9"/>
        <w:rPr>
          <w:szCs w:val="24"/>
          <w:lang w:val="en-CA" w:eastAsia="de-DE"/>
        </w:rPr>
      </w:pPr>
      <w:hyperlink r:id="rId1234"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5F3CB938" w14:textId="77777777" w:rsidR="00355F09" w:rsidRPr="00355F09" w:rsidRDefault="00355F09" w:rsidP="00355F09">
      <w:pPr>
        <w:rPr>
          <w:lang w:val="en-CA" w:eastAsia="de-DE"/>
        </w:rPr>
      </w:pPr>
    </w:p>
    <w:p w14:paraId="37D21345" w14:textId="77777777" w:rsidR="00E82FA4" w:rsidRPr="00A939D6" w:rsidRDefault="00EE2CE8" w:rsidP="00355F09">
      <w:pPr>
        <w:pStyle w:val="berschrift9"/>
        <w:rPr>
          <w:szCs w:val="24"/>
          <w:lang w:val="en-CA" w:eastAsia="de-DE"/>
        </w:rPr>
      </w:pPr>
      <w:hyperlink r:id="rId1235"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39EB93FC" w:rsidR="005C6159" w:rsidRDefault="00E82FA4" w:rsidP="009B7EA6">
      <w:pPr>
        <w:rPr>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F044EF8" w14:textId="77777777" w:rsidR="006903A5" w:rsidRPr="00A939D6" w:rsidRDefault="00EE2CE8" w:rsidP="00355F09">
      <w:pPr>
        <w:pStyle w:val="berschrift9"/>
        <w:rPr>
          <w:szCs w:val="24"/>
          <w:lang w:val="en-CA" w:eastAsia="de-DE"/>
        </w:rPr>
      </w:pPr>
      <w:hyperlink r:id="rId1236"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53564A7" w14:textId="77777777" w:rsidR="006903A5" w:rsidRDefault="006903A5" w:rsidP="009B7EA6">
      <w:pPr>
        <w:rPr>
          <w:lang w:val="en-CA"/>
        </w:rPr>
      </w:pP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39A766ED" w:rsidR="00D151F0" w:rsidRDefault="00D151F0" w:rsidP="00D151F0">
      <w:pPr>
        <w:rPr>
          <w:lang w:val="en-CA"/>
        </w:rPr>
      </w:pPr>
      <w:bookmarkStart w:id="2687" w:name="_Ref188086210"/>
      <w:bookmarkEnd w:id="2683"/>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7EDCAF" w14:textId="2FC1CCCE" w:rsidR="008E5806" w:rsidRDefault="00EE2CE8" w:rsidP="00355F09">
      <w:pPr>
        <w:pStyle w:val="berschrift9"/>
        <w:rPr>
          <w:szCs w:val="24"/>
          <w:lang w:val="en-CA" w:eastAsia="de-DE"/>
        </w:rPr>
      </w:pPr>
      <w:hyperlink r:id="rId1237"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38DAD93F" w14:textId="77777777" w:rsidR="00355F09" w:rsidRPr="00355F09" w:rsidRDefault="00355F09" w:rsidP="00355F09">
      <w:pPr>
        <w:rPr>
          <w:lang w:val="en-CA" w:eastAsia="de-DE"/>
        </w:rPr>
      </w:pPr>
    </w:p>
    <w:p w14:paraId="66C897BB" w14:textId="4C3DFB41" w:rsidR="006903A5" w:rsidRDefault="00EE2CE8" w:rsidP="00355F09">
      <w:pPr>
        <w:pStyle w:val="berschrift9"/>
        <w:rPr>
          <w:szCs w:val="24"/>
          <w:lang w:val="en-CA" w:eastAsia="de-DE"/>
        </w:rPr>
      </w:pPr>
      <w:hyperlink r:id="rId1238"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00DCC016" w14:textId="77777777" w:rsidR="00355F09" w:rsidRPr="00355F09" w:rsidRDefault="00355F09" w:rsidP="00355F09">
      <w:pPr>
        <w:rPr>
          <w:lang w:val="en-CA" w:eastAsia="de-DE"/>
        </w:rPr>
      </w:pPr>
    </w:p>
    <w:p w14:paraId="75423E34" w14:textId="77777777" w:rsidR="00C53545" w:rsidRPr="00A939D6" w:rsidRDefault="00EE2CE8" w:rsidP="00355F09">
      <w:pPr>
        <w:pStyle w:val="berschrift9"/>
        <w:rPr>
          <w:szCs w:val="24"/>
          <w:lang w:val="en-CA" w:eastAsia="de-DE"/>
        </w:rPr>
      </w:pPr>
      <w:hyperlink r:id="rId1239"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66245FDF" w14:textId="77777777" w:rsidR="008E5806" w:rsidRDefault="008E5806" w:rsidP="00D151F0">
      <w:pPr>
        <w:rPr>
          <w:lang w:val="en-CA"/>
        </w:rPr>
      </w:pPr>
    </w:p>
    <w:p w14:paraId="64F631A6" w14:textId="1994382D" w:rsidR="007E64D4" w:rsidRPr="00774964" w:rsidRDefault="007E64D4" w:rsidP="007E64D4">
      <w:pPr>
        <w:pStyle w:val="berschrift3"/>
        <w:rPr>
          <w:lang w:val="en-CA"/>
        </w:rPr>
      </w:pPr>
      <w:bookmarkStart w:id="2688" w:name="_Ref193478291"/>
      <w:bookmarkStart w:id="2689" w:name="_Ref173959606"/>
      <w:bookmarkEnd w:id="2687"/>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2111748D"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EE2CE8" w:rsidP="00355F09">
      <w:pPr>
        <w:pStyle w:val="berschrift9"/>
        <w:rPr>
          <w:szCs w:val="24"/>
          <w:lang w:val="en-CA" w:eastAsia="de-DE"/>
        </w:rPr>
      </w:pPr>
      <w:hyperlink r:id="rId1240"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5B1019E" w14:textId="77777777" w:rsidR="000E108D" w:rsidRDefault="000E108D" w:rsidP="007E64D4">
      <w:pPr>
        <w:rPr>
          <w:lang w:val="en-CA"/>
        </w:rPr>
      </w:pPr>
    </w:p>
    <w:p w14:paraId="2AFE6408" w14:textId="025711A3" w:rsidR="007E64D4" w:rsidRPr="00774964" w:rsidRDefault="007E64D4" w:rsidP="007E64D4">
      <w:pPr>
        <w:pStyle w:val="berschrift3"/>
        <w:rPr>
          <w:lang w:val="en-CA"/>
        </w:rPr>
      </w:pPr>
      <w:bookmarkStart w:id="2690" w:name="_Ref227698240"/>
      <w:proofErr w:type="spellStart"/>
      <w:r w:rsidRPr="00774964">
        <w:rPr>
          <w:lang w:val="en-CA"/>
        </w:rPr>
        <w:lastRenderedPageBreak/>
        <w:t>Danmu</w:t>
      </w:r>
      <w:proofErr w:type="spellEnd"/>
      <w:r w:rsidRPr="00774964">
        <w:rPr>
          <w:lang w:val="en-CA"/>
        </w:rPr>
        <w:t xml:space="preserve"> information </w:t>
      </w:r>
      <w:r w:rsidR="002907EA">
        <w:rPr>
          <w:lang w:val="en-CA"/>
        </w:rPr>
        <w:t xml:space="preserve">(DI) </w:t>
      </w:r>
      <w:r w:rsidRPr="00774964">
        <w:rPr>
          <w:lang w:val="en-CA"/>
        </w:rPr>
        <w:t>SEI message (</w:t>
      </w:r>
      <w:r>
        <w:rPr>
          <w:lang w:val="en-CA"/>
        </w:rPr>
        <w:t>6</w:t>
      </w:r>
      <w:r w:rsidRPr="00774964">
        <w:rPr>
          <w:lang w:val="en-CA"/>
        </w:rPr>
        <w:t>)</w:t>
      </w:r>
      <w:bookmarkEnd w:id="2690"/>
    </w:p>
    <w:p w14:paraId="7C50616B" w14:textId="2434D658"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EE2CE8" w:rsidP="00355F09">
      <w:pPr>
        <w:pStyle w:val="berschrift9"/>
        <w:rPr>
          <w:szCs w:val="24"/>
          <w:lang w:val="en-CA" w:eastAsia="de-DE"/>
        </w:rPr>
      </w:pPr>
      <w:hyperlink r:id="rId1241" w:history="1">
        <w:r w:rsidR="008E5806" w:rsidRPr="00A939D6">
          <w:rPr>
            <w:color w:val="0000FF"/>
            <w:szCs w:val="24"/>
            <w:u w:val="single"/>
            <w:lang w:val="en-CA" w:eastAsia="de-DE"/>
          </w:rPr>
          <w:t>JVET-AP0117</w:t>
        </w:r>
      </w:hyperlink>
      <w:r w:rsidR="008E5806" w:rsidRPr="00A939D6">
        <w:rPr>
          <w:szCs w:val="24"/>
          <w:lang w:val="en-CA" w:eastAsia="de-DE"/>
        </w:rPr>
        <w:t xml:space="preserve"> AHG9: On </w:t>
      </w:r>
      <w:proofErr w:type="spellStart"/>
      <w:r w:rsidR="008E5806" w:rsidRPr="00A939D6">
        <w:rPr>
          <w:szCs w:val="24"/>
          <w:lang w:val="en-CA" w:eastAsia="de-DE"/>
        </w:rPr>
        <w:t>danmu</w:t>
      </w:r>
      <w:proofErr w:type="spellEnd"/>
      <w:r w:rsidR="008E5806" w:rsidRPr="00A939D6">
        <w:rPr>
          <w:szCs w:val="24"/>
          <w:lang w:val="en-CA" w:eastAsia="de-DE"/>
        </w:rPr>
        <w:t xml:space="preserve">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05F612DA" w14:textId="77777777" w:rsidR="00355F09" w:rsidRPr="00355F09" w:rsidRDefault="00355F09" w:rsidP="00355F09">
      <w:pPr>
        <w:rPr>
          <w:lang w:val="en-CA" w:eastAsia="de-DE"/>
        </w:rPr>
      </w:pPr>
    </w:p>
    <w:p w14:paraId="62983E9A" w14:textId="4D2F9B09" w:rsidR="006903A5" w:rsidRDefault="00EE2CE8" w:rsidP="00355F09">
      <w:pPr>
        <w:pStyle w:val="berschrift9"/>
        <w:rPr>
          <w:szCs w:val="24"/>
          <w:lang w:val="en-CA" w:eastAsia="de-DE"/>
        </w:rPr>
      </w:pPr>
      <w:hyperlink r:id="rId1242" w:history="1">
        <w:r w:rsidR="006903A5" w:rsidRPr="00A939D6">
          <w:rPr>
            <w:color w:val="0000FF"/>
            <w:szCs w:val="24"/>
            <w:u w:val="single"/>
            <w:lang w:val="en-CA" w:eastAsia="de-DE"/>
          </w:rPr>
          <w:t>JVET-AP0127</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365B8FD2" w14:textId="77777777" w:rsidR="00355F09" w:rsidRPr="00355F09" w:rsidRDefault="00355F09" w:rsidP="00355F09">
      <w:pPr>
        <w:rPr>
          <w:lang w:val="en-CA" w:eastAsia="de-DE"/>
        </w:rPr>
      </w:pPr>
    </w:p>
    <w:p w14:paraId="6DAD0EB5" w14:textId="5DB2437C" w:rsidR="006903A5" w:rsidRDefault="00EE2CE8" w:rsidP="00355F09">
      <w:pPr>
        <w:pStyle w:val="berschrift9"/>
        <w:rPr>
          <w:szCs w:val="24"/>
          <w:lang w:val="en-CA" w:eastAsia="de-DE"/>
        </w:rPr>
      </w:pPr>
      <w:hyperlink r:id="rId1243" w:history="1">
        <w:r w:rsidR="006903A5" w:rsidRPr="00A939D6">
          <w:rPr>
            <w:color w:val="0000FF"/>
            <w:szCs w:val="24"/>
            <w:u w:val="single"/>
            <w:lang w:val="en-CA" w:eastAsia="de-DE"/>
          </w:rPr>
          <w:t>JVET-AP0132</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Information SEI [S. He,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AD3DF70" w14:textId="77777777" w:rsidR="00355F09" w:rsidRPr="00355F09" w:rsidRDefault="00355F09" w:rsidP="00355F09">
      <w:pPr>
        <w:rPr>
          <w:lang w:val="en-CA" w:eastAsia="de-DE"/>
        </w:rPr>
      </w:pPr>
    </w:p>
    <w:p w14:paraId="4211C568" w14:textId="2CDD34D1" w:rsidR="00C53545" w:rsidRDefault="00EE2CE8" w:rsidP="00355F09">
      <w:pPr>
        <w:pStyle w:val="berschrift9"/>
        <w:rPr>
          <w:szCs w:val="24"/>
          <w:lang w:val="en-CA" w:eastAsia="de-DE"/>
        </w:rPr>
      </w:pPr>
      <w:hyperlink r:id="rId1244"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3D400FFD" w14:textId="77777777" w:rsidR="00355F09" w:rsidRPr="00355F09" w:rsidRDefault="00355F09" w:rsidP="00355F09">
      <w:pPr>
        <w:rPr>
          <w:lang w:val="en-CA" w:eastAsia="de-DE"/>
        </w:rPr>
      </w:pPr>
    </w:p>
    <w:p w14:paraId="7E96A338" w14:textId="77777777" w:rsidR="00C53545" w:rsidRPr="00A939D6" w:rsidRDefault="00EE2CE8" w:rsidP="00355F09">
      <w:pPr>
        <w:pStyle w:val="berschrift9"/>
        <w:rPr>
          <w:szCs w:val="24"/>
          <w:lang w:val="en-CA" w:eastAsia="de-DE"/>
        </w:rPr>
      </w:pPr>
      <w:hyperlink r:id="rId1245"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1A0FB202" w14:textId="7EC4608D" w:rsidR="008E5806" w:rsidRDefault="008E5806" w:rsidP="007E64D4">
      <w:pPr>
        <w:rPr>
          <w:lang w:val="en-CA"/>
        </w:rPr>
      </w:pP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2691" w:name="_Hlk2102403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D7AB90B" w14:textId="6DAAEAF3" w:rsidR="0090143D" w:rsidRDefault="00EE2CE8" w:rsidP="00355F09">
      <w:pPr>
        <w:pStyle w:val="berschrift9"/>
        <w:rPr>
          <w:szCs w:val="24"/>
          <w:lang w:val="en-CA" w:eastAsia="de-DE"/>
        </w:rPr>
      </w:pPr>
      <w:hyperlink r:id="rId1246"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51044BCF" w14:textId="77777777" w:rsidR="00355F09" w:rsidRPr="00355F09" w:rsidRDefault="00355F09" w:rsidP="00355F09">
      <w:pPr>
        <w:rPr>
          <w:lang w:val="en-CA" w:eastAsia="de-DE"/>
        </w:rPr>
      </w:pPr>
    </w:p>
    <w:p w14:paraId="176367D7" w14:textId="37CEA0AC" w:rsidR="000E108D" w:rsidRDefault="00EE2CE8" w:rsidP="00355F09">
      <w:pPr>
        <w:pStyle w:val="berschrift9"/>
        <w:rPr>
          <w:szCs w:val="24"/>
          <w:lang w:val="en-CA" w:eastAsia="de-DE"/>
        </w:rPr>
      </w:pPr>
      <w:hyperlink r:id="rId1247"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w:t>
      </w:r>
      <w:proofErr w:type="spellStart"/>
      <w:r w:rsidR="000E108D" w:rsidRPr="00A939D6">
        <w:rPr>
          <w:szCs w:val="24"/>
          <w:lang w:val="en-CA" w:eastAsia="de-DE"/>
        </w:rPr>
        <w:t>Bytedance</w:t>
      </w:r>
      <w:proofErr w:type="spellEnd"/>
      <w:r w:rsidR="000E108D" w:rsidRPr="00A939D6">
        <w:rPr>
          <w:szCs w:val="24"/>
          <w:lang w:val="en-CA" w:eastAsia="de-DE"/>
        </w:rPr>
        <w:t>)]</w:t>
      </w:r>
    </w:p>
    <w:p w14:paraId="0CF6A880" w14:textId="77777777" w:rsidR="00355F09" w:rsidRPr="00355F09" w:rsidRDefault="00355F09" w:rsidP="00355F09">
      <w:pPr>
        <w:rPr>
          <w:lang w:val="en-CA" w:eastAsia="de-DE"/>
        </w:rPr>
      </w:pPr>
    </w:p>
    <w:p w14:paraId="26E65928" w14:textId="68C85923" w:rsidR="008E5806" w:rsidRDefault="00EE2CE8" w:rsidP="00355F09">
      <w:pPr>
        <w:pStyle w:val="berschrift9"/>
        <w:rPr>
          <w:szCs w:val="24"/>
          <w:lang w:val="en-CA" w:eastAsia="de-DE"/>
        </w:rPr>
      </w:pPr>
      <w:hyperlink r:id="rId1248"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691077BE" w14:textId="77777777" w:rsidR="00355F09" w:rsidRPr="00355F09" w:rsidRDefault="00355F09" w:rsidP="00355F09">
      <w:pPr>
        <w:rPr>
          <w:lang w:val="en-CA" w:eastAsia="de-DE"/>
        </w:rPr>
      </w:pPr>
    </w:p>
    <w:p w14:paraId="13E5966A" w14:textId="77777777" w:rsidR="006903A5" w:rsidRPr="00A939D6" w:rsidRDefault="00EE2CE8" w:rsidP="00355F09">
      <w:pPr>
        <w:pStyle w:val="berschrift9"/>
        <w:rPr>
          <w:szCs w:val="24"/>
          <w:lang w:val="en-CA" w:eastAsia="de-DE"/>
        </w:rPr>
      </w:pPr>
      <w:hyperlink r:id="rId1249"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4B0D6F7C" w14:textId="77777777" w:rsidR="0090143D" w:rsidRDefault="0090143D" w:rsidP="007E64D4">
      <w:pPr>
        <w:rPr>
          <w:lang w:val="en-CA"/>
        </w:rPr>
      </w:pPr>
    </w:p>
    <w:bookmarkEnd w:id="2691"/>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40FF483" w14:textId="77777777" w:rsidR="00910CA6" w:rsidRPr="00A939D6" w:rsidRDefault="00EE2CE8" w:rsidP="00355F09">
      <w:pPr>
        <w:pStyle w:val="berschrift9"/>
        <w:rPr>
          <w:szCs w:val="24"/>
          <w:lang w:val="en-CA" w:eastAsia="de-DE"/>
        </w:rPr>
      </w:pPr>
      <w:hyperlink r:id="rId1250"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049DC80B" w14:textId="77777777" w:rsidR="00910CA6" w:rsidRDefault="00910CA6" w:rsidP="007E64D4">
      <w:pPr>
        <w:rPr>
          <w:lang w:val="en-CA"/>
        </w:rPr>
      </w:pPr>
    </w:p>
    <w:p w14:paraId="37A3FC8B" w14:textId="6611A166" w:rsidR="005247E6" w:rsidRPr="00774964" w:rsidRDefault="001B3482" w:rsidP="005247E6">
      <w:pPr>
        <w:pStyle w:val="berschrift3"/>
        <w:rPr>
          <w:lang w:val="en-CA"/>
        </w:rPr>
      </w:pPr>
      <w:r w:rsidRPr="00774964">
        <w:rPr>
          <w:lang w:val="en-CA"/>
        </w:rPr>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0046EA7" w14:textId="031E7848" w:rsidR="0090143D" w:rsidRDefault="00EE2CE8" w:rsidP="00355F09">
      <w:pPr>
        <w:pStyle w:val="berschrift9"/>
        <w:rPr>
          <w:szCs w:val="24"/>
          <w:lang w:val="en-CA" w:eastAsia="de-DE"/>
        </w:rPr>
      </w:pPr>
      <w:hyperlink r:id="rId1251"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42F915DB" w14:textId="77777777" w:rsidR="00355F09" w:rsidRPr="00355F09" w:rsidRDefault="00355F09" w:rsidP="00355F09">
      <w:pPr>
        <w:rPr>
          <w:lang w:val="en-CA" w:eastAsia="de-DE"/>
        </w:rPr>
      </w:pPr>
    </w:p>
    <w:p w14:paraId="7205D095" w14:textId="13DA86A9" w:rsidR="000E108D" w:rsidRDefault="00EE2CE8" w:rsidP="00355F09">
      <w:pPr>
        <w:pStyle w:val="berschrift9"/>
        <w:rPr>
          <w:szCs w:val="24"/>
          <w:lang w:val="en-CA" w:eastAsia="de-DE"/>
        </w:rPr>
      </w:pPr>
      <w:hyperlink r:id="rId1252"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416CB9BE" w14:textId="77777777" w:rsidR="00355F09" w:rsidRPr="00355F09" w:rsidRDefault="00355F09" w:rsidP="00355F09">
      <w:pPr>
        <w:rPr>
          <w:lang w:val="en-CA" w:eastAsia="de-DE"/>
        </w:rPr>
      </w:pPr>
    </w:p>
    <w:p w14:paraId="5AE1BFAF" w14:textId="1EF50124" w:rsidR="008E5806" w:rsidRDefault="00EE2CE8" w:rsidP="00355F09">
      <w:pPr>
        <w:pStyle w:val="berschrift9"/>
        <w:rPr>
          <w:szCs w:val="24"/>
          <w:lang w:val="en-CA" w:eastAsia="de-DE"/>
        </w:rPr>
      </w:pPr>
      <w:hyperlink r:id="rId1253"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8399373" w14:textId="77777777" w:rsidR="00355F09" w:rsidRPr="00355F09" w:rsidRDefault="00355F09" w:rsidP="00355F09">
      <w:pPr>
        <w:rPr>
          <w:lang w:val="en-CA" w:eastAsia="de-DE"/>
        </w:rPr>
      </w:pPr>
    </w:p>
    <w:p w14:paraId="2D6872DA" w14:textId="26C2D98A" w:rsidR="00C53545" w:rsidRDefault="00EE2CE8" w:rsidP="00355F09">
      <w:pPr>
        <w:pStyle w:val="berschrift9"/>
        <w:rPr>
          <w:szCs w:val="24"/>
          <w:lang w:val="en-CA" w:eastAsia="de-DE"/>
        </w:rPr>
      </w:pPr>
      <w:hyperlink r:id="rId1254"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1C2051F6" w14:textId="77777777" w:rsidR="00355F09" w:rsidRPr="00355F09" w:rsidRDefault="00355F09" w:rsidP="00355F09">
      <w:pPr>
        <w:rPr>
          <w:lang w:val="en-CA" w:eastAsia="de-DE"/>
        </w:rPr>
      </w:pPr>
    </w:p>
    <w:p w14:paraId="28A094FD" w14:textId="77777777" w:rsidR="0014244C" w:rsidRPr="00A939D6" w:rsidRDefault="00EE2CE8" w:rsidP="00355F09">
      <w:pPr>
        <w:pStyle w:val="berschrift9"/>
        <w:rPr>
          <w:szCs w:val="24"/>
          <w:lang w:val="en-CA" w:eastAsia="de-DE"/>
        </w:rPr>
      </w:pPr>
      <w:hyperlink r:id="rId1255"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w:t>
      </w:r>
      <w:proofErr w:type="spellStart"/>
      <w:r w:rsidR="0014244C" w:rsidRPr="00A939D6">
        <w:rPr>
          <w:szCs w:val="24"/>
          <w:lang w:val="en-CA" w:eastAsia="de-DE"/>
        </w:rPr>
        <w:t>Skupin</w:t>
      </w:r>
      <w:proofErr w:type="spellEnd"/>
      <w:r w:rsidR="0014244C" w:rsidRPr="00A939D6">
        <w:rPr>
          <w:szCs w:val="24"/>
          <w:lang w:val="en-CA" w:eastAsia="de-DE"/>
        </w:rPr>
        <w:t xml:space="preserve">, P. </w:t>
      </w:r>
      <w:proofErr w:type="spellStart"/>
      <w:r w:rsidR="0014244C" w:rsidRPr="00A939D6">
        <w:rPr>
          <w:szCs w:val="24"/>
          <w:lang w:val="en-CA" w:eastAsia="de-DE"/>
        </w:rPr>
        <w:t>Helle</w:t>
      </w:r>
      <w:proofErr w:type="spellEnd"/>
      <w:r w:rsidR="0014244C" w:rsidRPr="00A939D6">
        <w:rPr>
          <w:szCs w:val="24"/>
          <w:lang w:val="en-CA" w:eastAsia="de-DE"/>
        </w:rPr>
        <w:t xml:space="preserve">, T. </w:t>
      </w:r>
      <w:proofErr w:type="spellStart"/>
      <w:r w:rsidR="0014244C" w:rsidRPr="00A939D6">
        <w:rPr>
          <w:szCs w:val="24"/>
          <w:lang w:val="en-CA" w:eastAsia="de-DE"/>
        </w:rPr>
        <w:t>Hinz</w:t>
      </w:r>
      <w:proofErr w:type="spellEnd"/>
      <w:r w:rsidR="0014244C" w:rsidRPr="00A939D6">
        <w:rPr>
          <w:szCs w:val="24"/>
          <w:lang w:val="en-CA" w:eastAsia="de-DE"/>
        </w:rPr>
        <w:t xml:space="preserve">, J. Pfaff, H. Schwarz, D. </w:t>
      </w:r>
      <w:proofErr w:type="spellStart"/>
      <w:r w:rsidR="0014244C" w:rsidRPr="00A939D6">
        <w:rPr>
          <w:szCs w:val="24"/>
          <w:lang w:val="en-CA" w:eastAsia="de-DE"/>
        </w:rPr>
        <w:t>Marpe</w:t>
      </w:r>
      <w:proofErr w:type="spellEnd"/>
      <w:r w:rsidR="0014244C" w:rsidRPr="00A939D6">
        <w:rPr>
          <w:szCs w:val="24"/>
          <w:lang w:val="en-CA" w:eastAsia="de-DE"/>
        </w:rPr>
        <w:t>, T. Wiegand (Fraunhofer HHI)]</w:t>
      </w:r>
    </w:p>
    <w:p w14:paraId="649A56E5" w14:textId="77777777" w:rsidR="0090143D" w:rsidRDefault="0090143D" w:rsidP="00D151F0">
      <w:pPr>
        <w:rPr>
          <w:lang w:val="en-CA"/>
        </w:rPr>
      </w:pPr>
    </w:p>
    <w:p w14:paraId="673FFC31" w14:textId="4064EFBE" w:rsidR="00A015BD" w:rsidRPr="00774964" w:rsidRDefault="00A015BD" w:rsidP="00A015BD">
      <w:pPr>
        <w:pStyle w:val="berschrift3"/>
        <w:rPr>
          <w:lang w:val="en-CA"/>
        </w:rPr>
      </w:pPr>
      <w:bookmarkStart w:id="2692" w:name="_Hlk210928345"/>
      <w:r w:rsidRPr="00774964">
        <w:rPr>
          <w:lang w:val="en-CA"/>
        </w:rPr>
        <w:t>Sample interleaving SEI message (</w:t>
      </w:r>
      <w:r w:rsidR="007E64D4">
        <w:rPr>
          <w:lang w:val="en-CA"/>
        </w:rPr>
        <w:t>3</w:t>
      </w:r>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938C6C7" w14:textId="21AF600C" w:rsidR="0090143D" w:rsidRDefault="00EE2CE8" w:rsidP="00355F09">
      <w:pPr>
        <w:pStyle w:val="berschrift9"/>
        <w:rPr>
          <w:szCs w:val="24"/>
          <w:lang w:val="en-CA" w:eastAsia="de-DE"/>
        </w:rPr>
      </w:pPr>
      <w:hyperlink r:id="rId1256"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600479D5" w14:textId="77777777" w:rsidR="00355F09" w:rsidRPr="00355F09" w:rsidRDefault="00355F09" w:rsidP="00355F09">
      <w:pPr>
        <w:rPr>
          <w:lang w:val="en-CA" w:eastAsia="de-DE"/>
        </w:rPr>
      </w:pPr>
    </w:p>
    <w:p w14:paraId="7AA86D2E" w14:textId="47AED92D" w:rsidR="006903A5" w:rsidRDefault="00EE2CE8" w:rsidP="00355F09">
      <w:pPr>
        <w:pStyle w:val="berschrift9"/>
        <w:rPr>
          <w:szCs w:val="24"/>
          <w:lang w:val="en-CA" w:eastAsia="de-DE"/>
        </w:rPr>
      </w:pPr>
      <w:hyperlink r:id="rId1257" w:history="1">
        <w:r w:rsidR="006903A5" w:rsidRPr="00A939D6">
          <w:rPr>
            <w:color w:val="0000FF"/>
            <w:szCs w:val="24"/>
            <w:u w:val="single"/>
            <w:lang w:val="en-CA" w:eastAsia="de-DE"/>
          </w:rPr>
          <w:t>JVET-AP0134</w:t>
        </w:r>
      </w:hyperlink>
      <w:r w:rsidR="006903A5" w:rsidRPr="00A939D6">
        <w:rPr>
          <w:szCs w:val="24"/>
          <w:lang w:val="en-CA" w:eastAsia="de-DE"/>
        </w:rPr>
        <w:t xml:space="preserve"> AHG9: On the Sample Interleaving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19CE7D73" w14:textId="77777777" w:rsidR="00355F09" w:rsidRPr="00355F09" w:rsidRDefault="00355F09" w:rsidP="00355F09">
      <w:pPr>
        <w:rPr>
          <w:lang w:val="en-CA" w:eastAsia="de-DE"/>
        </w:rPr>
      </w:pPr>
    </w:p>
    <w:p w14:paraId="377797C5" w14:textId="77777777" w:rsidR="0014244C" w:rsidRPr="00A939D6" w:rsidRDefault="00EE2CE8" w:rsidP="00355F09">
      <w:pPr>
        <w:pStyle w:val="berschrift9"/>
        <w:rPr>
          <w:szCs w:val="24"/>
          <w:lang w:val="en-CA" w:eastAsia="de-DE"/>
        </w:rPr>
      </w:pPr>
      <w:hyperlink r:id="rId1258"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w:t>
      </w:r>
      <w:proofErr w:type="spellStart"/>
      <w:r w:rsidR="0014244C" w:rsidRPr="00A939D6">
        <w:rPr>
          <w:szCs w:val="24"/>
          <w:lang w:val="en-CA" w:eastAsia="de-DE"/>
        </w:rPr>
        <w:t>Biatek</w:t>
      </w:r>
      <w:proofErr w:type="spellEnd"/>
      <w:r w:rsidR="0014244C" w:rsidRPr="00A939D6">
        <w:rPr>
          <w:szCs w:val="24"/>
          <w:lang w:val="en-CA" w:eastAsia="de-DE"/>
        </w:rPr>
        <w:t xml:space="preserv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7788E151" w14:textId="77777777" w:rsidR="0090143D" w:rsidRDefault="0090143D" w:rsidP="00D151F0">
      <w:pPr>
        <w:rPr>
          <w:lang w:val="en-CA"/>
        </w:rPr>
      </w:pPr>
    </w:p>
    <w:p w14:paraId="4D796A70" w14:textId="7B03177F" w:rsidR="00736ED1" w:rsidRPr="00774964" w:rsidRDefault="001B3482" w:rsidP="00CA2E49">
      <w:pPr>
        <w:pStyle w:val="berschrift2"/>
        <w:rPr>
          <w:lang w:val="en-CA"/>
        </w:rPr>
      </w:pPr>
      <w:bookmarkStart w:id="2693" w:name="_Ref201766780"/>
      <w:bookmarkEnd w:id="2692"/>
      <w:r w:rsidRPr="00774964">
        <w:rPr>
          <w:rFonts w:eastAsia="SimSun"/>
          <w:lang w:val="en-CA"/>
        </w:rPr>
        <w:lastRenderedPageBreak/>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2688"/>
      <w:bookmarkEnd w:id="2693"/>
    </w:p>
    <w:p w14:paraId="7DF8D105" w14:textId="6EA09AFB" w:rsidR="007A624C" w:rsidRDefault="007A624C" w:rsidP="007A624C">
      <w:pPr>
        <w:rPr>
          <w:lang w:val="en-CA"/>
        </w:rPr>
      </w:pPr>
      <w:bookmarkStart w:id="2694" w:name="_Ref219871503"/>
      <w:bookmarkStart w:id="2695" w:name="_Hlk210928376"/>
      <w:bookmarkStart w:id="2696" w:name="_Hlk19339606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2B03529" w14:textId="76D6AB45" w:rsidR="0090143D" w:rsidRDefault="00EE2CE8" w:rsidP="00355F09">
      <w:pPr>
        <w:pStyle w:val="berschrift9"/>
        <w:rPr>
          <w:szCs w:val="24"/>
          <w:lang w:val="en-CA" w:eastAsia="de-DE"/>
        </w:rPr>
      </w:pPr>
      <w:hyperlink r:id="rId1259"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w:t>
      </w:r>
      <w:proofErr w:type="spellStart"/>
      <w:r w:rsidR="0090143D" w:rsidRPr="00A939D6">
        <w:rPr>
          <w:szCs w:val="24"/>
          <w:lang w:val="en-CA" w:eastAsia="de-DE"/>
        </w:rPr>
        <w:t>Kerofsky</w:t>
      </w:r>
      <w:proofErr w:type="spellEnd"/>
      <w:r w:rsidR="0090143D" w:rsidRPr="00A939D6">
        <w:rPr>
          <w:szCs w:val="24"/>
          <w:lang w:val="en-CA" w:eastAsia="de-DE"/>
        </w:rPr>
        <w:t xml:space="preserve">, Y. H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24756BA2" w14:textId="77777777" w:rsidR="00355F09" w:rsidRPr="00355F09" w:rsidRDefault="00355F09" w:rsidP="00355F09">
      <w:pPr>
        <w:rPr>
          <w:lang w:val="en-CA" w:eastAsia="de-DE"/>
        </w:rPr>
      </w:pPr>
    </w:p>
    <w:p w14:paraId="7C45C5EB" w14:textId="130D07C1" w:rsidR="000E108D" w:rsidRDefault="00EE2CE8" w:rsidP="00355F09">
      <w:pPr>
        <w:pStyle w:val="berschrift9"/>
        <w:rPr>
          <w:szCs w:val="24"/>
          <w:lang w:val="en-CA" w:eastAsia="de-DE"/>
        </w:rPr>
      </w:pPr>
      <w:hyperlink r:id="rId1260"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w:t>
      </w:r>
      <w:proofErr w:type="spellStart"/>
      <w:r w:rsidR="000E108D" w:rsidRPr="00A939D6">
        <w:rPr>
          <w:szCs w:val="24"/>
          <w:lang w:val="en-CA" w:eastAsia="de-DE"/>
        </w:rPr>
        <w:t>Kerofsky</w:t>
      </w:r>
      <w:proofErr w:type="spellEnd"/>
      <w:r w:rsidR="000E108D" w:rsidRPr="00A939D6">
        <w:rPr>
          <w:szCs w:val="24"/>
          <w:lang w:val="en-CA" w:eastAsia="de-DE"/>
        </w:rPr>
        <w:t xml:space="preserve">, Y. H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5EF427D" w14:textId="77777777" w:rsidR="00355F09" w:rsidRPr="00355F09" w:rsidRDefault="00355F09" w:rsidP="00355F09">
      <w:pPr>
        <w:rPr>
          <w:lang w:val="en-CA" w:eastAsia="de-DE"/>
        </w:rPr>
      </w:pPr>
    </w:p>
    <w:p w14:paraId="67D29A89" w14:textId="7DB89EED" w:rsidR="000E108D" w:rsidRDefault="00EE2CE8" w:rsidP="00355F09">
      <w:pPr>
        <w:pStyle w:val="berschrift9"/>
        <w:rPr>
          <w:szCs w:val="24"/>
          <w:lang w:val="en-CA" w:eastAsia="de-DE"/>
        </w:rPr>
      </w:pPr>
      <w:hyperlink r:id="rId1261"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2EB5E488" w14:textId="77777777" w:rsidR="00355F09" w:rsidRPr="00355F09" w:rsidRDefault="00355F09" w:rsidP="00355F09">
      <w:pPr>
        <w:rPr>
          <w:lang w:val="en-CA" w:eastAsia="de-DE"/>
        </w:rPr>
      </w:pPr>
    </w:p>
    <w:p w14:paraId="0209CC8D" w14:textId="41328AA4" w:rsidR="008344A4" w:rsidRDefault="00EE2CE8" w:rsidP="00355F09">
      <w:pPr>
        <w:pStyle w:val="berschrift9"/>
        <w:rPr>
          <w:szCs w:val="24"/>
          <w:lang w:val="en-CA" w:eastAsia="de-DE"/>
        </w:rPr>
      </w:pPr>
      <w:hyperlink r:id="rId1262"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w:t>
      </w:r>
      <w:proofErr w:type="spellStart"/>
      <w:r w:rsidR="008344A4" w:rsidRPr="00A939D6">
        <w:rPr>
          <w:szCs w:val="24"/>
          <w:lang w:val="en-CA" w:eastAsia="de-DE"/>
        </w:rPr>
        <w:t>Karabutov</w:t>
      </w:r>
      <w:proofErr w:type="spellEnd"/>
      <w:r w:rsidR="008344A4" w:rsidRPr="00A939D6">
        <w:rPr>
          <w:szCs w:val="24"/>
          <w:lang w:val="en-CA" w:eastAsia="de-DE"/>
        </w:rPr>
        <w:t xml:space="preserve">, Hongjie You, Atanas </w:t>
      </w:r>
      <w:proofErr w:type="spellStart"/>
      <w:r w:rsidR="008344A4" w:rsidRPr="00A939D6">
        <w:rPr>
          <w:szCs w:val="24"/>
          <w:lang w:val="en-CA" w:eastAsia="de-DE"/>
        </w:rPr>
        <w:t>Boev</w:t>
      </w:r>
      <w:proofErr w:type="spellEnd"/>
      <w:r w:rsidR="008344A4" w:rsidRPr="00A939D6">
        <w:rPr>
          <w:szCs w:val="24"/>
          <w:lang w:val="en-CA" w:eastAsia="de-DE"/>
        </w:rPr>
        <w:t>, Johannes Sauer, Timofey Solovyev, Elena Alshina (Huawei)]</w:t>
      </w:r>
    </w:p>
    <w:p w14:paraId="4AFD97E2" w14:textId="77777777" w:rsidR="00355F09" w:rsidRPr="00355F09" w:rsidRDefault="00355F09" w:rsidP="00355F09">
      <w:pPr>
        <w:rPr>
          <w:lang w:val="en-CA" w:eastAsia="de-DE"/>
        </w:rPr>
      </w:pPr>
    </w:p>
    <w:p w14:paraId="4C3DA23B" w14:textId="6C53C87C" w:rsidR="008344A4" w:rsidRDefault="00EE2CE8" w:rsidP="00355F09">
      <w:pPr>
        <w:pStyle w:val="berschrift9"/>
        <w:rPr>
          <w:szCs w:val="24"/>
          <w:lang w:val="en-CA" w:eastAsia="de-DE"/>
        </w:rPr>
      </w:pPr>
      <w:hyperlink r:id="rId1263"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w:t>
      </w:r>
      <w:proofErr w:type="spellStart"/>
      <w:r w:rsidR="008344A4" w:rsidRPr="00A939D6">
        <w:rPr>
          <w:szCs w:val="24"/>
          <w:lang w:val="en-CA" w:eastAsia="de-DE"/>
        </w:rPr>
        <w:t>Karabutov</w:t>
      </w:r>
      <w:proofErr w:type="spellEnd"/>
      <w:r w:rsidR="008344A4" w:rsidRPr="00A939D6">
        <w:rPr>
          <w:szCs w:val="24"/>
          <w:lang w:val="en-CA" w:eastAsia="de-DE"/>
        </w:rPr>
        <w:t xml:space="preserve">, H. You, A. </w:t>
      </w:r>
      <w:proofErr w:type="spellStart"/>
      <w:r w:rsidR="008344A4" w:rsidRPr="00A939D6">
        <w:rPr>
          <w:szCs w:val="24"/>
          <w:lang w:val="en-CA" w:eastAsia="de-DE"/>
        </w:rPr>
        <w:t>Boev</w:t>
      </w:r>
      <w:proofErr w:type="spellEnd"/>
      <w:r w:rsidR="008344A4" w:rsidRPr="00A939D6">
        <w:rPr>
          <w:szCs w:val="24"/>
          <w:lang w:val="en-CA" w:eastAsia="de-DE"/>
        </w:rPr>
        <w:t>, J. Sauer, T. Solovyev, E. Alshina (Huawei), X. Xu, S. Liu (Tencent)]</w:t>
      </w:r>
    </w:p>
    <w:p w14:paraId="653F1C6E" w14:textId="77777777" w:rsidR="00355F09" w:rsidRPr="00355F09" w:rsidRDefault="00355F09" w:rsidP="00355F09">
      <w:pPr>
        <w:rPr>
          <w:lang w:val="en-CA" w:eastAsia="de-DE"/>
        </w:rPr>
      </w:pPr>
    </w:p>
    <w:p w14:paraId="6EA3BA29" w14:textId="77777777" w:rsidR="008344A4" w:rsidRPr="00A939D6" w:rsidRDefault="00EE2CE8" w:rsidP="00355F09">
      <w:pPr>
        <w:pStyle w:val="berschrift9"/>
        <w:rPr>
          <w:szCs w:val="24"/>
          <w:lang w:val="en-CA" w:eastAsia="de-DE"/>
        </w:rPr>
      </w:pPr>
      <w:hyperlink r:id="rId1264"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w:t>
      </w:r>
      <w:proofErr w:type="spellStart"/>
      <w:r w:rsidR="008344A4" w:rsidRPr="00A939D6">
        <w:rPr>
          <w:szCs w:val="24"/>
          <w:lang w:val="en-CA" w:eastAsia="de-DE"/>
        </w:rPr>
        <w:t>Hannuksela</w:t>
      </w:r>
      <w:proofErr w:type="spellEnd"/>
      <w:r w:rsidR="008344A4" w:rsidRPr="00A939D6">
        <w:rPr>
          <w:szCs w:val="24"/>
          <w:lang w:val="en-CA" w:eastAsia="de-DE"/>
        </w:rPr>
        <w:t xml:space="preserve"> (Nokia)]</w:t>
      </w:r>
    </w:p>
    <w:p w14:paraId="2266895B" w14:textId="77777777" w:rsidR="0090143D" w:rsidRDefault="0090143D" w:rsidP="007A624C">
      <w:pPr>
        <w:rPr>
          <w:lang w:val="en-CA"/>
        </w:rPr>
      </w:pPr>
    </w:p>
    <w:p w14:paraId="5DB1E45E" w14:textId="52922727" w:rsidR="001B3482" w:rsidRPr="00774964" w:rsidRDefault="007A624C" w:rsidP="007A624C">
      <w:pPr>
        <w:pStyle w:val="berschrift2"/>
        <w:rPr>
          <w:lang w:val="en-CA"/>
        </w:rPr>
      </w:pPr>
      <w:bookmarkStart w:id="2697" w:name="_Ref227703665"/>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del w:id="2698" w:author="Jens-Rainer Ohm" w:date="2026-04-25T21:21:00Z">
        <w:r w:rsidR="00CE05B8" w:rsidDel="007B1BBA">
          <w:rPr>
            <w:lang w:val="en-CA"/>
          </w:rPr>
          <w:delText>14</w:delText>
        </w:r>
      </w:del>
      <w:ins w:id="2699" w:author="Jens-Rainer Ohm" w:date="2026-04-25T21:21:00Z">
        <w:r w:rsidR="007B1BBA">
          <w:rPr>
            <w:lang w:val="en-CA"/>
          </w:rPr>
          <w:t>13</w:t>
        </w:r>
      </w:ins>
      <w:r w:rsidR="001B3482" w:rsidRPr="00774964">
        <w:rPr>
          <w:lang w:val="en-CA"/>
        </w:rPr>
        <w:t>)</w:t>
      </w:r>
      <w:bookmarkEnd w:id="2694"/>
      <w:bookmarkEnd w:id="2697"/>
    </w:p>
    <w:bookmarkEnd w:id="2695"/>
    <w:p w14:paraId="75AF5747" w14:textId="65AEA0BD"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D4ABD73" w14:textId="0FFC8781" w:rsidR="0090143D" w:rsidRDefault="00EE2CE8" w:rsidP="00355F09">
      <w:pPr>
        <w:pStyle w:val="berschrift9"/>
        <w:rPr>
          <w:szCs w:val="24"/>
          <w:lang w:val="en-CA" w:eastAsia="de-DE"/>
        </w:rPr>
      </w:pPr>
      <w:hyperlink r:id="rId1265"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w:t>
      </w:r>
      <w:proofErr w:type="spellStart"/>
      <w:r w:rsidR="0090143D" w:rsidRPr="00A939D6">
        <w:rPr>
          <w:szCs w:val="24"/>
          <w:lang w:val="en-CA" w:eastAsia="de-DE"/>
        </w:rPr>
        <w:t>Kathariya</w:t>
      </w:r>
      <w:proofErr w:type="spellEnd"/>
      <w:r w:rsidR="0090143D" w:rsidRPr="00A939D6">
        <w:rPr>
          <w:szCs w:val="24"/>
          <w:lang w:val="en-CA" w:eastAsia="de-DE"/>
        </w:rPr>
        <w:t xml:space="preserve">, D. Y. Lee, T. Huang, F. Pu, G. </w:t>
      </w:r>
      <w:proofErr w:type="spellStart"/>
      <w:r w:rsidR="0090143D" w:rsidRPr="00A939D6">
        <w:rPr>
          <w:szCs w:val="24"/>
          <w:lang w:val="en-CA" w:eastAsia="de-DE"/>
        </w:rPr>
        <w:t>Su</w:t>
      </w:r>
      <w:proofErr w:type="spellEnd"/>
      <w:r w:rsidR="0090143D" w:rsidRPr="00A939D6">
        <w:rPr>
          <w:szCs w:val="24"/>
          <w:lang w:val="en-CA" w:eastAsia="de-DE"/>
        </w:rPr>
        <w:t>, P. Yin, G. J. Sullivan, S. Oh, W. Husak (Dolby)]</w:t>
      </w:r>
    </w:p>
    <w:p w14:paraId="65E70FBE" w14:textId="77777777" w:rsidR="00355F09" w:rsidRPr="00355F09" w:rsidRDefault="00355F09" w:rsidP="00355F09">
      <w:pPr>
        <w:rPr>
          <w:lang w:val="en-CA" w:eastAsia="de-DE"/>
        </w:rPr>
      </w:pPr>
    </w:p>
    <w:p w14:paraId="58646205" w14:textId="45698895" w:rsidR="000E108D" w:rsidRDefault="00EE2CE8" w:rsidP="00355F09">
      <w:pPr>
        <w:pStyle w:val="berschrift9"/>
        <w:rPr>
          <w:szCs w:val="24"/>
          <w:lang w:val="en-CA" w:eastAsia="de-DE"/>
        </w:rPr>
      </w:pPr>
      <w:hyperlink r:id="rId1266"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7CA98FBF" w14:textId="77777777" w:rsidR="00355F09" w:rsidRPr="00355F09" w:rsidRDefault="00355F09" w:rsidP="00355F09">
      <w:pPr>
        <w:rPr>
          <w:lang w:val="en-CA" w:eastAsia="de-DE"/>
        </w:rPr>
      </w:pPr>
    </w:p>
    <w:p w14:paraId="1E114ABC" w14:textId="34D79DCE" w:rsidR="000E108D" w:rsidRDefault="00EE2CE8" w:rsidP="00355F09">
      <w:pPr>
        <w:pStyle w:val="berschrift9"/>
        <w:rPr>
          <w:szCs w:val="24"/>
          <w:lang w:val="en-CA" w:eastAsia="de-DE"/>
        </w:rPr>
      </w:pPr>
      <w:hyperlink r:id="rId1267" w:history="1">
        <w:r w:rsidR="000E108D" w:rsidRPr="00A939D6">
          <w:rPr>
            <w:color w:val="0000FF"/>
            <w:szCs w:val="24"/>
            <w:u w:val="single"/>
            <w:lang w:val="en-CA" w:eastAsia="de-DE"/>
          </w:rPr>
          <w:t>JVET-AP0101</w:t>
        </w:r>
      </w:hyperlink>
      <w:r w:rsidR="000E108D" w:rsidRPr="00A939D6">
        <w:rPr>
          <w:szCs w:val="24"/>
          <w:lang w:val="en-CA" w:eastAsia="de-DE"/>
        </w:rPr>
        <w:t xml:space="preserve"> AHG9: GSI SEI message workflow and packing examples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ECDBA1B" w14:textId="77777777" w:rsidR="00355F09" w:rsidRPr="00355F09" w:rsidRDefault="00355F09" w:rsidP="00355F09">
      <w:pPr>
        <w:rPr>
          <w:lang w:val="en-CA" w:eastAsia="de-DE"/>
        </w:rPr>
      </w:pPr>
    </w:p>
    <w:p w14:paraId="6D4FD58E" w14:textId="1B3A3F6F" w:rsidR="005C6159" w:rsidRDefault="00EE2CE8" w:rsidP="00355F09">
      <w:pPr>
        <w:pStyle w:val="berschrift9"/>
        <w:rPr>
          <w:szCs w:val="24"/>
          <w:lang w:val="en-CA" w:eastAsia="de-DE"/>
        </w:rPr>
      </w:pPr>
      <w:hyperlink r:id="rId1268"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24A04DDB" w14:textId="77777777" w:rsidR="00355F09" w:rsidRPr="00355F09" w:rsidRDefault="00355F09" w:rsidP="00355F09">
      <w:pPr>
        <w:rPr>
          <w:lang w:val="en-CA" w:eastAsia="de-DE"/>
        </w:rPr>
      </w:pPr>
    </w:p>
    <w:p w14:paraId="2AC087BF" w14:textId="787B498D" w:rsidR="005C6159" w:rsidRDefault="00EE2CE8" w:rsidP="00355F09">
      <w:pPr>
        <w:pStyle w:val="berschrift9"/>
        <w:rPr>
          <w:szCs w:val="24"/>
          <w:lang w:val="en-CA" w:eastAsia="de-DE"/>
        </w:rPr>
      </w:pPr>
      <w:hyperlink r:id="rId1269"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2CC1A095" w14:textId="77777777" w:rsidR="00355F09" w:rsidRPr="00355F09" w:rsidRDefault="00355F09" w:rsidP="00355F09">
      <w:pPr>
        <w:rPr>
          <w:lang w:val="en-CA" w:eastAsia="de-DE"/>
        </w:rPr>
      </w:pPr>
    </w:p>
    <w:p w14:paraId="50158311" w14:textId="585D22CE" w:rsidR="0014244C" w:rsidRDefault="00EE2CE8" w:rsidP="00355F09">
      <w:pPr>
        <w:pStyle w:val="berschrift9"/>
        <w:rPr>
          <w:szCs w:val="24"/>
          <w:lang w:val="en-CA" w:eastAsia="de-DE"/>
        </w:rPr>
      </w:pPr>
      <w:hyperlink r:id="rId1270"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080D1214" w14:textId="77777777" w:rsidR="00355F09" w:rsidRPr="00355F09" w:rsidRDefault="00355F09" w:rsidP="00355F09">
      <w:pPr>
        <w:rPr>
          <w:lang w:val="en-CA" w:eastAsia="de-DE"/>
        </w:rPr>
      </w:pPr>
    </w:p>
    <w:p w14:paraId="6452093A" w14:textId="41B8F2EC" w:rsidR="0014244C" w:rsidRDefault="00EE2CE8" w:rsidP="00355F09">
      <w:pPr>
        <w:pStyle w:val="berschrift9"/>
        <w:rPr>
          <w:szCs w:val="24"/>
          <w:lang w:val="en-CA" w:eastAsia="de-DE"/>
        </w:rPr>
      </w:pPr>
      <w:hyperlink r:id="rId1271"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6F4C2CBC" w14:textId="77777777" w:rsidR="00355F09" w:rsidRPr="00355F09" w:rsidRDefault="00355F09" w:rsidP="00355F09">
      <w:pPr>
        <w:rPr>
          <w:lang w:val="en-CA" w:eastAsia="de-DE"/>
        </w:rPr>
      </w:pPr>
    </w:p>
    <w:p w14:paraId="40F7451D" w14:textId="34774814" w:rsidR="0014244C" w:rsidRDefault="00EE2CE8" w:rsidP="00355F09">
      <w:pPr>
        <w:pStyle w:val="berschrift9"/>
        <w:rPr>
          <w:szCs w:val="24"/>
          <w:lang w:val="en-CA" w:eastAsia="de-DE"/>
        </w:rPr>
      </w:pPr>
      <w:hyperlink r:id="rId1272"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w:t>
      </w:r>
      <w:proofErr w:type="spellStart"/>
      <w:r w:rsidR="0014244C" w:rsidRPr="00A939D6">
        <w:rPr>
          <w:szCs w:val="24"/>
          <w:lang w:val="en-CA" w:eastAsia="de-DE"/>
        </w:rPr>
        <w:t>Kerofsky</w:t>
      </w:r>
      <w:proofErr w:type="spellEnd"/>
      <w:r w:rsidR="0014244C" w:rsidRPr="00A939D6">
        <w:rPr>
          <w:szCs w:val="24"/>
          <w:lang w:val="en-CA" w:eastAsia="de-DE"/>
        </w:rPr>
        <w:t xml:space="preserve">, G. van der </w:t>
      </w:r>
      <w:proofErr w:type="spellStart"/>
      <w:r w:rsidR="0014244C" w:rsidRPr="00A939D6">
        <w:rPr>
          <w:szCs w:val="24"/>
          <w:lang w:val="en-CA" w:eastAsia="de-DE"/>
        </w:rPr>
        <w:t>Auwera</w:t>
      </w:r>
      <w:proofErr w:type="spellEnd"/>
      <w:r w:rsidR="0014244C" w:rsidRPr="00A939D6">
        <w:rPr>
          <w:szCs w:val="24"/>
          <w:lang w:val="en-CA" w:eastAsia="de-DE"/>
        </w:rPr>
        <w:t xml:space="preserve">, M. </w:t>
      </w:r>
      <w:proofErr w:type="spellStart"/>
      <w:r w:rsidR="0014244C" w:rsidRPr="00A939D6">
        <w:rPr>
          <w:szCs w:val="24"/>
          <w:lang w:val="en-CA" w:eastAsia="de-DE"/>
        </w:rPr>
        <w:t>Karczewicz</w:t>
      </w:r>
      <w:proofErr w:type="spellEnd"/>
      <w:r w:rsidR="0014244C" w:rsidRPr="00A939D6">
        <w:rPr>
          <w:szCs w:val="24"/>
          <w:lang w:val="en-CA" w:eastAsia="de-DE"/>
        </w:rPr>
        <w:t xml:space="preserve"> (Qualcom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F14F2F1" w14:textId="77777777" w:rsidR="00355F09" w:rsidRPr="00355F09" w:rsidRDefault="00355F09" w:rsidP="00355F09">
      <w:pPr>
        <w:rPr>
          <w:lang w:val="en-CA" w:eastAsia="de-DE"/>
        </w:rPr>
      </w:pPr>
    </w:p>
    <w:p w14:paraId="50E19161" w14:textId="718DA1DF" w:rsidR="0014244C" w:rsidRDefault="00EE2CE8" w:rsidP="00355F09">
      <w:pPr>
        <w:pStyle w:val="berschrift9"/>
        <w:rPr>
          <w:szCs w:val="24"/>
          <w:lang w:val="en-CA" w:eastAsia="de-DE"/>
        </w:rPr>
      </w:pPr>
      <w:hyperlink r:id="rId1273"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6187DEB2" w14:textId="77777777" w:rsidR="00355F09" w:rsidRPr="00355F09" w:rsidRDefault="00355F09" w:rsidP="00355F09">
      <w:pPr>
        <w:rPr>
          <w:lang w:val="en-CA" w:eastAsia="de-DE"/>
        </w:rPr>
      </w:pPr>
    </w:p>
    <w:p w14:paraId="41F2E5CD" w14:textId="06BA65EF" w:rsidR="0014244C" w:rsidRDefault="00EE2CE8" w:rsidP="00355F09">
      <w:pPr>
        <w:pStyle w:val="berschrift9"/>
        <w:rPr>
          <w:szCs w:val="24"/>
          <w:lang w:val="en-CA" w:eastAsia="de-DE"/>
        </w:rPr>
      </w:pPr>
      <w:hyperlink r:id="rId1274"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77777777" w:rsidR="00355F09" w:rsidRPr="00355F09" w:rsidRDefault="00355F09" w:rsidP="00355F09">
      <w:pPr>
        <w:rPr>
          <w:lang w:val="en-CA" w:eastAsia="de-DE"/>
        </w:rPr>
      </w:pPr>
    </w:p>
    <w:p w14:paraId="79C1A0BB" w14:textId="6AEE88CF" w:rsidR="0014244C" w:rsidRDefault="00EE2CE8" w:rsidP="00355F09">
      <w:pPr>
        <w:pStyle w:val="berschrift9"/>
        <w:rPr>
          <w:szCs w:val="24"/>
          <w:lang w:val="en-CA" w:eastAsia="de-DE"/>
        </w:rPr>
      </w:pPr>
      <w:hyperlink r:id="rId1275"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5C035400" w14:textId="77777777" w:rsidR="00355F09" w:rsidRPr="00355F09" w:rsidRDefault="00355F09" w:rsidP="00355F09">
      <w:pPr>
        <w:rPr>
          <w:lang w:val="en-CA" w:eastAsia="de-DE"/>
        </w:rPr>
      </w:pPr>
    </w:p>
    <w:p w14:paraId="6688F1B2" w14:textId="0C5BA775" w:rsidR="0014244C" w:rsidRDefault="00EE2CE8" w:rsidP="00355F09">
      <w:pPr>
        <w:pStyle w:val="berschrift9"/>
        <w:rPr>
          <w:szCs w:val="24"/>
          <w:lang w:val="en-CA" w:eastAsia="de-DE"/>
        </w:rPr>
      </w:pPr>
      <w:hyperlink r:id="rId1276"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3333F298" w14:textId="77777777" w:rsidR="00355F09" w:rsidRPr="00355F09" w:rsidRDefault="00355F09" w:rsidP="00355F09">
      <w:pPr>
        <w:rPr>
          <w:lang w:val="en-CA" w:eastAsia="de-DE"/>
        </w:rPr>
      </w:pPr>
    </w:p>
    <w:p w14:paraId="466F4CDF" w14:textId="19F14D22" w:rsidR="0014244C" w:rsidRDefault="00EE2CE8" w:rsidP="00355F09">
      <w:pPr>
        <w:pStyle w:val="berschrift9"/>
        <w:rPr>
          <w:szCs w:val="24"/>
          <w:lang w:val="en-CA" w:eastAsia="de-DE"/>
        </w:rPr>
      </w:pPr>
      <w:hyperlink r:id="rId1277"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928C6B3" w14:textId="77777777" w:rsidR="00355F09" w:rsidRPr="00355F09" w:rsidRDefault="00355F09" w:rsidP="00355F09">
      <w:pPr>
        <w:rPr>
          <w:lang w:val="en-CA" w:eastAsia="de-DE"/>
        </w:rPr>
      </w:pPr>
    </w:p>
    <w:p w14:paraId="18526CA7" w14:textId="666C41DB" w:rsidR="0014244C" w:rsidRDefault="00EE2CE8" w:rsidP="00355F09">
      <w:pPr>
        <w:pStyle w:val="berschrift9"/>
        <w:rPr>
          <w:szCs w:val="24"/>
          <w:lang w:val="en-CA" w:eastAsia="de-DE"/>
        </w:rPr>
      </w:pPr>
      <w:hyperlink r:id="rId1278"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622754E9" w14:textId="77777777" w:rsidR="00355F09" w:rsidRPr="00355F09" w:rsidRDefault="00355F09" w:rsidP="00355F09">
      <w:pPr>
        <w:rPr>
          <w:lang w:val="en-CA" w:eastAsia="de-DE"/>
        </w:rPr>
      </w:pPr>
    </w:p>
    <w:p w14:paraId="75CBD05E" w14:textId="718E3D8F" w:rsidR="0014244C" w:rsidDel="007B1BBA" w:rsidRDefault="00E25563" w:rsidP="00355F09">
      <w:pPr>
        <w:pStyle w:val="berschrift9"/>
        <w:rPr>
          <w:del w:id="2700" w:author="Jens-Rainer Ohm" w:date="2026-04-25T21:21:00Z"/>
          <w:szCs w:val="24"/>
          <w:lang w:val="en-CA" w:eastAsia="de-DE"/>
        </w:rPr>
      </w:pPr>
      <w:del w:id="2701" w:author="Jens-Rainer Ohm" w:date="2026-04-25T21:21:00Z">
        <w:r w:rsidDel="007B1BBA">
          <w:fldChar w:fldCharType="begin"/>
        </w:r>
        <w:r w:rsidDel="007B1BBA">
          <w:delInstrText xml:space="preserve"> HYPERLINK "https://jvet-experts.org/doc_end_user/current_document.php?id=16900" </w:delInstrText>
        </w:r>
        <w:r w:rsidDel="007B1BBA">
          <w:fldChar w:fldCharType="separate"/>
        </w:r>
        <w:r w:rsidR="0014244C" w:rsidRPr="00A939D6" w:rsidDel="007B1BBA">
          <w:rPr>
            <w:color w:val="0000FF"/>
            <w:szCs w:val="24"/>
            <w:u w:val="single"/>
            <w:lang w:val="en-CA" w:eastAsia="de-DE"/>
          </w:rPr>
          <w:delText>JVET-AP0236</w:delText>
        </w:r>
        <w:r w:rsidDel="007B1BBA">
          <w:rPr>
            <w:color w:val="0000FF"/>
            <w:szCs w:val="24"/>
            <w:u w:val="single"/>
            <w:lang w:val="en-CA" w:eastAsia="de-DE"/>
          </w:rPr>
          <w:fldChar w:fldCharType="end"/>
        </w:r>
        <w:r w:rsidR="0014244C" w:rsidRPr="00A939D6" w:rsidDel="007B1BBA">
          <w:rPr>
            <w:szCs w:val="24"/>
            <w:lang w:val="en-CA" w:eastAsia="de-DE"/>
          </w:rPr>
          <w:delText xml:space="preserve"> SPARK-GS: SPlatting with kd-tRee partitioning and toKenization (informational) [A. Badshah, Z. Li (</w:delText>
        </w:r>
        <w:r w:rsidR="00E60439" w:rsidDel="007B1BBA">
          <w:rPr>
            <w:szCs w:val="24"/>
            <w:lang w:val="en-CA" w:eastAsia="de-DE"/>
          </w:rPr>
          <w:delText>UMKC</w:delText>
        </w:r>
        <w:r w:rsidR="0014244C" w:rsidRPr="00A939D6" w:rsidDel="007B1BBA">
          <w:rPr>
            <w:szCs w:val="24"/>
            <w:lang w:val="en-CA" w:eastAsia="de-DE"/>
          </w:rPr>
          <w:delText xml:space="preserve">), J. Jung, A. Akhtar, G. van der Auwera (Qualcomm)] </w:delText>
        </w:r>
        <w:bookmarkStart w:id="2702" w:name="_Hlk227751371"/>
        <w:r w:rsidR="0014244C" w:rsidRPr="00A939D6" w:rsidDel="007B1BBA">
          <w:rPr>
            <w:szCs w:val="24"/>
            <w:lang w:val="en-CA" w:eastAsia="de-DE"/>
          </w:rPr>
          <w:delText>[miss] [late]</w:delText>
        </w:r>
        <w:bookmarkEnd w:id="2702"/>
      </w:del>
    </w:p>
    <w:p w14:paraId="1FD5C17B" w14:textId="4F3E043F" w:rsidR="00355F09" w:rsidRPr="00355F09" w:rsidDel="007B1BBA" w:rsidRDefault="00355F09" w:rsidP="00355F09">
      <w:pPr>
        <w:rPr>
          <w:del w:id="2703" w:author="Jens-Rainer Ohm" w:date="2026-04-25T21:21:00Z"/>
          <w:lang w:val="en-CA" w:eastAsia="de-DE"/>
        </w:rPr>
      </w:pPr>
    </w:p>
    <w:p w14:paraId="54C782E6" w14:textId="3297FB02" w:rsidR="00875791" w:rsidRPr="00774964" w:rsidRDefault="00875791" w:rsidP="00CA2E49">
      <w:pPr>
        <w:pStyle w:val="berschrift2"/>
        <w:rPr>
          <w:lang w:val="en-CA"/>
        </w:rPr>
      </w:pPr>
      <w:bookmarkStart w:id="2704" w:name="_Ref224246570"/>
      <w:bookmarkStart w:id="2705" w:name="_Ref84167009"/>
      <w:bookmarkStart w:id="2706" w:name="_Ref92384966"/>
      <w:bookmarkStart w:id="2707" w:name="_Ref108361687"/>
      <w:bookmarkStart w:id="2708" w:name="_Ref159340528"/>
      <w:bookmarkStart w:id="2709" w:name="_Ref181086383"/>
      <w:bookmarkEnd w:id="2032"/>
      <w:bookmarkEnd w:id="2033"/>
      <w:bookmarkEnd w:id="2689"/>
      <w:bookmarkEnd w:id="2696"/>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2704"/>
    </w:p>
    <w:p w14:paraId="4B55206C" w14:textId="6654F1AB"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18BABAC8" w:rsidR="000E108D" w:rsidRDefault="00EE2CE8" w:rsidP="00355F09">
      <w:pPr>
        <w:pStyle w:val="berschrift9"/>
        <w:rPr>
          <w:szCs w:val="24"/>
          <w:lang w:val="en-CA" w:eastAsia="de-DE"/>
        </w:rPr>
      </w:pPr>
      <w:hyperlink r:id="rId1279"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w:t>
      </w:r>
      <w:proofErr w:type="spellStart"/>
      <w:r w:rsidR="000E108D" w:rsidRPr="00A939D6">
        <w:rPr>
          <w:szCs w:val="24"/>
          <w:lang w:val="en-CA" w:eastAsia="de-DE"/>
        </w:rPr>
        <w:t>danmu</w:t>
      </w:r>
      <w:proofErr w:type="spellEnd"/>
      <w:r w:rsidR="000E108D" w:rsidRPr="00A939D6">
        <w:rPr>
          <w:szCs w:val="24"/>
          <w:lang w:val="en-CA" w:eastAsia="de-DE"/>
        </w:rPr>
        <w:t xml:space="preserve"> information SEI message [J. Xu (</w:t>
      </w:r>
      <w:proofErr w:type="spellStart"/>
      <w:r w:rsidR="000E108D" w:rsidRPr="00A939D6">
        <w:rPr>
          <w:szCs w:val="24"/>
          <w:lang w:val="en-CA" w:eastAsia="de-DE"/>
        </w:rPr>
        <w:t>Bytedance</w:t>
      </w:r>
      <w:proofErr w:type="spellEnd"/>
      <w:r w:rsidR="000E108D" w:rsidRPr="00A939D6">
        <w:rPr>
          <w:szCs w:val="24"/>
          <w:lang w:val="en-CA" w:eastAsia="de-DE"/>
        </w:rPr>
        <w:t>)]</w:t>
      </w:r>
      <w:del w:id="2710" w:author="Jens-Rainer Ohm" w:date="2026-04-25T21:22:00Z">
        <w:r w:rsidR="000E108D" w:rsidRPr="00A939D6" w:rsidDel="007B1BBA">
          <w:rPr>
            <w:szCs w:val="24"/>
            <w:lang w:val="en-CA" w:eastAsia="de-DE"/>
          </w:rPr>
          <w:delText xml:space="preserve"> [miss]</w:delText>
        </w:r>
      </w:del>
      <w:r w:rsidR="000E108D" w:rsidRPr="00A939D6">
        <w:rPr>
          <w:szCs w:val="24"/>
          <w:lang w:val="en-CA" w:eastAsia="de-DE"/>
        </w:rPr>
        <w:t xml:space="preserve"> [late]</w:t>
      </w:r>
    </w:p>
    <w:p w14:paraId="56FA6001" w14:textId="77777777" w:rsidR="00355F09" w:rsidRPr="00355F09" w:rsidRDefault="00355F09" w:rsidP="00355F09">
      <w:pPr>
        <w:rPr>
          <w:lang w:val="en-CA" w:eastAsia="de-DE"/>
        </w:rPr>
      </w:pPr>
    </w:p>
    <w:p w14:paraId="3ED084AD" w14:textId="77777777" w:rsidR="006903A5" w:rsidRPr="00A939D6" w:rsidRDefault="00EE2CE8" w:rsidP="00355F09">
      <w:pPr>
        <w:pStyle w:val="berschrift9"/>
        <w:rPr>
          <w:szCs w:val="24"/>
          <w:lang w:val="en-CA" w:eastAsia="de-DE"/>
        </w:rPr>
      </w:pPr>
      <w:hyperlink r:id="rId1280"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A939D6">
        <w:rPr>
          <w:szCs w:val="24"/>
          <w:lang w:val="en-CA" w:eastAsia="de-DE"/>
        </w:rPr>
        <w:t>Demarty</w:t>
      </w:r>
      <w:proofErr w:type="spellEnd"/>
      <w:r w:rsidR="006903A5" w:rsidRPr="00A939D6">
        <w:rPr>
          <w:szCs w:val="24"/>
          <w:lang w:val="en-CA" w:eastAsia="de-DE"/>
        </w:rPr>
        <w:t xml:space="preserve">, N. </w:t>
      </w:r>
      <w:proofErr w:type="spellStart"/>
      <w:r w:rsidR="006903A5" w:rsidRPr="00A939D6">
        <w:rPr>
          <w:szCs w:val="24"/>
          <w:lang w:val="en-CA" w:eastAsia="de-DE"/>
        </w:rPr>
        <w:t>Caramelli</w:t>
      </w:r>
      <w:proofErr w:type="spellEnd"/>
      <w:r w:rsidR="006903A5" w:rsidRPr="00A939D6">
        <w:rPr>
          <w:szCs w:val="24"/>
          <w:lang w:val="en-CA" w:eastAsia="de-DE"/>
        </w:rPr>
        <w:t xml:space="preserve">, F. </w:t>
      </w:r>
      <w:proofErr w:type="spellStart"/>
      <w:r w:rsidR="006903A5" w:rsidRPr="00A939D6">
        <w:rPr>
          <w:szCs w:val="24"/>
          <w:lang w:val="en-CA" w:eastAsia="de-DE"/>
        </w:rPr>
        <w:t>Aumont</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2F893C06" w14:textId="77777777" w:rsidR="006903A5" w:rsidRPr="00A939D6" w:rsidRDefault="006903A5" w:rsidP="000E108D">
      <w:pPr>
        <w:rPr>
          <w:sz w:val="24"/>
          <w:szCs w:val="24"/>
          <w:lang w:val="en-CA" w:eastAsia="de-DE"/>
        </w:rPr>
      </w:pPr>
    </w:p>
    <w:p w14:paraId="1676ABFF" w14:textId="1F49BA54" w:rsidR="00F44BFE" w:rsidRPr="00774964" w:rsidRDefault="00F44BFE" w:rsidP="00CA2E49">
      <w:pPr>
        <w:pStyle w:val="berschrift2"/>
        <w:rPr>
          <w:lang w:val="en-CA"/>
        </w:rPr>
      </w:pPr>
      <w:bookmarkStart w:id="2711" w:name="_Ref210237466"/>
      <w:r w:rsidRPr="00774964">
        <w:rPr>
          <w:lang w:val="en-CA"/>
        </w:rPr>
        <w:t>Non-SEI HLS aspects (</w:t>
      </w:r>
      <w:r w:rsidR="00502375">
        <w:rPr>
          <w:lang w:val="en-CA"/>
        </w:rPr>
        <w:t>1</w:t>
      </w:r>
      <w:r w:rsidRPr="00774964">
        <w:rPr>
          <w:lang w:val="en-CA"/>
        </w:rPr>
        <w:t>)</w:t>
      </w:r>
      <w:bookmarkEnd w:id="2034"/>
      <w:bookmarkEnd w:id="2035"/>
      <w:bookmarkEnd w:id="2036"/>
      <w:bookmarkEnd w:id="2705"/>
      <w:bookmarkEnd w:id="2706"/>
      <w:bookmarkEnd w:id="2707"/>
      <w:bookmarkEnd w:id="2708"/>
      <w:bookmarkEnd w:id="2709"/>
      <w:bookmarkEnd w:id="2711"/>
    </w:p>
    <w:bookmarkEnd w:id="2037"/>
    <w:bookmarkEnd w:id="2038"/>
    <w:bookmarkEnd w:id="2039"/>
    <w:p w14:paraId="1BC9A268" w14:textId="7F6F0830"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043F8E96" w14:textId="2E356D2D" w:rsidR="009F4082" w:rsidRPr="003978AC" w:rsidRDefault="00EE2CE8" w:rsidP="00355F09">
      <w:pPr>
        <w:pStyle w:val="berschrift9"/>
        <w:rPr>
          <w:szCs w:val="24"/>
          <w:lang w:val="en-CA" w:eastAsia="de-DE"/>
        </w:rPr>
      </w:pPr>
      <w:hyperlink r:id="rId1281" w:history="1">
        <w:r w:rsidR="009F4082" w:rsidRPr="003978AC">
          <w:rPr>
            <w:color w:val="0000FF"/>
            <w:szCs w:val="24"/>
            <w:u w:val="single"/>
            <w:lang w:val="en-CA" w:eastAsia="de-DE"/>
          </w:rPr>
          <w:t>JVET-AP0263</w:t>
        </w:r>
      </w:hyperlink>
      <w:r w:rsidR="009F4082" w:rsidRPr="003978AC">
        <w:rPr>
          <w:szCs w:val="24"/>
          <w:lang w:val="en-CA" w:eastAsia="de-DE"/>
        </w:rPr>
        <w:t xml:space="preserve"> Subpicture support in HEVC </w:t>
      </w:r>
      <w:r w:rsidR="009F4082">
        <w:rPr>
          <w:szCs w:val="24"/>
          <w:lang w:val="en-CA" w:eastAsia="de-DE"/>
        </w:rPr>
        <w:t>[</w:t>
      </w:r>
      <w:r w:rsidR="009F4082" w:rsidRPr="003978AC">
        <w:rPr>
          <w:szCs w:val="24"/>
          <w:lang w:val="en-CA" w:eastAsia="de-DE"/>
        </w:rPr>
        <w:t xml:space="preserve">A. M. </w:t>
      </w:r>
      <w:proofErr w:type="spellStart"/>
      <w:r w:rsidR="009F4082" w:rsidRPr="003978AC">
        <w:rPr>
          <w:szCs w:val="24"/>
          <w:lang w:val="en-CA" w:eastAsia="de-DE"/>
        </w:rPr>
        <w:t>Tourapis</w:t>
      </w:r>
      <w:proofErr w:type="spellEnd"/>
      <w:r w:rsidR="009F4082" w:rsidRPr="003978AC">
        <w:rPr>
          <w:szCs w:val="24"/>
          <w:lang w:val="en-CA" w:eastAsia="de-DE"/>
        </w:rPr>
        <w:t xml:space="preserve">, D. </w:t>
      </w:r>
      <w:proofErr w:type="spellStart"/>
      <w:r w:rsidR="009F4082" w:rsidRPr="003978AC">
        <w:rPr>
          <w:szCs w:val="24"/>
          <w:lang w:val="en-CA" w:eastAsia="de-DE"/>
        </w:rPr>
        <w:t>Podborski</w:t>
      </w:r>
      <w:proofErr w:type="spellEnd"/>
      <w:r w:rsidR="009F4082" w:rsidRPr="003978AC">
        <w:rPr>
          <w:szCs w:val="24"/>
          <w:lang w:val="en-CA" w:eastAsia="de-DE"/>
        </w:rPr>
        <w:t xml:space="preserve">, J. Kim, S. </w:t>
      </w:r>
      <w:proofErr w:type="spellStart"/>
      <w:r w:rsidR="009F4082" w:rsidRPr="003978AC">
        <w:rPr>
          <w:szCs w:val="24"/>
          <w:lang w:val="en-CA" w:eastAsia="de-DE"/>
        </w:rPr>
        <w:t>Paluri</w:t>
      </w:r>
      <w:proofErr w:type="spellEnd"/>
      <w:r w:rsidR="009F4082" w:rsidRPr="003978AC">
        <w:rPr>
          <w:szCs w:val="24"/>
          <w:lang w:val="en-CA" w:eastAsia="de-DE"/>
        </w:rPr>
        <w:t xml:space="preserve"> (Apple)</w:t>
      </w:r>
      <w:r w:rsidR="009F4082">
        <w:rPr>
          <w:szCs w:val="24"/>
          <w:lang w:val="en-CA" w:eastAsia="de-DE"/>
        </w:rPr>
        <w:t>]</w:t>
      </w:r>
      <w:del w:id="2712" w:author="Jens-Rainer Ohm" w:date="2026-04-25T21:22:00Z">
        <w:r w:rsidR="009F4082" w:rsidDel="007B1BBA">
          <w:rPr>
            <w:szCs w:val="24"/>
            <w:lang w:val="en-CA" w:eastAsia="de-DE"/>
          </w:rPr>
          <w:delText xml:space="preserve"> </w:delText>
        </w:r>
        <w:r w:rsidR="009F4082" w:rsidRPr="003978AC" w:rsidDel="007B1BBA">
          <w:rPr>
            <w:szCs w:val="24"/>
            <w:lang w:val="en-CA" w:eastAsia="de-DE"/>
          </w:rPr>
          <w:delText>[miss]</w:delText>
        </w:r>
      </w:del>
      <w:r w:rsidR="009F4082" w:rsidRPr="003978AC">
        <w:rPr>
          <w:szCs w:val="24"/>
          <w:lang w:val="en-CA" w:eastAsia="de-DE"/>
        </w:rPr>
        <w:t xml:space="preserve"> [late]</w:t>
      </w:r>
    </w:p>
    <w:p w14:paraId="619A190A" w14:textId="77777777"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2713" w:name="_Ref163833201"/>
      <w:bookmarkStart w:id="2714" w:name="_Ref224246607"/>
      <w:r w:rsidRPr="00774964">
        <w:rPr>
          <w:lang w:val="en-CA"/>
        </w:rPr>
        <w:lastRenderedPageBreak/>
        <w:t xml:space="preserve">Plenary meetings, joint meetings, </w:t>
      </w:r>
      <w:proofErr w:type="spellStart"/>
      <w:r w:rsidRPr="00774964">
        <w:rPr>
          <w:lang w:val="en-CA"/>
        </w:rPr>
        <w:t>BoG</w:t>
      </w:r>
      <w:proofErr w:type="spellEnd"/>
      <w:r w:rsidRPr="00774964">
        <w:rPr>
          <w:lang w:val="en-CA"/>
        </w:rPr>
        <w:t xml:space="preserve"> reports</w:t>
      </w:r>
      <w:bookmarkEnd w:id="1869"/>
      <w:bookmarkEnd w:id="1870"/>
      <w:r w:rsidRPr="00774964">
        <w:rPr>
          <w:lang w:val="en-CA"/>
        </w:rPr>
        <w:t xml:space="preserve">, and </w:t>
      </w:r>
      <w:bookmarkEnd w:id="1871"/>
      <w:bookmarkEnd w:id="2019"/>
      <w:bookmarkEnd w:id="2020"/>
      <w:bookmarkEnd w:id="2021"/>
      <w:bookmarkEnd w:id="2022"/>
      <w:bookmarkEnd w:id="2023"/>
      <w:bookmarkEnd w:id="2024"/>
      <w:bookmarkEnd w:id="2025"/>
      <w:bookmarkEnd w:id="2026"/>
      <w:r w:rsidRPr="00774964">
        <w:rPr>
          <w:lang w:val="en-CA"/>
        </w:rPr>
        <w:t>liaison communications</w:t>
      </w:r>
      <w:bookmarkEnd w:id="2027"/>
      <w:bookmarkEnd w:id="2713"/>
      <w:bookmarkEnd w:id="2714"/>
    </w:p>
    <w:p w14:paraId="561C0A95" w14:textId="77777777" w:rsidR="009B775F" w:rsidRPr="00774964" w:rsidRDefault="009B775F" w:rsidP="009B775F">
      <w:pPr>
        <w:pStyle w:val="berschrift2"/>
        <w:rPr>
          <w:lang w:val="en-CA"/>
        </w:rPr>
      </w:pPr>
      <w:bookmarkStart w:id="2715" w:name="_Ref181889767"/>
      <w:r w:rsidRPr="00774964">
        <w:rPr>
          <w:lang w:val="en-CA"/>
        </w:rPr>
        <w:t>General</w:t>
      </w:r>
    </w:p>
    <w:p w14:paraId="7068264B" w14:textId="53B7847A" w:rsidR="001D2577" w:rsidRPr="00774964" w:rsidRDefault="001D2577" w:rsidP="001D2577">
      <w:pPr>
        <w:pStyle w:val="berschrift3"/>
        <w:rPr>
          <w:lang w:val="en-CA"/>
        </w:rPr>
      </w:pPr>
      <w:bookmarkStart w:id="2716" w:name="_Ref225850874"/>
      <w:bookmarkEnd w:id="2715"/>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9C58BE">
      <w:pPr>
        <w:pStyle w:val="Listenabsatz"/>
        <w:keepNext/>
        <w:numPr>
          <w:ilvl w:val="0"/>
          <w:numId w:val="60"/>
        </w:numPr>
        <w:rPr>
          <w:lang w:val="en-CA"/>
        </w:rPr>
      </w:pPr>
      <w:r>
        <w:rPr>
          <w:lang w:val="en-CA"/>
        </w:rPr>
        <w:t>Urgency of defining new SEI messages in terms of market relevance</w:t>
      </w:r>
    </w:p>
    <w:p w14:paraId="701CD770" w14:textId="7B65F98F" w:rsidR="009C58BE" w:rsidRDefault="009C58BE" w:rsidP="009C58BE">
      <w:pPr>
        <w:pStyle w:val="Listenabsatz"/>
        <w:keepNext/>
        <w:numPr>
          <w:ilvl w:val="0"/>
          <w:numId w:val="60"/>
        </w:numPr>
        <w:rPr>
          <w:lang w:val="en-CA"/>
        </w:rPr>
      </w:pPr>
      <w:r>
        <w:rPr>
          <w:lang w:val="en-CA"/>
        </w:rPr>
        <w:t>Maturity of those SEI messages, criteria such as showcase, implementation, expectation on usage, etc.</w:t>
      </w:r>
    </w:p>
    <w:p w14:paraId="1223E2DB" w14:textId="572DD9C8" w:rsidR="00866E7A" w:rsidRDefault="00866E7A" w:rsidP="009C58BE">
      <w:pPr>
        <w:pStyle w:val="Listenabsatz"/>
        <w:keepNext/>
        <w:numPr>
          <w:ilvl w:val="0"/>
          <w:numId w:val="60"/>
        </w:numPr>
        <w:rPr>
          <w:lang w:val="en-CA"/>
        </w:rPr>
      </w:pPr>
      <w:r>
        <w:rPr>
          <w:lang w:val="en-CA"/>
        </w:rPr>
        <w:t>Possible need of normative behaviour of SEI message processing</w:t>
      </w:r>
    </w:p>
    <w:p w14:paraId="1508A0FB" w14:textId="0B959939" w:rsidR="00866E7A" w:rsidRDefault="00866E7A" w:rsidP="009C58BE">
      <w:pPr>
        <w:pStyle w:val="Listenabsatz"/>
        <w:keepNext/>
        <w:numPr>
          <w:ilvl w:val="0"/>
          <w:numId w:val="60"/>
        </w:numPr>
        <w:rPr>
          <w:lang w:val="en-CA"/>
        </w:rPr>
      </w:pPr>
      <w:r>
        <w:rPr>
          <w:lang w:val="en-CA"/>
        </w:rPr>
        <w:t>Possible relation with elements of new video standard</w:t>
      </w:r>
    </w:p>
    <w:p w14:paraId="2843274A" w14:textId="1602CA8E" w:rsidR="009C58BE" w:rsidRPr="006A6194" w:rsidRDefault="009C58BE" w:rsidP="006A6194">
      <w:pPr>
        <w:pStyle w:val="Listenabsatz"/>
        <w:keepNext/>
        <w:numPr>
          <w:ilvl w:val="0"/>
          <w:numId w:val="6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866E7A">
      <w:pPr>
        <w:pStyle w:val="Listenabsatz"/>
        <w:keepNext/>
        <w:numPr>
          <w:ilvl w:val="0"/>
          <w:numId w:val="60"/>
        </w:numPr>
        <w:rPr>
          <w:lang w:val="en-CA"/>
        </w:rPr>
      </w:pPr>
      <w:r>
        <w:rPr>
          <w:lang w:val="en-CA"/>
        </w:rPr>
        <w:t>Shutter interval extension</w:t>
      </w:r>
    </w:p>
    <w:p w14:paraId="54FADDFB" w14:textId="5AC37655" w:rsidR="00866E7A" w:rsidRDefault="00866E7A" w:rsidP="00866E7A">
      <w:pPr>
        <w:pStyle w:val="Listenabsatz"/>
        <w:keepNext/>
        <w:numPr>
          <w:ilvl w:val="0"/>
          <w:numId w:val="60"/>
        </w:numPr>
        <w:rPr>
          <w:lang w:val="en-CA"/>
        </w:rPr>
      </w:pPr>
      <w:r>
        <w:rPr>
          <w:lang w:val="en-CA"/>
        </w:rPr>
        <w:t>Lens optical correction</w:t>
      </w:r>
    </w:p>
    <w:p w14:paraId="179F8DF9" w14:textId="32AB1563" w:rsidR="00866E7A" w:rsidRDefault="00866E7A" w:rsidP="00866E7A">
      <w:pPr>
        <w:pStyle w:val="Listenabsatz"/>
        <w:keepNext/>
        <w:numPr>
          <w:ilvl w:val="0"/>
          <w:numId w:val="60"/>
        </w:numPr>
        <w:rPr>
          <w:lang w:val="en-CA"/>
        </w:rPr>
      </w:pPr>
      <w:r>
        <w:rPr>
          <w:lang w:val="en-CA"/>
        </w:rPr>
        <w:t>Localization and mapping</w:t>
      </w:r>
    </w:p>
    <w:p w14:paraId="686052D3" w14:textId="6D61E8A0" w:rsidR="00866E7A" w:rsidRDefault="00866E7A" w:rsidP="00866E7A">
      <w:pPr>
        <w:pStyle w:val="Listenabsatz"/>
        <w:keepNext/>
        <w:numPr>
          <w:ilvl w:val="0"/>
          <w:numId w:val="60"/>
        </w:numPr>
        <w:rPr>
          <w:lang w:val="en-CA"/>
        </w:rPr>
      </w:pPr>
      <w:r>
        <w:rPr>
          <w:lang w:val="en-CA"/>
        </w:rPr>
        <w:t>Sample interleaving</w:t>
      </w:r>
    </w:p>
    <w:p w14:paraId="6026288D" w14:textId="1A806E8C" w:rsidR="00866E7A" w:rsidRDefault="00866E7A" w:rsidP="00866E7A">
      <w:pPr>
        <w:pStyle w:val="Listenabsatz"/>
        <w:keepNext/>
        <w:numPr>
          <w:ilvl w:val="0"/>
          <w:numId w:val="60"/>
        </w:numPr>
        <w:rPr>
          <w:lang w:val="en-CA"/>
        </w:rPr>
      </w:pPr>
      <w:r>
        <w:rPr>
          <w:lang w:val="en-CA"/>
        </w:rPr>
        <w:t>Constituent rectangles</w:t>
      </w:r>
    </w:p>
    <w:p w14:paraId="4C1DA17D" w14:textId="5CE55E5A" w:rsidR="00866E7A" w:rsidRDefault="00866E7A" w:rsidP="00866E7A">
      <w:pPr>
        <w:pStyle w:val="Listenabsatz"/>
        <w:keepNext/>
        <w:numPr>
          <w:ilvl w:val="0"/>
          <w:numId w:val="60"/>
        </w:numPr>
        <w:rPr>
          <w:lang w:val="en-CA"/>
        </w:rPr>
      </w:pPr>
      <w:r>
        <w:rPr>
          <w:lang w:val="en-CA"/>
        </w:rPr>
        <w:t>Quality metrics</w:t>
      </w:r>
    </w:p>
    <w:p w14:paraId="66617F61" w14:textId="3FD2D17F" w:rsidR="00866E7A" w:rsidRDefault="00866E7A" w:rsidP="00866E7A">
      <w:pPr>
        <w:pStyle w:val="Listenabsatz"/>
        <w:keepNext/>
        <w:numPr>
          <w:ilvl w:val="0"/>
          <w:numId w:val="60"/>
        </w:numPr>
        <w:rPr>
          <w:lang w:val="en-CA"/>
        </w:rPr>
      </w:pPr>
      <w:r>
        <w:rPr>
          <w:lang w:val="en-CA"/>
        </w:rPr>
        <w:t>Display overlay info</w:t>
      </w:r>
    </w:p>
    <w:p w14:paraId="15BBC9BC" w14:textId="17713713" w:rsidR="00866E7A" w:rsidRDefault="00866E7A" w:rsidP="00866E7A">
      <w:pPr>
        <w:pStyle w:val="Listenabsatz"/>
        <w:keepNext/>
        <w:numPr>
          <w:ilvl w:val="0"/>
          <w:numId w:val="60"/>
        </w:numPr>
        <w:rPr>
          <w:lang w:val="en-CA"/>
        </w:rPr>
      </w:pPr>
      <w:r>
        <w:rPr>
          <w:lang w:val="en-CA"/>
        </w:rPr>
        <w:t>Display rectangles</w:t>
      </w:r>
    </w:p>
    <w:p w14:paraId="6D5A92FD" w14:textId="3C1CCBAF" w:rsidR="00866E7A" w:rsidRDefault="00866E7A" w:rsidP="00866E7A">
      <w:pPr>
        <w:pStyle w:val="Listenabsatz"/>
        <w:keepNext/>
        <w:numPr>
          <w:ilvl w:val="0"/>
          <w:numId w:val="60"/>
        </w:numPr>
        <w:rPr>
          <w:lang w:val="en-CA"/>
        </w:rPr>
      </w:pPr>
      <w:r>
        <w:rPr>
          <w:lang w:val="en-CA"/>
        </w:rPr>
        <w:t>Colour mapping info</w:t>
      </w:r>
    </w:p>
    <w:p w14:paraId="37BEC407" w14:textId="2826439A" w:rsidR="00866E7A" w:rsidRDefault="00866E7A" w:rsidP="00866E7A">
      <w:pPr>
        <w:pStyle w:val="Listenabsatz"/>
        <w:keepNext/>
        <w:numPr>
          <w:ilvl w:val="0"/>
          <w:numId w:val="60"/>
        </w:numPr>
        <w:rPr>
          <w:lang w:val="en-CA"/>
        </w:rPr>
      </w:pPr>
      <w:proofErr w:type="spellStart"/>
      <w:r>
        <w:rPr>
          <w:lang w:val="en-CA"/>
        </w:rPr>
        <w:t>Danmu</w:t>
      </w:r>
      <w:proofErr w:type="spellEnd"/>
      <w:r>
        <w:rPr>
          <w:lang w:val="en-CA"/>
        </w:rPr>
        <w:t xml:space="preserve"> info</w:t>
      </w:r>
    </w:p>
    <w:p w14:paraId="5EFC2683" w14:textId="35FDD06C" w:rsidR="00866E7A" w:rsidRDefault="00866E7A" w:rsidP="00866E7A">
      <w:pPr>
        <w:pStyle w:val="Listenabsatz"/>
        <w:keepNext/>
        <w:numPr>
          <w:ilvl w:val="0"/>
          <w:numId w:val="60"/>
        </w:numPr>
        <w:rPr>
          <w:lang w:val="en-CA"/>
        </w:rPr>
      </w:pPr>
      <w:r>
        <w:rPr>
          <w:lang w:val="en-CA"/>
        </w:rPr>
        <w:t>Photosensitive content info</w:t>
      </w:r>
    </w:p>
    <w:p w14:paraId="65317DF3" w14:textId="412B1106" w:rsidR="00A86F88" w:rsidRDefault="00A86F88" w:rsidP="00866E7A">
      <w:pPr>
        <w:pStyle w:val="Listenabsatz"/>
        <w:keepNext/>
        <w:numPr>
          <w:ilvl w:val="0"/>
          <w:numId w:val="6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w:t>
      </w:r>
      <w:proofErr w:type="spellStart"/>
      <w:r w:rsidR="00F459AE">
        <w:rPr>
          <w:lang w:val="en-CA"/>
        </w:rPr>
        <w:t>TuC</w:t>
      </w:r>
      <w:proofErr w:type="spellEnd"/>
      <w:r w:rsidR="00F459AE">
        <w:rPr>
          <w:lang w:val="en-CA"/>
        </w:rPr>
        <w:t xml:space="preserve"> might be sufficient. In the review, </w:t>
      </w:r>
      <w:r w:rsidR="00F459AE">
        <w:rPr>
          <w:lang w:val="en-CA"/>
        </w:rPr>
        <w:lastRenderedPageBreak/>
        <w:t xml:space="preserve">highest priority should be given to be able to get through all documents, and potentially put notes in the </w:t>
      </w:r>
      <w:proofErr w:type="spellStart"/>
      <w:r w:rsidR="00F459AE">
        <w:rPr>
          <w:lang w:val="en-CA"/>
        </w:rPr>
        <w:t>TuC</w:t>
      </w:r>
      <w:proofErr w:type="spellEnd"/>
      <w:r w:rsidR="00F459AE">
        <w:rPr>
          <w:lang w:val="en-CA"/>
        </w:rPr>
        <w:t xml:space="preserve">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 xml:space="preserve">It was requested to provide a table (or similar) about the current content of </w:t>
      </w:r>
      <w:proofErr w:type="spellStart"/>
      <w:r>
        <w:rPr>
          <w:lang w:val="en-CA"/>
        </w:rPr>
        <w:t>TuC</w:t>
      </w:r>
      <w:proofErr w:type="spellEnd"/>
      <w:r w:rsidR="0031026B">
        <w:rPr>
          <w:lang w:val="en-CA"/>
        </w:rPr>
        <w:t xml:space="preserve"> until Monday</w:t>
      </w:r>
    </w:p>
    <w:p w14:paraId="7C9288F0" w14:textId="04A71AE6" w:rsidR="00F459AE" w:rsidRDefault="00491129" w:rsidP="00F459AE">
      <w:pPr>
        <w:pStyle w:val="Listenabsatz"/>
        <w:keepNext/>
        <w:numPr>
          <w:ilvl w:val="0"/>
          <w:numId w:val="60"/>
        </w:numPr>
        <w:rPr>
          <w:lang w:val="en-CA"/>
        </w:rPr>
      </w:pPr>
      <w:r>
        <w:rPr>
          <w:lang w:val="en-CA"/>
        </w:rPr>
        <w:t>New SEI message, or extension of existing one</w:t>
      </w:r>
    </w:p>
    <w:p w14:paraId="19BFA19B" w14:textId="7C16EB54" w:rsidR="00F24BF0" w:rsidRPr="00F459AE" w:rsidRDefault="00F24BF0">
      <w:pPr>
        <w:pStyle w:val="Listenabsatz"/>
        <w:keepNext/>
        <w:numPr>
          <w:ilvl w:val="0"/>
          <w:numId w:val="60"/>
        </w:numPr>
        <w:rPr>
          <w:lang w:val="en-CA"/>
        </w:rPr>
      </w:pPr>
      <w:r>
        <w:rPr>
          <w:lang w:val="en-CA"/>
        </w:rPr>
        <w:t xml:space="preserve">History: How long has it been in </w:t>
      </w:r>
      <w:proofErr w:type="spellStart"/>
      <w:r>
        <w:rPr>
          <w:lang w:val="en-CA"/>
        </w:rPr>
        <w:t>TuC</w:t>
      </w:r>
      <w:proofErr w:type="spellEnd"/>
    </w:p>
    <w:p w14:paraId="71A57BEA" w14:textId="12C8CAEB" w:rsidR="00491129" w:rsidRDefault="00491129" w:rsidP="00491129">
      <w:pPr>
        <w:pStyle w:val="Listenabsatz"/>
        <w:keepNext/>
        <w:numPr>
          <w:ilvl w:val="0"/>
          <w:numId w:val="6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491129">
      <w:pPr>
        <w:pStyle w:val="Listenabsatz"/>
        <w:keepNext/>
        <w:numPr>
          <w:ilvl w:val="0"/>
          <w:numId w:val="60"/>
        </w:numPr>
        <w:rPr>
          <w:lang w:val="en-CA"/>
        </w:rPr>
      </w:pPr>
      <w:r>
        <w:rPr>
          <w:lang w:val="en-CA"/>
        </w:rPr>
        <w:t>Assessment of technical maturity</w:t>
      </w:r>
    </w:p>
    <w:p w14:paraId="01EFF12D" w14:textId="1AA0E02D" w:rsidR="00491129" w:rsidRDefault="00491129" w:rsidP="00491129">
      <w:pPr>
        <w:pStyle w:val="Listenabsatz"/>
        <w:keepNext/>
        <w:numPr>
          <w:ilvl w:val="0"/>
          <w:numId w:val="6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491129">
      <w:pPr>
        <w:pStyle w:val="Listenabsatz"/>
        <w:keepNext/>
        <w:numPr>
          <w:ilvl w:val="0"/>
          <w:numId w:val="6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26501D62" w14:textId="6A840733" w:rsidR="00491129" w:rsidRDefault="00491129" w:rsidP="00491129">
      <w:pPr>
        <w:keepNext/>
        <w:rPr>
          <w:lang w:val="en-CA"/>
        </w:rPr>
      </w:pPr>
    </w:p>
    <w:p w14:paraId="66151E1F" w14:textId="77777777" w:rsidR="00491129" w:rsidRPr="006A6194" w:rsidRDefault="00491129">
      <w:pPr>
        <w:keepNext/>
        <w:rPr>
          <w:lang w:val="en-CA"/>
        </w:rPr>
      </w:pPr>
    </w:p>
    <w:p w14:paraId="1BD68CC0" w14:textId="77777777" w:rsidR="00866E7A" w:rsidRPr="006A6194" w:rsidRDefault="00866E7A" w:rsidP="006A6194">
      <w:pPr>
        <w:keepNext/>
        <w:rPr>
          <w:lang w:val="en-CA"/>
        </w:rPr>
      </w:pPr>
    </w:p>
    <w:p w14:paraId="34E49B54" w14:textId="3DB10C27" w:rsidR="00F44BFE" w:rsidRPr="00774964" w:rsidRDefault="009B775F" w:rsidP="00232D33">
      <w:pPr>
        <w:pStyle w:val="berschrift3"/>
        <w:rPr>
          <w:lang w:val="en-CA"/>
        </w:rPr>
      </w:pPr>
      <w:r w:rsidRPr="00774964">
        <w:rPr>
          <w:lang w:val="en-CA"/>
        </w:rPr>
        <w:t xml:space="preserve">Plenary on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bookmarkEnd w:id="2716"/>
      <w:r w:rsidR="006E74C1">
        <w:rPr>
          <w:lang w:val="en-CA"/>
        </w:rPr>
        <w:t>April</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B8B0266" w:rsidR="006725A2" w:rsidRPr="00774964" w:rsidRDefault="006725A2" w:rsidP="002019AB">
      <w:pPr>
        <w:pStyle w:val="Listenabsatz"/>
        <w:keepNext/>
        <w:numPr>
          <w:ilvl w:val="0"/>
          <w:numId w:val="39"/>
        </w:numPr>
        <w:rPr>
          <w:lang w:val="en-CA"/>
        </w:rPr>
      </w:pPr>
      <w:r w:rsidRPr="00774964">
        <w:rPr>
          <w:lang w:val="en-CA"/>
        </w:rPr>
        <w:t>Status of documents</w:t>
      </w:r>
    </w:p>
    <w:p w14:paraId="586C023F" w14:textId="43EC02A8"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219BAB8D" w:rsidR="002E3AE8" w:rsidRPr="0080354D" w:rsidRDefault="002E3AE8" w:rsidP="00061D02">
      <w:pPr>
        <w:pStyle w:val="Listenabsatz"/>
        <w:numPr>
          <w:ilvl w:val="1"/>
          <w:numId w:val="39"/>
        </w:numPr>
        <w:rPr>
          <w:lang w:val="en-CA"/>
        </w:rPr>
      </w:pPr>
      <w:r w:rsidRPr="0080354D">
        <w:rPr>
          <w:lang w:val="en-CA"/>
        </w:rPr>
        <w:t xml:space="preserve">Joint meeting with </w:t>
      </w:r>
      <w:r w:rsidR="006E74C1">
        <w:rPr>
          <w:lang w:val="en-CA"/>
        </w:rPr>
        <w:t>XXX</w:t>
      </w:r>
      <w:r w:rsidRPr="0080354D">
        <w:rPr>
          <w:lang w:val="en-CA"/>
        </w:rPr>
        <w:t xml:space="preserve"> on </w:t>
      </w:r>
      <w:r w:rsidR="006E74C1">
        <w:rPr>
          <w:lang w:val="en-CA"/>
        </w:rPr>
        <w:t>XXX</w:t>
      </w:r>
      <w:r w:rsidRPr="0080354D">
        <w:rPr>
          <w:lang w:val="en-CA"/>
        </w:rPr>
        <w:t xml:space="preserve"> (</w:t>
      </w:r>
      <w:proofErr w:type="spellStart"/>
      <w:r w:rsidR="006E74C1">
        <w:rPr>
          <w:lang w:val="en-CA"/>
        </w:rPr>
        <w:t>XXday</w:t>
      </w:r>
      <w:proofErr w:type="spellEnd"/>
      <w:r w:rsidRPr="0080354D">
        <w:rPr>
          <w:lang w:val="en-CA"/>
        </w:rPr>
        <w:t xml:space="preserve"> </w:t>
      </w:r>
      <w:r w:rsidR="006E74C1">
        <w:rPr>
          <w:lang w:val="en-CA"/>
        </w:rPr>
        <w:t>XXXX</w:t>
      </w:r>
      <w:r w:rsidRPr="0080354D">
        <w:rPr>
          <w:lang w:val="en-CA"/>
        </w:rPr>
        <w:t>-</w:t>
      </w:r>
      <w:r w:rsidR="006E74C1">
        <w:rPr>
          <w:lang w:val="en-CA"/>
        </w:rPr>
        <w:t>XXXX</w:t>
      </w:r>
      <w:r w:rsidRPr="0080354D">
        <w:rPr>
          <w:lang w:val="en-CA"/>
        </w:rPr>
        <w:t>)</w:t>
      </w:r>
    </w:p>
    <w:p w14:paraId="5312EABB" w14:textId="5D02ABED" w:rsidR="002E3AE8" w:rsidRPr="0080354D" w:rsidRDefault="006E74C1" w:rsidP="00061D02">
      <w:pPr>
        <w:pStyle w:val="Listenabsatz"/>
        <w:numPr>
          <w:ilvl w:val="1"/>
          <w:numId w:val="39"/>
        </w:numPr>
        <w:rPr>
          <w:lang w:val="en-CA"/>
        </w:rPr>
      </w:pPr>
      <w:r>
        <w:rPr>
          <w:lang w:val="en-CA"/>
        </w:rPr>
        <w:t>…</w:t>
      </w:r>
    </w:p>
    <w:p w14:paraId="5043EF1D" w14:textId="73F3601D" w:rsidR="00E860A7" w:rsidRPr="00774964" w:rsidRDefault="003D68F0" w:rsidP="002019AB">
      <w:pPr>
        <w:pStyle w:val="Listenabsatz"/>
        <w:keepNext/>
        <w:numPr>
          <w:ilvl w:val="0"/>
          <w:numId w:val="39"/>
        </w:numPr>
        <w:rPr>
          <w:lang w:val="en-CA"/>
        </w:rPr>
      </w:pPr>
      <w:r w:rsidRPr="00774964">
        <w:rPr>
          <w:lang w:val="en-CA"/>
        </w:rPr>
        <w:t>Review status from main track</w:t>
      </w:r>
    </w:p>
    <w:p w14:paraId="5186173F" w14:textId="53324773" w:rsidR="0033339D" w:rsidRPr="00774964" w:rsidRDefault="006E74C1" w:rsidP="00061D02">
      <w:pPr>
        <w:pStyle w:val="Listenabsatz"/>
        <w:keepNext/>
        <w:numPr>
          <w:ilvl w:val="1"/>
          <w:numId w:val="39"/>
        </w:numPr>
        <w:rPr>
          <w:lang w:val="en-CA"/>
        </w:rPr>
      </w:pPr>
      <w:r>
        <w:rPr>
          <w:lang w:val="en-CA"/>
        </w:rPr>
        <w:t>…</w:t>
      </w:r>
    </w:p>
    <w:p w14:paraId="111218F0" w14:textId="2F047E81"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338F9616" w14:textId="6DBCB522" w:rsidR="00C84337" w:rsidRPr="00774964" w:rsidRDefault="006E74C1" w:rsidP="00061D02">
      <w:pPr>
        <w:pStyle w:val="Listenabsatz"/>
        <w:keepNext/>
        <w:numPr>
          <w:ilvl w:val="1"/>
          <w:numId w:val="39"/>
        </w:numPr>
        <w:rPr>
          <w:lang w:val="en-CA"/>
        </w:rPr>
      </w:pPr>
      <w:r>
        <w:rPr>
          <w:lang w:val="en-CA"/>
        </w:rPr>
        <w:t>…</w:t>
      </w:r>
    </w:p>
    <w:p w14:paraId="101155BF" w14:textId="4864F5EE"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30E1E24F" w14:textId="35426592"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r w:rsidR="006E74C1">
        <w:rPr>
          <w:lang w:val="en-CA"/>
        </w:rPr>
        <w:t>XX</w:t>
      </w:r>
    </w:p>
    <w:p w14:paraId="7A6420D7" w14:textId="7E3CA0CA" w:rsidR="009B775F" w:rsidRPr="00774964" w:rsidRDefault="009B775F" w:rsidP="00232D33">
      <w:pPr>
        <w:pStyle w:val="Listenabsatz"/>
        <w:keepNext/>
        <w:numPr>
          <w:ilvl w:val="0"/>
          <w:numId w:val="39"/>
        </w:numPr>
        <w:rPr>
          <w:lang w:val="en-CA"/>
        </w:rPr>
      </w:pPr>
      <w:r w:rsidRPr="00774964">
        <w:rPr>
          <w:lang w:val="en-CA"/>
        </w:rPr>
        <w:t>Adoptions Summary</w:t>
      </w:r>
      <w:r w:rsidR="00E27738">
        <w:rPr>
          <w:lang w:val="en-CA"/>
        </w:rPr>
        <w:t xml:space="preserve"> from the HLS track (approved in plenary)</w:t>
      </w:r>
    </w:p>
    <w:p w14:paraId="429E91EE" w14:textId="2A05B715" w:rsidR="009B775F" w:rsidRPr="00774964" w:rsidRDefault="006E74C1" w:rsidP="00B4082C">
      <w:pPr>
        <w:pStyle w:val="Listenabsatz"/>
        <w:numPr>
          <w:ilvl w:val="1"/>
          <w:numId w:val="44"/>
        </w:numPr>
        <w:rPr>
          <w:lang w:val="en-CA"/>
        </w:rPr>
      </w:pPr>
      <w:r>
        <w:rPr>
          <w:lang w:val="en-CA"/>
        </w:rPr>
        <w:t>…</w:t>
      </w:r>
    </w:p>
    <w:p w14:paraId="535B0614" w14:textId="282E3E90" w:rsidR="009B775F" w:rsidRPr="00774964" w:rsidRDefault="00CC577A">
      <w:pPr>
        <w:rPr>
          <w:lang w:val="en-CA"/>
        </w:rPr>
      </w:pPr>
      <w:r w:rsidRPr="00774964">
        <w:rPr>
          <w:lang w:val="en-CA"/>
        </w:rPr>
        <w:t xml:space="preserve">In the context of discussion mandates of AHG7, it was suggested that it might be desirable to conduct investigation with non-CTC sequences, potentially under </w:t>
      </w:r>
      <w:proofErr w:type="spellStart"/>
      <w:r w:rsidRPr="00774964">
        <w:rPr>
          <w:lang w:val="en-CA"/>
        </w:rPr>
        <w:t>CfE</w:t>
      </w:r>
      <w:proofErr w:type="spellEnd"/>
      <w:r w:rsidRPr="00774964">
        <w:rPr>
          <w:lang w:val="en-CA"/>
        </w:rPr>
        <w:t>/</w:t>
      </w:r>
      <w:proofErr w:type="spellStart"/>
      <w:r w:rsidRPr="00774964">
        <w:rPr>
          <w:lang w:val="en-CA"/>
        </w:rPr>
        <w:t>CfP</w:t>
      </w:r>
      <w:proofErr w:type="spellEnd"/>
      <w:r w:rsidRPr="00774964">
        <w:rPr>
          <w:lang w:val="en-CA"/>
        </w:rPr>
        <w:t xml:space="preserve"> conditions (rate matching not necessary).</w:t>
      </w:r>
    </w:p>
    <w:p w14:paraId="27B35A5C" w14:textId="0B2B0457" w:rsidR="00F44BFE" w:rsidRPr="00774964" w:rsidRDefault="002D0B70" w:rsidP="00CA2E49">
      <w:pPr>
        <w:pStyle w:val="berschrift2"/>
        <w:rPr>
          <w:lang w:val="en-CA"/>
        </w:rPr>
      </w:pPr>
      <w:bookmarkStart w:id="2717" w:name="_Ref159353997"/>
      <w:r w:rsidRPr="00774964">
        <w:rPr>
          <w:lang w:val="en-CA"/>
        </w:rPr>
        <w:lastRenderedPageBreak/>
        <w:t>MPEG i</w:t>
      </w:r>
      <w:r w:rsidR="00F44BFE" w:rsidRPr="00774964">
        <w:rPr>
          <w:lang w:val="en-CA"/>
        </w:rPr>
        <w:t>nformation sharing meetings</w:t>
      </w:r>
      <w:bookmarkEnd w:id="2717"/>
    </w:p>
    <w:p w14:paraId="34B9B71A" w14:textId="1BE50B72" w:rsidR="0003131E" w:rsidRPr="00774964" w:rsidRDefault="0003131E" w:rsidP="0003131E">
      <w:pPr>
        <w:rPr>
          <w:lang w:val="en-CA"/>
        </w:rPr>
      </w:pPr>
      <w:bookmarkStart w:id="2718" w:name="_Ref184377402"/>
      <w:bookmarkStart w:id="2719" w:name="_Ref204864778"/>
      <w:bookmarkStart w:id="2720" w:name="_Ref159354518"/>
      <w:bookmarkStart w:id="2721" w:name="_Ref166064830"/>
      <w:bookmarkStart w:id="2722"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2</w:t>
      </w:r>
      <w:r w:rsidRPr="00774964">
        <w:rPr>
          <w:lang w:val="en-CA"/>
        </w:rPr>
        <w:t xml:space="preserve">00,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0</w:t>
      </w:r>
      <w:r w:rsidRPr="00774964">
        <w:rPr>
          <w:lang w:val="en-CA"/>
        </w:rPr>
        <w:t xml:space="preserve">00,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2723" w:name="_Ref224295728"/>
      <w:r w:rsidRPr="00774964">
        <w:rPr>
          <w:lang w:val="en-CA"/>
        </w:rPr>
        <w:t>Joint meetings</w:t>
      </w:r>
      <w:bookmarkEnd w:id="2718"/>
      <w:bookmarkEnd w:id="2719"/>
      <w:bookmarkEnd w:id="2723"/>
    </w:p>
    <w:p w14:paraId="12F3A02A" w14:textId="4EE27929" w:rsidR="00FB6ADA" w:rsidRPr="00774964" w:rsidRDefault="00FB6ADA" w:rsidP="00FB6ADA">
      <w:pPr>
        <w:pStyle w:val="berschrift3"/>
        <w:rPr>
          <w:lang w:val="en-CA"/>
        </w:rPr>
      </w:pPr>
      <w:bookmarkStart w:id="2724" w:name="_Ref21997908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w:t>
      </w:r>
      <w:r w:rsidR="006E74C1">
        <w:rPr>
          <w:lang w:val="en-CA"/>
        </w:rPr>
        <w:t>XXX</w:t>
      </w:r>
      <w:r w:rsidRPr="00774964">
        <w:rPr>
          <w:lang w:val="en-CA"/>
        </w:rPr>
        <w:t>: MPEG WG</w:t>
      </w:r>
      <w:r w:rsidR="00D057A2">
        <w:rPr>
          <w:lang w:val="en-CA"/>
        </w:rPr>
        <w:t> </w:t>
      </w:r>
      <w:r w:rsidRPr="00774964">
        <w:rPr>
          <w:lang w:val="en-CA"/>
        </w:rPr>
        <w:t>4</w:t>
      </w:r>
      <w:r w:rsidR="00D057A2">
        <w:rPr>
          <w:lang w:val="en-CA"/>
        </w:rPr>
        <w:t> </w:t>
      </w:r>
      <w:r w:rsidRPr="00774964">
        <w:rPr>
          <w:lang w:val="en-CA"/>
        </w:rPr>
        <w:t>/ Video, MPEG WG 5 / JVET</w:t>
      </w:r>
      <w:bookmarkEnd w:id="2724"/>
      <w:r w:rsidR="00DC3220">
        <w:rPr>
          <w:lang w:val="en-CA"/>
        </w:rPr>
        <w:t>, and VCEG (</w:t>
      </w:r>
      <w:r w:rsidR="00C86A00">
        <w:rPr>
          <w:lang w:val="en-CA"/>
        </w:rPr>
        <w:t xml:space="preserve">ITU-T </w:t>
      </w:r>
      <w:r w:rsidR="00DC3220">
        <w:rPr>
          <w:lang w:val="en-CA"/>
        </w:rPr>
        <w:t>Q6/21)</w:t>
      </w:r>
    </w:p>
    <w:p w14:paraId="6DFFCE52" w14:textId="3256075E" w:rsidR="00F838D0" w:rsidRPr="00774964" w:rsidRDefault="008C6861" w:rsidP="00F838D0">
      <w:pPr>
        <w:rPr>
          <w:lang w:val="en-CA"/>
        </w:rPr>
      </w:pPr>
      <w:r>
        <w:rPr>
          <w:lang w:val="en-CA"/>
        </w:rPr>
        <w:t>The session description is based on n</w:t>
      </w:r>
      <w:r w:rsidR="00F838D0" w:rsidRPr="00774964">
        <w:rPr>
          <w:lang w:val="en-CA"/>
        </w:rPr>
        <w:t xml:space="preserve">otes by </w:t>
      </w:r>
      <w:r w:rsidR="006E74C1">
        <w:rPr>
          <w:lang w:val="en-CA"/>
        </w:rPr>
        <w:t>XXX</w:t>
      </w:r>
      <w:r w:rsidR="00D057A2">
        <w:rPr>
          <w:lang w:val="en-CA"/>
        </w:rPr>
        <w:t>.</w:t>
      </w:r>
    </w:p>
    <w:p w14:paraId="6F642B9C" w14:textId="238B5C6E" w:rsidR="00F91D61" w:rsidRPr="0080354D" w:rsidRDefault="008C6861" w:rsidP="00F91D61">
      <w:pPr>
        <w:rPr>
          <w:lang w:val="en-CA"/>
        </w:rPr>
      </w:pPr>
      <w:r>
        <w:rPr>
          <w:lang w:val="en-CA"/>
        </w:rPr>
        <w:t>This joint s</w:t>
      </w:r>
      <w:r w:rsidR="00FB6ADA" w:rsidRPr="0080354D">
        <w:rPr>
          <w:lang w:val="en-CA"/>
        </w:rPr>
        <w:t xml:space="preserve">ession </w:t>
      </w:r>
      <w:r>
        <w:rPr>
          <w:lang w:val="en-CA"/>
        </w:rPr>
        <w:t xml:space="preserve">was </w:t>
      </w:r>
      <w:r w:rsidR="00FB6ADA" w:rsidRPr="0080354D">
        <w:rPr>
          <w:lang w:val="en-CA"/>
        </w:rPr>
        <w:t>chaired by L</w:t>
      </w:r>
      <w:r w:rsidR="00F91D61" w:rsidRPr="0080354D">
        <w:rPr>
          <w:lang w:val="en-CA"/>
        </w:rPr>
        <w:t>u Yu</w:t>
      </w:r>
      <w:r>
        <w:rPr>
          <w:lang w:val="en-CA"/>
        </w:rPr>
        <w:t xml:space="preserve"> (MPEG WG 4 Convenor)</w:t>
      </w:r>
      <w:r w:rsidR="00F91D61" w:rsidRPr="0080354D">
        <w:rPr>
          <w:lang w:val="en-CA"/>
        </w:rPr>
        <w:t>, J</w:t>
      </w:r>
      <w:r>
        <w:rPr>
          <w:lang w:val="en-CA"/>
        </w:rPr>
        <w:t>ens-</w:t>
      </w:r>
      <w:r w:rsidR="00F91D61" w:rsidRPr="0080354D">
        <w:rPr>
          <w:lang w:val="en-CA"/>
        </w:rPr>
        <w:t>R</w:t>
      </w:r>
      <w:r>
        <w:rPr>
          <w:lang w:val="en-CA"/>
        </w:rPr>
        <w:t xml:space="preserve">ainer </w:t>
      </w:r>
      <w:r w:rsidR="00F91D61" w:rsidRPr="0080354D">
        <w:rPr>
          <w:lang w:val="en-CA"/>
        </w:rPr>
        <w:t>O</w:t>
      </w:r>
      <w:r>
        <w:rPr>
          <w:lang w:val="en-CA"/>
        </w:rPr>
        <w:t>hm (JVET Chair)</w:t>
      </w:r>
      <w:r w:rsidR="00F91D61" w:rsidRPr="0080354D">
        <w:rPr>
          <w:lang w:val="en-CA"/>
        </w:rPr>
        <w:t>, G</w:t>
      </w:r>
      <w:r>
        <w:rPr>
          <w:lang w:val="en-CA"/>
        </w:rPr>
        <w:t xml:space="preserve">ary </w:t>
      </w:r>
      <w:r w:rsidR="00F91D61" w:rsidRPr="0080354D">
        <w:rPr>
          <w:lang w:val="en-CA"/>
        </w:rPr>
        <w:t>J</w:t>
      </w:r>
      <w:r>
        <w:rPr>
          <w:lang w:val="en-CA"/>
        </w:rPr>
        <w:t xml:space="preserve">. </w:t>
      </w:r>
      <w:r w:rsidR="00F91D61" w:rsidRPr="0080354D">
        <w:rPr>
          <w:lang w:val="en-CA"/>
        </w:rPr>
        <w:t>S</w:t>
      </w:r>
      <w:r>
        <w:rPr>
          <w:lang w:val="en-CA"/>
        </w:rPr>
        <w:t>ullivan (SC 29 Chair &amp; Q6/21 Rapporteur)</w:t>
      </w:r>
      <w:r w:rsidR="00F91D61" w:rsidRPr="0080354D">
        <w:rPr>
          <w:lang w:val="en-CA"/>
        </w:rPr>
        <w:t xml:space="preserve">, </w:t>
      </w:r>
      <w:r w:rsidR="00FB6ADA" w:rsidRPr="0080354D">
        <w:rPr>
          <w:lang w:val="en-CA"/>
        </w:rPr>
        <w:t>Jörn Ostermann</w:t>
      </w:r>
      <w:r>
        <w:rPr>
          <w:lang w:val="en-CA"/>
        </w:rPr>
        <w:t xml:space="preserve"> (MPEG AG 2 Convenor)</w:t>
      </w:r>
      <w:r w:rsidR="00F91D61" w:rsidRPr="0080354D">
        <w:rPr>
          <w:lang w:val="en-CA"/>
        </w:rPr>
        <w:t xml:space="preserve">, </w:t>
      </w:r>
      <w:r>
        <w:rPr>
          <w:lang w:val="en-CA"/>
        </w:rPr>
        <w:t xml:space="preserve">and </w:t>
      </w:r>
      <w:r w:rsidR="00F91D61" w:rsidRPr="0080354D">
        <w:rPr>
          <w:lang w:val="en-CA"/>
        </w:rPr>
        <w:t>Yan</w:t>
      </w:r>
      <w:r w:rsidR="00FB6ADA" w:rsidRPr="0080354D">
        <w:rPr>
          <w:lang w:val="en-CA"/>
        </w:rPr>
        <w:t xml:space="preserve"> Ye</w:t>
      </w:r>
      <w:r>
        <w:rPr>
          <w:lang w:val="en-CA"/>
        </w:rPr>
        <w:t xml:space="preserve"> (Q6/21 Associate Rapporteur).</w:t>
      </w:r>
    </w:p>
    <w:p w14:paraId="246942FC" w14:textId="29585412" w:rsidR="00F91D61" w:rsidRPr="0080354D" w:rsidRDefault="006E74C1" w:rsidP="00F91D61">
      <w:pPr>
        <w:rPr>
          <w:lang w:val="en-CA"/>
        </w:rPr>
      </w:pPr>
      <w:r>
        <w:rPr>
          <w:lang w:val="en-CA"/>
        </w:rPr>
        <w:t>…</w:t>
      </w:r>
    </w:p>
    <w:p w14:paraId="33034A50" w14:textId="2888FB83" w:rsidR="00FB6ADA" w:rsidRPr="00774964" w:rsidRDefault="00FB6ADA" w:rsidP="003065C8">
      <w:pPr>
        <w:pStyle w:val="berschrift3"/>
        <w:rPr>
          <w:lang w:val="en-CA"/>
        </w:rPr>
      </w:pPr>
      <w:bookmarkStart w:id="2725" w:name="_Ref21997893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Gaussian splat coding: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2725"/>
      <w:r w:rsidR="003A6E84">
        <w:rPr>
          <w:lang w:val="en-CA"/>
        </w:rPr>
        <w:t>, and VCEG (</w:t>
      </w:r>
      <w:r w:rsidR="00C86A00">
        <w:rPr>
          <w:lang w:val="en-CA"/>
        </w:rPr>
        <w:t xml:space="preserve">ITU-T </w:t>
      </w:r>
      <w:r w:rsidR="003A6E84">
        <w:rPr>
          <w:lang w:val="en-CA"/>
        </w:rPr>
        <w:t>Q6/21)</w:t>
      </w:r>
    </w:p>
    <w:p w14:paraId="6DAD2615" w14:textId="44B63122" w:rsidR="00D057A2" w:rsidRPr="00774964" w:rsidRDefault="00D057A2" w:rsidP="00FB6ADA">
      <w:pPr>
        <w:rPr>
          <w:lang w:val="en-CA"/>
        </w:rPr>
      </w:pPr>
      <w:r>
        <w:rPr>
          <w:lang w:val="en-CA"/>
        </w:rPr>
        <w:t>The session description is based on n</w:t>
      </w:r>
      <w:r w:rsidRPr="00774964">
        <w:rPr>
          <w:lang w:val="en-CA"/>
        </w:rPr>
        <w:t xml:space="preserve">otes by </w:t>
      </w:r>
      <w:r w:rsidR="006E74C1">
        <w:rPr>
          <w:lang w:val="en-CA"/>
        </w:rPr>
        <w:t>XXX</w:t>
      </w:r>
      <w:r>
        <w:rPr>
          <w:lang w:val="en-CA"/>
        </w:rPr>
        <w:t>.</w:t>
      </w:r>
    </w:p>
    <w:p w14:paraId="38A95409" w14:textId="2DA1F6A4" w:rsidR="00F91D61"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F91D61" w:rsidRPr="0080354D">
        <w:rPr>
          <w:lang w:val="en-CA"/>
        </w:rPr>
        <w:t>Lu Yu</w:t>
      </w:r>
      <w:r>
        <w:rPr>
          <w:lang w:val="en-CA"/>
        </w:rPr>
        <w:t xml:space="preserve"> (MPEG WG 4 Convenor)</w:t>
      </w:r>
      <w:r w:rsidR="00F91D61" w:rsidRPr="0080354D">
        <w:rPr>
          <w:lang w:val="en-CA"/>
        </w:rPr>
        <w:t>, G</w:t>
      </w:r>
      <w:r>
        <w:rPr>
          <w:lang w:val="en-CA"/>
        </w:rPr>
        <w:t>ary Sullivan (SC 29 Chair and Q6/21 Rapporteur)</w:t>
      </w:r>
      <w:r w:rsidR="00F91D61" w:rsidRPr="0080354D">
        <w:rPr>
          <w:lang w:val="en-CA"/>
        </w:rPr>
        <w:t xml:space="preserve">, </w:t>
      </w:r>
      <w:r w:rsidR="00FB6ADA" w:rsidRPr="0080354D">
        <w:rPr>
          <w:lang w:val="en-CA"/>
        </w:rPr>
        <w:t>Jörn Ostermann</w:t>
      </w:r>
      <w:r w:rsidR="00F17B7C">
        <w:rPr>
          <w:lang w:val="en-CA"/>
        </w:rPr>
        <w:t xml:space="preserve"> (MPEG AG 2 Convenor)</w:t>
      </w:r>
      <w:r w:rsidR="00F91D61" w:rsidRPr="0080354D">
        <w:rPr>
          <w:lang w:val="en-CA"/>
        </w:rPr>
        <w:t>, Yan</w:t>
      </w:r>
      <w:r w:rsidR="00FB6ADA" w:rsidRPr="0080354D">
        <w:rPr>
          <w:lang w:val="en-CA"/>
        </w:rPr>
        <w:t xml:space="preserve"> Ye</w:t>
      </w:r>
      <w:r w:rsidR="00F17B7C">
        <w:rPr>
          <w:lang w:val="en-CA"/>
        </w:rPr>
        <w:t xml:space="preserve"> (Q6/21 Associate Rapporteur)</w:t>
      </w:r>
      <w:r w:rsidR="00F91D61" w:rsidRPr="0080354D">
        <w:rPr>
          <w:lang w:val="en-CA"/>
        </w:rPr>
        <w:t xml:space="preserve">, </w:t>
      </w:r>
      <w:r w:rsidR="00F17B7C">
        <w:rPr>
          <w:lang w:val="en-CA"/>
        </w:rPr>
        <w:t xml:space="preserve">and </w:t>
      </w:r>
      <w:r w:rsidR="00F91D61" w:rsidRPr="0080354D">
        <w:rPr>
          <w:lang w:val="en-CA"/>
        </w:rPr>
        <w:t>Marius</w:t>
      </w:r>
      <w:r w:rsidR="00FB6ADA" w:rsidRPr="0080354D">
        <w:rPr>
          <w:lang w:val="en-CA"/>
        </w:rPr>
        <w:t xml:space="preserve"> </w:t>
      </w:r>
      <w:proofErr w:type="spellStart"/>
      <w:r w:rsidR="00FB6ADA" w:rsidRPr="0080354D">
        <w:rPr>
          <w:lang w:val="en-CA"/>
        </w:rPr>
        <w:t>Preda</w:t>
      </w:r>
      <w:proofErr w:type="spellEnd"/>
      <w:r w:rsidR="00F17B7C">
        <w:rPr>
          <w:lang w:val="en-CA"/>
        </w:rPr>
        <w:t xml:space="preserve"> (MPEG WG 7 Convenor).</w:t>
      </w:r>
    </w:p>
    <w:p w14:paraId="425178C5" w14:textId="3160B19E" w:rsidR="00C86A00" w:rsidRDefault="006E74C1" w:rsidP="00F91D61">
      <w:pPr>
        <w:rPr>
          <w:lang w:val="en-CA"/>
        </w:rPr>
      </w:pPr>
      <w:r>
        <w:rPr>
          <w:lang w:val="en-CA"/>
        </w:rPr>
        <w:t>…</w:t>
      </w:r>
    </w:p>
    <w:p w14:paraId="2FB8B68E" w14:textId="3C1D50EE" w:rsidR="00F44BFE" w:rsidRPr="00774964" w:rsidRDefault="00F44BFE" w:rsidP="00CA2E49">
      <w:pPr>
        <w:pStyle w:val="berschrift3"/>
        <w:rPr>
          <w:lang w:val="en-CA"/>
        </w:rPr>
      </w:pPr>
      <w:bookmarkStart w:id="2726" w:name="_Ref172450095"/>
      <w:bookmarkStart w:id="2727" w:name="_Ref174697005"/>
      <w:bookmarkStart w:id="2728" w:name="_Ref207035500"/>
      <w:r w:rsidRPr="00774964">
        <w:rPr>
          <w:lang w:val="en-CA"/>
        </w:rPr>
        <w:t xml:space="preserve">Joint session </w:t>
      </w:r>
      <w:r w:rsidR="00384026">
        <w:rPr>
          <w:lang w:val="en-CA"/>
        </w:rPr>
        <w:t>XXXX</w:t>
      </w:r>
      <w:r w:rsidR="00844EE7" w:rsidRPr="00774964">
        <w:rPr>
          <w:lang w:val="en-CA"/>
        </w:rPr>
        <w:t>-</w:t>
      </w:r>
      <w:r w:rsidR="00384026">
        <w:rPr>
          <w:lang w:val="en-CA"/>
        </w:rPr>
        <w:t>XXXX</w:t>
      </w:r>
      <w:r w:rsidR="00F838D0" w:rsidRPr="00774964">
        <w:rPr>
          <w:lang w:val="en-CA"/>
        </w:rPr>
        <w:t xml:space="preserve"> </w:t>
      </w:r>
      <w:proofErr w:type="spellStart"/>
      <w:r w:rsidR="00384026">
        <w:rPr>
          <w:lang w:val="en-CA"/>
        </w:rPr>
        <w:t>XX</w:t>
      </w:r>
      <w:r w:rsidR="00F838D0" w:rsidRPr="00774964">
        <w:rPr>
          <w:lang w:val="en-CA"/>
        </w:rPr>
        <w:t>day</w:t>
      </w:r>
      <w:proofErr w:type="spellEnd"/>
      <w:r w:rsidR="00F838D0" w:rsidRPr="00774964">
        <w:rPr>
          <w:lang w:val="en-CA"/>
        </w:rPr>
        <w:t xml:space="preserve"> 2</w:t>
      </w:r>
      <w:r w:rsidR="00384026">
        <w:rPr>
          <w:lang w:val="en-CA"/>
        </w:rPr>
        <w:t>X</w:t>
      </w:r>
      <w:r w:rsidR="00F838D0"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2726"/>
      <w:r w:rsidRPr="00774964">
        <w:rPr>
          <w:lang w:val="en-CA"/>
        </w:rPr>
        <w:t xml:space="preserve"> (ITU-T Q6/</w:t>
      </w:r>
      <w:r w:rsidR="00DE6510" w:rsidRPr="00774964">
        <w:rPr>
          <w:lang w:val="en-CA"/>
        </w:rPr>
        <w:t>21</w:t>
      </w:r>
      <w:r w:rsidRPr="00774964">
        <w:rPr>
          <w:lang w:val="en-CA"/>
        </w:rPr>
        <w:t>)</w:t>
      </w:r>
      <w:bookmarkEnd w:id="2727"/>
      <w:bookmarkEnd w:id="2728"/>
    </w:p>
    <w:p w14:paraId="0900A1D2" w14:textId="4AC5D201"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 xml:space="preserve">29 Chair), </w:t>
      </w:r>
      <w:r w:rsidR="00C86A00">
        <w:rPr>
          <w:lang w:val="en-CA"/>
        </w:rPr>
        <w:t xml:space="preserve">Yan Ye (VCEG Associate Rapporteur), </w:t>
      </w:r>
      <w:r w:rsidR="007A421B" w:rsidRPr="00512CC5">
        <w:rPr>
          <w:lang w:val="en-CA"/>
        </w:rPr>
        <w:t>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Pr="00512CC5">
        <w:rPr>
          <w:lang w:val="en-CA"/>
        </w:rPr>
        <w:t xml:space="preserve">and </w:t>
      </w:r>
      <w:r w:rsidR="007A421B" w:rsidRPr="00512CC5">
        <w:rPr>
          <w:lang w:val="en-CA"/>
        </w:rPr>
        <w:t xml:space="preserve">Jörn Ostermann (AG 2 </w:t>
      </w:r>
      <w:r w:rsidR="00EA77DF" w:rsidRPr="00512CC5">
        <w:rPr>
          <w:lang w:val="en-CA"/>
        </w:rPr>
        <w:t>Convenor)</w:t>
      </w:r>
      <w:r w:rsidR="00C86A00">
        <w:rPr>
          <w:lang w:val="en-CA"/>
        </w:rPr>
        <w:t xml:space="preserve"> and Mary-Luc </w:t>
      </w:r>
      <w:proofErr w:type="spellStart"/>
      <w:r w:rsidR="00C86A00">
        <w:rPr>
          <w:lang w:val="en-CA"/>
        </w:rPr>
        <w:t>Champel</w:t>
      </w:r>
      <w:proofErr w:type="spellEnd"/>
      <w:r w:rsidR="00EA77DF" w:rsidRPr="00512CC5">
        <w:rPr>
          <w:lang w:val="en-CA"/>
        </w:rPr>
        <w:t xml:space="preserve">, </w:t>
      </w:r>
      <w:r w:rsidR="007A421B" w:rsidRPr="00512CC5">
        <w:rPr>
          <w:lang w:val="en-CA"/>
        </w:rPr>
        <w:t xml:space="preserve">on </w:t>
      </w:r>
      <w:r w:rsidR="00EA77DF" w:rsidRPr="00512CC5">
        <w:rPr>
          <w:lang w:val="en-CA"/>
        </w:rPr>
        <w:t>behalf of Igor Curcio (WG</w:t>
      </w:r>
      <w:r w:rsidR="00C86A00">
        <w:rPr>
          <w:lang w:val="en-CA"/>
        </w:rPr>
        <w:t> </w:t>
      </w:r>
      <w:r w:rsidR="00EA77DF" w:rsidRPr="00512CC5">
        <w:rPr>
          <w:lang w:val="en-CA"/>
        </w:rPr>
        <w:t>2 Convenor)</w:t>
      </w:r>
      <w:r w:rsidR="00F432F7" w:rsidRPr="00512CC5">
        <w:rPr>
          <w:lang w:val="en-CA"/>
        </w:rPr>
        <w:t>.</w:t>
      </w:r>
    </w:p>
    <w:p w14:paraId="78B10863" w14:textId="13BB488C"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46CFDF0" w:rsidR="00F44BFE" w:rsidRDefault="00F44BFE" w:rsidP="00CA2E49">
      <w:pPr>
        <w:pStyle w:val="berschrift2"/>
        <w:rPr>
          <w:lang w:val="en-CA"/>
        </w:rPr>
      </w:pPr>
      <w:bookmarkStart w:id="2729" w:name="_Ref21771549"/>
      <w:bookmarkStart w:id="2730" w:name="_Ref159353895"/>
      <w:bookmarkStart w:id="2731" w:name="_Ref63953377"/>
      <w:bookmarkEnd w:id="2720"/>
      <w:bookmarkEnd w:id="2721"/>
      <w:bookmarkEnd w:id="2722"/>
      <w:proofErr w:type="spellStart"/>
      <w:r w:rsidRPr="00774964">
        <w:rPr>
          <w:lang w:val="en-CA"/>
        </w:rPr>
        <w:t>BoGs</w:t>
      </w:r>
      <w:proofErr w:type="spellEnd"/>
      <w:r w:rsidRPr="00774964">
        <w:rPr>
          <w:lang w:val="en-CA"/>
        </w:rPr>
        <w:t xml:space="preserve"> (</w:t>
      </w:r>
      <w:r w:rsidR="00CE40EC" w:rsidRPr="00774964">
        <w:rPr>
          <w:lang w:val="en-CA"/>
        </w:rPr>
        <w:t>2</w:t>
      </w:r>
      <w:r w:rsidRPr="00774964">
        <w:rPr>
          <w:lang w:val="en-CA"/>
        </w:rPr>
        <w:t>)</w:t>
      </w:r>
      <w:bookmarkEnd w:id="2729"/>
      <w:bookmarkEnd w:id="2730"/>
    </w:p>
    <w:p w14:paraId="5456BDB2" w14:textId="35981FE7" w:rsidR="00384026" w:rsidRPr="00384026" w:rsidRDefault="00384026" w:rsidP="00384026">
      <w:pPr>
        <w:rPr>
          <w:lang w:val="en-CA"/>
        </w:rPr>
      </w:pPr>
      <w:r>
        <w:rPr>
          <w:lang w:val="en-CA"/>
        </w:rPr>
        <w:t>…</w:t>
      </w:r>
    </w:p>
    <w:p w14:paraId="61AAF76B" w14:textId="20531E4E" w:rsidR="00F44BFE" w:rsidRPr="00774964" w:rsidRDefault="00F44BFE" w:rsidP="00CA2E49">
      <w:pPr>
        <w:pStyle w:val="berschrift1"/>
        <w:rPr>
          <w:lang w:val="en-CA"/>
        </w:rPr>
      </w:pPr>
      <w:bookmarkStart w:id="2732" w:name="_Ref354594526"/>
      <w:bookmarkEnd w:id="2731"/>
      <w:r w:rsidRPr="00774964">
        <w:rPr>
          <w:lang w:val="en-CA"/>
        </w:rPr>
        <w:t>Project planning</w:t>
      </w:r>
      <w:bookmarkEnd w:id="2732"/>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2733" w:name="_Ref164807231"/>
      <w:bookmarkStart w:id="2734" w:name="_Ref472668843"/>
      <w:bookmarkStart w:id="2735" w:name="_Ref322459742"/>
      <w:r w:rsidRPr="00774964">
        <w:rPr>
          <w:lang w:val="en-CA"/>
        </w:rPr>
        <w:t>Software timeline</w:t>
      </w:r>
      <w:bookmarkEnd w:id="2733"/>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lastRenderedPageBreak/>
        <w:t>VTM23.</w:t>
      </w:r>
      <w:r w:rsidR="00393B07" w:rsidRPr="00774964">
        <w:rPr>
          <w:lang w:val="en-CA"/>
        </w:rPr>
        <w:t xml:space="preserve">14 </w:t>
      </w:r>
      <w:r w:rsidRPr="00774964">
        <w:rPr>
          <w:lang w:val="en-CA"/>
        </w:rPr>
        <w:t xml:space="preserve">software </w:t>
      </w:r>
      <w:bookmarkStart w:id="2736"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2736"/>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2737" w:name="_Ref221717220"/>
      <w:r w:rsidRPr="00774964">
        <w:rPr>
          <w:lang w:val="en-CA"/>
        </w:rPr>
        <w:t>Core experiment and exploration experiment planning</w:t>
      </w:r>
      <w:bookmarkEnd w:id="2734"/>
      <w:bookmarkEnd w:id="2737"/>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33CEC056" w:rsidR="00F63C04" w:rsidRDefault="009B089B" w:rsidP="00F44BFE">
      <w:pPr>
        <w:rPr>
          <w:lang w:val="en-CA"/>
        </w:rPr>
      </w:pPr>
      <w:r>
        <w:rPr>
          <w:lang w:val="en-CA"/>
        </w:rPr>
        <w:t>JEE Gaussian splat?</w:t>
      </w: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2735"/>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2738" w:name="_Ref143073098"/>
      <w:r w:rsidRPr="00774964">
        <w:rPr>
          <w:lang w:val="en-CA"/>
        </w:rPr>
        <w:t>Plans for improved efficiency and contribution consideration</w:t>
      </w:r>
      <w:bookmarkEnd w:id="2738"/>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lastRenderedPageBreak/>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2739" w:name="_Ref411907584"/>
      <w:r w:rsidRPr="00774964">
        <w:rPr>
          <w:lang w:val="en-CA"/>
        </w:rPr>
        <w:t>General issues for experiments</w:t>
      </w:r>
      <w:bookmarkEnd w:id="2739"/>
    </w:p>
    <w:p w14:paraId="64644582" w14:textId="77777777" w:rsidR="00F44BFE" w:rsidRPr="00774964" w:rsidRDefault="00F44BFE" w:rsidP="00F44BFE">
      <w:pPr>
        <w:rPr>
          <w:lang w:val="en-CA"/>
        </w:rPr>
      </w:pPr>
      <w:bookmarkStart w:id="2740"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lastRenderedPageBreak/>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 xml:space="preserve">It is possible to define sub-experiments within particular CEs, for example designated as </w:t>
      </w:r>
      <w:proofErr w:type="spellStart"/>
      <w:r w:rsidRPr="00774964">
        <w:rPr>
          <w:lang w:val="en-CA"/>
        </w:rPr>
        <w:t>CEX.a</w:t>
      </w:r>
      <w:proofErr w:type="spellEnd"/>
      <w:r w:rsidRPr="00774964">
        <w:rPr>
          <w:lang w:val="en-CA"/>
        </w:rPr>
        <w:t xml:space="preserve">, </w:t>
      </w:r>
      <w:proofErr w:type="spellStart"/>
      <w:r w:rsidRPr="00774964">
        <w:rPr>
          <w:lang w:val="en-CA"/>
        </w:rPr>
        <w:t>CEX.b</w:t>
      </w:r>
      <w:proofErr w:type="spellEnd"/>
      <w:r w:rsidRPr="00774964">
        <w:rPr>
          <w:lang w:val="en-CA"/>
        </w:rPr>
        <w:t>,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EE2CE8" w:rsidP="00F44BFE">
      <w:pPr>
        <w:rPr>
          <w:lang w:val="en-CA"/>
        </w:rPr>
      </w:pPr>
      <w:hyperlink r:id="rId1282"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EE2CE8" w:rsidP="00F44BFE">
      <w:pPr>
        <w:rPr>
          <w:lang w:val="en-CA"/>
        </w:rPr>
      </w:pPr>
      <w:hyperlink r:id="rId1283"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774964">
        <w:rPr>
          <w:lang w:val="en-CA"/>
        </w:rPr>
        <w:t>CEx</w:t>
      </w:r>
      <w:proofErr w:type="spellEnd"/>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lastRenderedPageBreak/>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2741" w:name="_Hlk526339005"/>
      <w:r w:rsidRPr="00774964">
        <w:rPr>
          <w:lang w:val="en-CA"/>
        </w:rPr>
        <w:t xml:space="preserve">the VTM </w:t>
      </w:r>
      <w:bookmarkEnd w:id="2741"/>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2742" w:name="_Hlk531872973"/>
      <w:r w:rsidRPr="00774964">
        <w:rPr>
          <w:lang w:val="en-CA"/>
        </w:rPr>
        <w:t>software version tag</w:t>
      </w:r>
      <w:bookmarkEnd w:id="2742"/>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774964">
        <w:rPr>
          <w:lang w:val="en-CA"/>
        </w:rPr>
        <w:t>tradeoffs</w:t>
      </w:r>
      <w:proofErr w:type="spellEnd"/>
      <w:r w:rsidRPr="00774964">
        <w:rPr>
          <w:lang w:val="en-CA"/>
        </w:rPr>
        <w:t>.</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2743" w:name="_Hlk3399094"/>
      <w:r w:rsidRPr="00774964">
        <w:rPr>
          <w:lang w:val="en-CA"/>
        </w:rPr>
        <w:t xml:space="preserve">CE contributions without sufficiently mature draft specification text in the CE input document </w:t>
      </w:r>
      <w:bookmarkStart w:id="2744" w:name="_Hlk3399079"/>
      <w:bookmarkEnd w:id="2743"/>
      <w:r w:rsidRPr="00774964">
        <w:rPr>
          <w:lang w:val="en-CA"/>
        </w:rPr>
        <w:t>should not be considered for adoption</w:t>
      </w:r>
      <w:bookmarkEnd w:id="2744"/>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2745" w:name="_Ref354594530"/>
      <w:bookmarkStart w:id="2746" w:name="_Ref330498123"/>
      <w:bookmarkStart w:id="2747" w:name="_Ref451632559"/>
      <w:bookmarkEnd w:id="2740"/>
      <w:r w:rsidRPr="00774964">
        <w:rPr>
          <w:lang w:val="en-CA"/>
        </w:rPr>
        <w:t>Establishment of ad hoc groups</w:t>
      </w:r>
      <w:bookmarkEnd w:id="2745"/>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284" w:history="1">
        <w:r w:rsidRPr="00774964">
          <w:rPr>
            <w:rStyle w:val="Hyperlink"/>
            <w:lang w:val="en-CA"/>
          </w:rPr>
          <w:t>jvet@lists.rwth-aachen.de</w:t>
        </w:r>
      </w:hyperlink>
      <w:r w:rsidRPr="00774964">
        <w:rPr>
          <w:lang w:val="en-CA"/>
        </w:rPr>
        <w:t>).</w:t>
      </w:r>
    </w:p>
    <w:p w14:paraId="3AE529F6" w14:textId="1441900E" w:rsidR="00C93F37" w:rsidRPr="00774964" w:rsidRDefault="00C93F37" w:rsidP="00C93F37">
      <w:pPr>
        <w:spacing w:after="136"/>
        <w:rPr>
          <w:lang w:val="en-CA"/>
        </w:rPr>
      </w:pPr>
      <w:bookmarkStart w:id="2748" w:name="_Hlk85197675"/>
      <w:r w:rsidRPr="00774964">
        <w:rPr>
          <w:lang w:val="en-CA"/>
        </w:rPr>
        <w:lastRenderedPageBreak/>
        <w:t xml:space="preserve">Chairs of AHGs </w:t>
      </w:r>
      <w:r w:rsidR="00C86CE0" w:rsidRPr="00774964">
        <w:rPr>
          <w:lang w:val="en-CA"/>
        </w:rPr>
        <w:t xml:space="preserve">had been </w:t>
      </w:r>
      <w:r w:rsidRPr="00774964">
        <w:rPr>
          <w:lang w:val="en-CA"/>
        </w:rPr>
        <w:t xml:space="preserve">asked to send draft mandates to JRO before </w:t>
      </w:r>
      <w:r w:rsidR="00664626">
        <w:rPr>
          <w:lang w:val="en-CA"/>
        </w:rPr>
        <w:t>XXXX</w:t>
      </w:r>
      <w:r w:rsidR="00664626" w:rsidRPr="00774964">
        <w:rPr>
          <w:lang w:val="en-CA"/>
        </w:rPr>
        <w:t xml:space="preserve"> </w:t>
      </w:r>
      <w:r w:rsidRPr="00774964">
        <w:rPr>
          <w:lang w:val="en-CA"/>
        </w:rPr>
        <w:t xml:space="preserve">on </w:t>
      </w:r>
      <w:r w:rsidR="00664626">
        <w:rPr>
          <w:lang w:val="en-CA"/>
        </w:rPr>
        <w:t>XX April</w:t>
      </w:r>
      <w:r w:rsidRPr="00774964">
        <w:rPr>
          <w:lang w:val="en-CA"/>
        </w:rPr>
        <w:t xml:space="preserve">, preferably copy from the table below and sending with </w:t>
      </w:r>
      <w:proofErr w:type="spellStart"/>
      <w:r w:rsidRPr="00774964">
        <w:rPr>
          <w:lang w:val="en-CA"/>
        </w:rPr>
        <w:t>changemarks</w:t>
      </w:r>
      <w:proofErr w:type="spellEnd"/>
      <w:r w:rsidR="009B0C05" w:rsidRPr="00774964">
        <w:rPr>
          <w:lang w:val="en-CA"/>
        </w:rPr>
        <w:t xml:space="preserve"> or yellow highlight of changes</w:t>
      </w:r>
      <w:r w:rsidRPr="00774964">
        <w:rPr>
          <w:lang w:val="en-CA"/>
        </w:rPr>
        <w:t>.</w:t>
      </w:r>
    </w:p>
    <w:p w14:paraId="6B822298" w14:textId="522AC273" w:rsidR="00916C71" w:rsidRPr="00774964" w:rsidRDefault="00F44BFE" w:rsidP="00F44BFE">
      <w:pPr>
        <w:spacing w:after="136"/>
        <w:rPr>
          <w:lang w:val="en-CA"/>
        </w:rPr>
      </w:pPr>
      <w:r w:rsidRPr="00774964">
        <w:rPr>
          <w:lang w:val="en-CA"/>
        </w:rPr>
        <w:t xml:space="preserve">Review of AHG plans was conducted during the plenary on </w:t>
      </w:r>
      <w:proofErr w:type="spellStart"/>
      <w:r w:rsidR="00664626">
        <w:rPr>
          <w:lang w:val="en-CA"/>
        </w:rPr>
        <w:t>XX</w:t>
      </w:r>
      <w:r w:rsidR="00664626" w:rsidRPr="00774964">
        <w:rPr>
          <w:lang w:val="en-CA"/>
        </w:rPr>
        <w:t>day</w:t>
      </w:r>
      <w:proofErr w:type="spellEnd"/>
      <w:r w:rsidR="00664626" w:rsidRPr="00774964">
        <w:rPr>
          <w:lang w:val="en-CA"/>
        </w:rPr>
        <w:t xml:space="preserve"> </w:t>
      </w:r>
      <w:r w:rsidR="00664626">
        <w:rPr>
          <w:lang w:val="en-CA"/>
        </w:rPr>
        <w:t>XX</w:t>
      </w:r>
      <w:r w:rsidR="00664626" w:rsidRPr="00774964">
        <w:rPr>
          <w:lang w:val="en-CA"/>
        </w:rPr>
        <w:t xml:space="preserve"> </w:t>
      </w:r>
      <w:r w:rsidR="00664626">
        <w:rPr>
          <w:lang w:val="en-CA"/>
        </w:rPr>
        <w:t>April</w:t>
      </w:r>
      <w:r w:rsidR="00847003" w:rsidRPr="00774964">
        <w:rPr>
          <w:lang w:val="en-CA"/>
        </w:rPr>
        <w:t xml:space="preserve"> </w:t>
      </w:r>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2749" w:name="_Hlk157168820"/>
            <w:r w:rsidRPr="00774964">
              <w:rPr>
                <w:b/>
                <w:sz w:val="28"/>
                <w:lang w:val="en-CA"/>
              </w:rPr>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2750" w:name="_Hlk148703647"/>
            <w:bookmarkStart w:id="2751" w:name="_Hlk93684969"/>
            <w:r w:rsidRPr="00774964">
              <w:rPr>
                <w:b/>
                <w:lang w:val="en-CA"/>
              </w:rPr>
              <w:t>Project Management (AHG1)</w:t>
            </w:r>
          </w:p>
          <w:p w14:paraId="0EE0AFB1" w14:textId="77777777" w:rsidR="00F44BFE" w:rsidRPr="00774964" w:rsidRDefault="00F44BFE" w:rsidP="00CA2E49">
            <w:pPr>
              <w:ind w:left="360"/>
              <w:jc w:val="left"/>
              <w:rPr>
                <w:lang w:val="en-CA"/>
              </w:rPr>
            </w:pPr>
            <w:r w:rsidRPr="00774964">
              <w:rPr>
                <w:lang w:val="en-CA"/>
              </w:rPr>
              <w:t>(</w:t>
            </w:r>
            <w:hyperlink r:id="rId1285"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2752"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27CE194E" w:rsidR="003C3763" w:rsidRPr="00774964"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duct consultation with parent bodies on future JVET management structures.</w:t>
            </w:r>
          </w:p>
          <w:bookmarkEnd w:id="2752"/>
          <w:p w14:paraId="443507B2" w14:textId="77777777" w:rsidR="00F44BFE" w:rsidRPr="00774964" w:rsidRDefault="00F44BFE" w:rsidP="00B6791A">
            <w:pPr>
              <w:jc w:val="left"/>
              <w:rPr>
                <w:lang w:val="en-CA"/>
              </w:rPr>
            </w:pPr>
          </w:p>
        </w:tc>
        <w:tc>
          <w:tcPr>
            <w:tcW w:w="2448" w:type="dxa"/>
          </w:tcPr>
          <w:p w14:paraId="41750225" w14:textId="77777777" w:rsidR="00F44BFE" w:rsidRPr="00774964" w:rsidRDefault="00F44BFE" w:rsidP="00B6791A">
            <w:pPr>
              <w:jc w:val="left"/>
              <w:rPr>
                <w:lang w:val="en-CA"/>
              </w:rPr>
            </w:pPr>
            <w:r w:rsidRPr="00774964">
              <w:rPr>
                <w:lang w:val="en-CA"/>
              </w:rPr>
              <w:t>J.-R. Ohm (chair),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286"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w:t>
            </w:r>
            <w:proofErr w:type="spellStart"/>
            <w:r w:rsidRPr="00774964">
              <w:rPr>
                <w:lang w:val="en-CA"/>
              </w:rPr>
              <w:t>Bross</w:t>
            </w:r>
            <w:proofErr w:type="spellEnd"/>
            <w:r w:rsidRPr="00774964">
              <w:rPr>
                <w:lang w:val="en-CA"/>
              </w:rPr>
              <w:t>, C. </w:t>
            </w:r>
            <w:proofErr w:type="spellStart"/>
            <w:r w:rsidRPr="00774964">
              <w:rPr>
                <w:lang w:val="en-CA"/>
              </w:rPr>
              <w:t>Rosewarne</w:t>
            </w:r>
            <w:proofErr w:type="spellEnd"/>
            <w:r w:rsidRPr="00774964">
              <w:rPr>
                <w:lang w:val="en-CA"/>
              </w:rPr>
              <w:t xml:space="preserve"> (co-chairs), F. Bossen, A. Browne, S. Kim, S. Liu, J.</w:t>
            </w:r>
            <w:r w:rsidRPr="00774964">
              <w:rPr>
                <w:lang w:val="en-CA"/>
              </w:rPr>
              <w:noBreakHyphen/>
              <w:t>R. Ohm, G. J. Sullivan, A. </w:t>
            </w:r>
            <w:proofErr w:type="spellStart"/>
            <w:r w:rsidRPr="00774964">
              <w:rPr>
                <w:lang w:val="en-CA"/>
              </w:rPr>
              <w:t>Tourapis</w:t>
            </w:r>
            <w:proofErr w:type="spellEnd"/>
            <w:r w:rsidRPr="00774964">
              <w:rPr>
                <w:lang w:val="en-CA"/>
              </w:rPr>
              <w:t>,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2753" w:name="_Hlk133588065"/>
            <w:bookmarkEnd w:id="2750"/>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287"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development of test models (VTM, HM, SCM, SHM, HTM, MFC, MFCD, JM, JSVM, JMVM, 3DV-ATM, 360Lib, and </w:t>
            </w:r>
            <w:proofErr w:type="spellStart"/>
            <w:r w:rsidRPr="00774964">
              <w:rPr>
                <w:lang w:val="en-CA"/>
              </w:rPr>
              <w:t>HDRTools</w:t>
            </w:r>
            <w:proofErr w:type="spellEnd"/>
            <w:r w:rsidRPr="00774964">
              <w:rPr>
                <w:lang w:val="en-CA"/>
              </w:rPr>
              <w:t>)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Enable software support for recently standardized additional SEI messages (for both VTM and HM), and SEI messages in </w:t>
            </w:r>
            <w:proofErr w:type="spellStart"/>
            <w:r w:rsidRPr="00774964">
              <w:rPr>
                <w:lang w:val="en-CA"/>
              </w:rPr>
              <w:t>TuC</w:t>
            </w:r>
            <w:proofErr w:type="spellEnd"/>
            <w:r w:rsidRPr="00774964">
              <w:rPr>
                <w:lang w:val="en-CA"/>
              </w:rPr>
              <w:t xml:space="preserve">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w:t>
            </w:r>
            <w:proofErr w:type="spellStart"/>
            <w:r w:rsidRPr="00774964">
              <w:rPr>
                <w:lang w:val="en-CA"/>
              </w:rPr>
              <w:t>Sühring</w:t>
            </w:r>
            <w:proofErr w:type="spellEnd"/>
            <w:r w:rsidRPr="00774964">
              <w:rPr>
                <w:lang w:val="en-CA"/>
              </w:rPr>
              <w:t xml:space="preserve"> (co-chairs), E</w:t>
            </w:r>
            <w:r w:rsidR="00BA5378" w:rsidRPr="00774964">
              <w:rPr>
                <w:lang w:val="en-CA"/>
              </w:rPr>
              <w:t>. </w:t>
            </w:r>
            <w:r w:rsidRPr="00774964">
              <w:rPr>
                <w:lang w:val="en-CA"/>
              </w:rPr>
              <w:t>François, Y. He, K. Sharman, V. Seregin, A. </w:t>
            </w:r>
            <w:proofErr w:type="spellStart"/>
            <w:r w:rsidRPr="00774964">
              <w:rPr>
                <w:lang w:val="en-CA"/>
              </w:rPr>
              <w:t>Tourapis</w:t>
            </w:r>
            <w:proofErr w:type="spellEnd"/>
            <w:r w:rsidRPr="00774964">
              <w:rPr>
                <w:lang w:val="en-CA"/>
              </w:rPr>
              <w:t xml:space="preserve">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2753"/>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1288"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w:t>
            </w:r>
            <w:proofErr w:type="spellStart"/>
            <w:r w:rsidRPr="00774964">
              <w:rPr>
                <w:lang w:val="en-CA"/>
              </w:rPr>
              <w:t>Baroncini</w:t>
            </w:r>
            <w:proofErr w:type="spellEnd"/>
            <w:r w:rsidRPr="00774964">
              <w:rPr>
                <w:lang w:val="en-CA"/>
              </w:rPr>
              <w:t>, T. Suzuki, M. Wien (co-chairs), W. Husak, S. </w:t>
            </w:r>
            <w:proofErr w:type="spellStart"/>
            <w:r w:rsidRPr="00774964">
              <w:rPr>
                <w:lang w:val="en-CA"/>
              </w:rPr>
              <w:t>Iwamura</w:t>
            </w:r>
            <w:proofErr w:type="spellEnd"/>
            <w:r w:rsidRPr="00774964">
              <w:rPr>
                <w:lang w:val="en-CA"/>
              </w:rPr>
              <w:t>, P. de Lagrange, S. Liu, X. Meng, S. </w:t>
            </w:r>
            <w:proofErr w:type="spellStart"/>
            <w:r w:rsidRPr="00774964">
              <w:rPr>
                <w:lang w:val="en-CA"/>
              </w:rPr>
              <w:t>Puri</w:t>
            </w:r>
            <w:proofErr w:type="spellEnd"/>
            <w:r w:rsidRPr="00774964">
              <w:rPr>
                <w:lang w:val="en-CA"/>
              </w:rPr>
              <w:t>, A. </w:t>
            </w:r>
            <w:proofErr w:type="spellStart"/>
            <w:r w:rsidRPr="00774964">
              <w:rPr>
                <w:lang w:val="en-CA"/>
              </w:rPr>
              <w:t>Segall</w:t>
            </w:r>
            <w:proofErr w:type="spellEnd"/>
            <w:r w:rsidRPr="00774964">
              <w:rPr>
                <w:lang w:val="en-CA"/>
              </w:rPr>
              <w:t>,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AHG5)</w:t>
            </w:r>
          </w:p>
          <w:p w14:paraId="557FF1BF" w14:textId="77777777" w:rsidR="00F44BFE" w:rsidRPr="00774964" w:rsidRDefault="00F44BFE" w:rsidP="00CA2E49">
            <w:pPr>
              <w:ind w:left="360"/>
              <w:jc w:val="left"/>
              <w:rPr>
                <w:lang w:val="en-CA"/>
              </w:rPr>
            </w:pPr>
            <w:r w:rsidRPr="00774964">
              <w:rPr>
                <w:lang w:val="en-CA"/>
              </w:rPr>
              <w:t>(</w:t>
            </w:r>
            <w:hyperlink r:id="rId1289" w:history="1">
              <w:r w:rsidRPr="00774964">
                <w:rPr>
                  <w:rStyle w:val="Hyperlink"/>
                  <w:lang w:val="en-CA"/>
                </w:rPr>
                <w:t>jvet@lists.rwth-aachen.de</w:t>
              </w:r>
            </w:hyperlink>
            <w:r w:rsidRPr="00774964">
              <w:rPr>
                <w:lang w:val="en-CA"/>
              </w:rPr>
              <w:t>)</w:t>
            </w:r>
          </w:p>
          <w:p w14:paraId="066F5165" w14:textId="00AD151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 xml:space="preserve">Study the draft conformance bitstreams for new HEVC </w:t>
            </w:r>
            <w:proofErr w:type="spellStart"/>
            <w:r w:rsidRPr="00774964">
              <w:rPr>
                <w:color w:val="222222"/>
                <w:lang w:val="en-CA"/>
              </w:rPr>
              <w:t>multiview</w:t>
            </w:r>
            <w:proofErr w:type="spellEnd"/>
            <w:r w:rsidRPr="00774964">
              <w:rPr>
                <w:color w:val="222222"/>
                <w:lang w:val="en-CA"/>
              </w:rPr>
              <w:t xml:space="preserve"> profiles in JVET-</w:t>
            </w:r>
            <w:r w:rsidR="003C3763" w:rsidRPr="00774964">
              <w:rPr>
                <w:color w:val="222222"/>
                <w:lang w:val="en-CA"/>
              </w:rPr>
              <w:t>AM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 xml:space="preserve">Coordinate with AHG3 on implementation of the new HEVC </w:t>
            </w:r>
            <w:proofErr w:type="spellStart"/>
            <w:r w:rsidRPr="00774964">
              <w:rPr>
                <w:lang w:val="en-CA"/>
              </w:rPr>
              <w:t>multiview</w:t>
            </w:r>
            <w:proofErr w:type="spellEnd"/>
            <w:r w:rsidRPr="00774964">
              <w:rPr>
                <w:lang w:val="en-CA"/>
              </w:rPr>
              <w:t xml:space="preserve">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I. </w:t>
            </w:r>
            <w:proofErr w:type="spellStart"/>
            <w:r w:rsidRPr="0080354D">
              <w:rPr>
                <w:lang w:val="en-CA"/>
              </w:rPr>
              <w:t>Moccagatta</w:t>
            </w:r>
            <w:proofErr w:type="spellEnd"/>
            <w:r w:rsidRPr="0080354D">
              <w:rPr>
                <w:lang w:val="en-CA"/>
              </w:rPr>
              <w:t xml:space="preserve"> (chair), F. Bossen, </w:t>
            </w:r>
            <w:r w:rsidR="008B0A93" w:rsidRPr="0080354D">
              <w:rPr>
                <w:lang w:val="en-CA"/>
              </w:rPr>
              <w:t>T. </w:t>
            </w:r>
            <w:proofErr w:type="spellStart"/>
            <w:r w:rsidR="008B0A93" w:rsidRPr="0080354D">
              <w:rPr>
                <w:lang w:val="en-CA"/>
              </w:rPr>
              <w:t>Ikai</w:t>
            </w:r>
            <w:proofErr w:type="spellEnd"/>
            <w:r w:rsidR="008B0A93" w:rsidRPr="0080354D">
              <w:rPr>
                <w:lang w:val="en-CA"/>
              </w:rPr>
              <w:t>, S. </w:t>
            </w:r>
            <w:proofErr w:type="spellStart"/>
            <w:r w:rsidR="008B0A93" w:rsidRPr="0080354D">
              <w:rPr>
                <w:lang w:val="en-CA"/>
              </w:rPr>
              <w:t>Iwamura</w:t>
            </w:r>
            <w:proofErr w:type="spellEnd"/>
            <w:r w:rsidR="008B0A93" w:rsidRPr="0080354D">
              <w:rPr>
                <w:lang w:val="en-CA"/>
              </w:rPr>
              <w:t xml:space="preserve">, H.-J. </w:t>
            </w:r>
            <w:proofErr w:type="spellStart"/>
            <w:r w:rsidR="008B0A93" w:rsidRPr="0080354D">
              <w:rPr>
                <w:lang w:val="en-CA"/>
              </w:rPr>
              <w:t>Jhu</w:t>
            </w:r>
            <w:proofErr w:type="spellEnd"/>
            <w:r w:rsidR="008B0A93" w:rsidRPr="0080354D">
              <w:rPr>
                <w:lang w:val="en-CA"/>
              </w:rPr>
              <w:t xml:space="preserve">, </w:t>
            </w:r>
            <w:r w:rsidRPr="0080354D">
              <w:rPr>
                <w:lang w:val="en-CA"/>
              </w:rPr>
              <w:t>K. Kawamura, P. de Lagrange, S. </w:t>
            </w:r>
            <w:proofErr w:type="spellStart"/>
            <w:r w:rsidRPr="0080354D">
              <w:rPr>
                <w:lang w:val="en-CA"/>
              </w:rPr>
              <w:t>Paluri</w:t>
            </w:r>
            <w:proofErr w:type="spellEnd"/>
            <w:r w:rsidRPr="0080354D">
              <w:rPr>
                <w:lang w:val="en-CA"/>
              </w:rPr>
              <w:t>, K. </w:t>
            </w:r>
            <w:proofErr w:type="spellStart"/>
            <w:r w:rsidRPr="0080354D">
              <w:rPr>
                <w:lang w:val="en-CA"/>
              </w:rPr>
              <w:t>Sühring</w:t>
            </w:r>
            <w:proofErr w:type="spellEnd"/>
            <w:r w:rsidRPr="0080354D">
              <w:rPr>
                <w:lang w:val="en-CA"/>
              </w:rPr>
              <w:t>,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AHG6)</w:t>
            </w:r>
          </w:p>
          <w:p w14:paraId="00CE987E" w14:textId="77777777" w:rsidR="00F44BFE" w:rsidRPr="00774964" w:rsidRDefault="00F44BFE" w:rsidP="00CA2E49">
            <w:pPr>
              <w:ind w:left="360"/>
              <w:jc w:val="left"/>
              <w:rPr>
                <w:lang w:val="en-CA"/>
              </w:rPr>
            </w:pPr>
            <w:r w:rsidRPr="00774964">
              <w:rPr>
                <w:lang w:val="en-CA"/>
              </w:rPr>
              <w:t>(</w:t>
            </w:r>
            <w:hyperlink r:id="rId1290"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62A7FC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B8403A" w:rsidRPr="00774964">
              <w:rPr>
                <w:lang w:val="en-CA"/>
              </w:rPr>
              <w:t>19</w:t>
            </w:r>
            <w:r w:rsidRPr="00774964">
              <w:rPr>
                <w:lang w:val="en-CA"/>
              </w:rPr>
              <w:t>.</w:t>
            </w:r>
            <w:r w:rsidR="003351F1" w:rsidRPr="00774964">
              <w:rPr>
                <w:lang w:val="en-CA"/>
              </w:rPr>
              <w:t>1</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w:t>
            </w:r>
            <w:proofErr w:type="spellStart"/>
            <w:r w:rsidRPr="00774964">
              <w:rPr>
                <w:lang w:val="en-CA"/>
              </w:rPr>
              <w:t>Léannec</w:t>
            </w:r>
            <w:proofErr w:type="spellEnd"/>
            <w:r w:rsidRPr="00774964">
              <w:rPr>
                <w:lang w:val="en-CA"/>
              </w:rPr>
              <w:t>,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AHG7)</w:t>
            </w:r>
          </w:p>
          <w:p w14:paraId="27409984" w14:textId="77777777" w:rsidR="00F44BFE" w:rsidRPr="00774964" w:rsidRDefault="00F44BFE" w:rsidP="00CA2E49">
            <w:pPr>
              <w:ind w:left="360"/>
              <w:jc w:val="left"/>
              <w:rPr>
                <w:lang w:val="en-CA"/>
              </w:rPr>
            </w:pPr>
            <w:r w:rsidRPr="00774964">
              <w:rPr>
                <w:lang w:val="en-CA"/>
              </w:rPr>
              <w:t>(</w:t>
            </w:r>
            <w:hyperlink r:id="rId1291"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w:t>
            </w:r>
            <w:proofErr w:type="spellStart"/>
            <w:r w:rsidRPr="00774964">
              <w:rPr>
                <w:lang w:val="en-CA"/>
              </w:rPr>
              <w:t>Jhu</w:t>
            </w:r>
            <w:proofErr w:type="spellEnd"/>
            <w:r w:rsidRPr="00774964">
              <w:rPr>
                <w:lang w:val="en-CA"/>
              </w:rPr>
              <w:t xml:space="preserve">, </w:t>
            </w:r>
            <w:r w:rsidR="001264A4" w:rsidRPr="00774964">
              <w:rPr>
                <w:lang w:val="en-CA"/>
              </w:rPr>
              <w:t>J.</w:t>
            </w:r>
            <w:r w:rsidR="00BA5378" w:rsidRPr="00774964">
              <w:rPr>
                <w:lang w:val="en-CA"/>
              </w:rPr>
              <w:t> </w:t>
            </w:r>
            <w:proofErr w:type="spellStart"/>
            <w:r w:rsidR="001264A4" w:rsidRPr="00774964">
              <w:rPr>
                <w:lang w:val="en-CA"/>
              </w:rPr>
              <w:t>Lainema</w:t>
            </w:r>
            <w:proofErr w:type="spellEnd"/>
            <w:r w:rsidR="001264A4" w:rsidRPr="00774964">
              <w:rPr>
                <w:lang w:val="en-CA"/>
              </w:rPr>
              <w:t xml:space="preserve">,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lastRenderedPageBreak/>
              <w:t>Optimization of encoders and receiving systems for machine analysis of coded video content (AHG8)</w:t>
            </w:r>
          </w:p>
          <w:p w14:paraId="3C8B2CF9" w14:textId="77777777" w:rsidR="00F44BFE" w:rsidRPr="00774964" w:rsidRDefault="00F44BFE" w:rsidP="00CA2E49">
            <w:pPr>
              <w:ind w:left="360"/>
              <w:jc w:val="left"/>
              <w:rPr>
                <w:lang w:val="en-CA"/>
              </w:rPr>
            </w:pPr>
            <w:r w:rsidRPr="00774964">
              <w:rPr>
                <w:lang w:val="en-CA"/>
              </w:rPr>
              <w:t>(</w:t>
            </w:r>
            <w:hyperlink r:id="rId1292"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dentify and collect test materials that are suitable to be used by JVET for machine analysis tasks.</w:t>
            </w:r>
          </w:p>
          <w:p w14:paraId="08B07DD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Discuss improvements on the evaluation framework, including evaluation procedures and methodologies.</w:t>
            </w:r>
          </w:p>
          <w:p w14:paraId="35C7F13B" w14:textId="38FFCF9C"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Coordinate software development </w:t>
            </w:r>
            <w:r w:rsidR="001F2E1C" w:rsidRPr="00774964">
              <w:rPr>
                <w:color w:val="000000"/>
                <w:lang w:val="en-CA"/>
              </w:rPr>
              <w:t xml:space="preserve">and </w:t>
            </w:r>
            <w:r w:rsidRPr="00774964">
              <w:rPr>
                <w:color w:val="000000"/>
                <w:lang w:val="en-CA"/>
              </w:rPr>
              <w:t>experiments on</w:t>
            </w:r>
            <w:r w:rsidRPr="00774964">
              <w:rPr>
                <w:lang w:val="en-CA"/>
              </w:rPr>
              <w:t xml:space="preserve"> </w:t>
            </w:r>
            <w:r w:rsidRPr="00774964">
              <w:rPr>
                <w:color w:val="000000"/>
                <w:lang w:val="en-CA"/>
              </w:rPr>
              <w:t>optimization of encoders and receiving systems for machine analysis of coded video content, including combinations of proposed technologies.</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Evaluate proposed technologies and their suitability for machine analysis applications.</w:t>
            </w:r>
          </w:p>
          <w:p w14:paraId="10223733" w14:textId="1AE8863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0BAC59F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tudy the potential of using SEI messages for the purpose of machine analysis in coordination with AHG9.</w:t>
            </w:r>
          </w:p>
          <w:p w14:paraId="6E047301"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nvestigate the impact of using different machine task models in the evaluation of the compression performance of tools optimized for machine analysis tasks.</w:t>
            </w:r>
          </w:p>
          <w:p w14:paraId="59EFC5A0" w14:textId="77777777" w:rsidR="00F44BFE" w:rsidRPr="00774964" w:rsidRDefault="00F44BFE" w:rsidP="000547B1">
            <w:pPr>
              <w:pStyle w:val="Listenabsatz"/>
              <w:ind w:left="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293"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Y.-K. Wang (co-chairs), T. </w:t>
            </w:r>
            <w:proofErr w:type="spellStart"/>
            <w:r w:rsidR="00F44BFE" w:rsidRPr="00774964">
              <w:rPr>
                <w:lang w:val="en-CA"/>
              </w:rPr>
              <w:t>Chujoh</w:t>
            </w:r>
            <w:proofErr w:type="spellEnd"/>
            <w:r w:rsidR="00F44BFE" w:rsidRPr="00774964">
              <w:rPr>
                <w:lang w:val="en-CA"/>
              </w:rPr>
              <w:t>, S. Deshpande, M. M. </w:t>
            </w:r>
            <w:proofErr w:type="spellStart"/>
            <w:r w:rsidR="00F44BFE" w:rsidRPr="00774964">
              <w:rPr>
                <w:lang w:val="en-CA"/>
              </w:rPr>
              <w:t>Hannuksela</w:t>
            </w:r>
            <w:proofErr w:type="spellEnd"/>
            <w:r w:rsidR="00F44BFE" w:rsidRPr="00774964">
              <w:rPr>
                <w:lang w:val="en-CA"/>
              </w:rPr>
              <w:t xml:space="preserve">, </w:t>
            </w:r>
            <w:r w:rsidR="002D0D5B" w:rsidRPr="00774964">
              <w:rPr>
                <w:lang w:val="en-CA"/>
              </w:rPr>
              <w:t xml:space="preserve">Y. He, </w:t>
            </w:r>
            <w:r w:rsidR="00F44BFE" w:rsidRPr="00774964">
              <w:rPr>
                <w:lang w:val="en-CA"/>
              </w:rPr>
              <w:t>P. de Lagrange, G. J. Sullivan, H. Tan, A. </w:t>
            </w:r>
            <w:proofErr w:type="spellStart"/>
            <w:r w:rsidR="00F44BFE" w:rsidRPr="00774964">
              <w:rPr>
                <w:lang w:val="en-CA"/>
              </w:rPr>
              <w:t>Tourapis</w:t>
            </w:r>
            <w:proofErr w:type="spellEnd"/>
            <w:r w:rsidR="00F44BFE" w:rsidRPr="00774964">
              <w:rPr>
                <w:lang w:val="en-CA"/>
              </w:rPr>
              <w:t>,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AHG10)</w:t>
            </w:r>
          </w:p>
          <w:p w14:paraId="5794D1C6" w14:textId="77777777" w:rsidR="00F44BFE" w:rsidRPr="00774964" w:rsidRDefault="00F44BFE" w:rsidP="00CA2E49">
            <w:pPr>
              <w:ind w:left="360"/>
              <w:jc w:val="left"/>
              <w:rPr>
                <w:lang w:val="en-CA"/>
              </w:rPr>
            </w:pPr>
            <w:r w:rsidRPr="00774964">
              <w:rPr>
                <w:lang w:val="en-CA"/>
              </w:rPr>
              <w:t>(</w:t>
            </w:r>
            <w:hyperlink r:id="rId1294"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 and coordinate with AHG4 on improving encoders and test settings for multi-layer verification testing.</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 xml:space="preserve">encoding with improved complexity/performance </w:t>
            </w:r>
            <w:proofErr w:type="spellStart"/>
            <w:r w:rsidR="00E21C4F" w:rsidRPr="00774964">
              <w:rPr>
                <w:lang w:val="en-CA"/>
              </w:rPr>
              <w:t>tradeoff</w:t>
            </w:r>
            <w:proofErr w:type="spellEnd"/>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proofErr w:type="spellStart"/>
            <w:r w:rsidRPr="00774964">
              <w:rPr>
                <w:lang w:val="en-CA"/>
              </w:rPr>
              <w:t>Ikai</w:t>
            </w:r>
            <w:proofErr w:type="spellEnd"/>
            <w:r w:rsidRPr="00774964">
              <w:rPr>
                <w:lang w:val="en-CA"/>
              </w:rPr>
              <w:t>, T.</w:t>
            </w:r>
            <w:r w:rsidR="00BA5378" w:rsidRPr="00774964">
              <w:rPr>
                <w:lang w:val="en-CA"/>
              </w:rPr>
              <w:t> </w:t>
            </w:r>
            <w:r w:rsidRPr="00774964">
              <w:rPr>
                <w:lang w:val="en-CA"/>
              </w:rPr>
              <w:t xml:space="preserve">Solovyev, </w:t>
            </w:r>
            <w:r w:rsidR="00F44BFE" w:rsidRPr="00774964">
              <w:rPr>
                <w:lang w:val="en-CA"/>
              </w:rPr>
              <w:t>A. </w:t>
            </w:r>
            <w:proofErr w:type="spellStart"/>
            <w:r w:rsidR="00F44BFE" w:rsidRPr="00774964">
              <w:rPr>
                <w:lang w:val="en-CA"/>
              </w:rPr>
              <w:t>Tourapis</w:t>
            </w:r>
            <w:proofErr w:type="spellEnd"/>
            <w:r w:rsidR="00F44BFE" w:rsidRPr="00774964">
              <w:rPr>
                <w:lang w:val="en-CA"/>
              </w:rPr>
              <w:t xml:space="preserve">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2754" w:name="_Hlk44504950"/>
            <w:r w:rsidRPr="00774964">
              <w:rPr>
                <w:b/>
                <w:lang w:val="en-CA"/>
              </w:rPr>
              <w:lastRenderedPageBreak/>
              <w:t xml:space="preserve">Neural network-based video coding (AHG11) </w:t>
            </w:r>
          </w:p>
          <w:p w14:paraId="0EEDF9D7" w14:textId="77777777" w:rsidR="00F44BFE" w:rsidRPr="00774964" w:rsidRDefault="00F44BFE" w:rsidP="00CA2E49">
            <w:pPr>
              <w:ind w:left="360"/>
              <w:jc w:val="left"/>
              <w:rPr>
                <w:lang w:val="en-CA"/>
              </w:rPr>
            </w:pPr>
            <w:r w:rsidRPr="00774964">
              <w:rPr>
                <w:lang w:val="en-CA"/>
              </w:rPr>
              <w:t>(</w:t>
            </w:r>
            <w:hyperlink r:id="rId1295"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5171DB9D"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AJ2016</w:t>
            </w:r>
            <w:r w:rsidR="00CA5397" w:rsidRPr="00774964">
              <w:rPr>
                <w:rStyle w:val="contentpasted0"/>
                <w:color w:val="242424"/>
                <w:lang w:val="en-CA"/>
              </w:rPr>
              <w:t>, update a list of training materials</w:t>
            </w:r>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774964">
              <w:rPr>
                <w:rStyle w:val="contentpasted0"/>
                <w:color w:val="242424"/>
                <w:lang w:val="en-CA"/>
              </w:rPr>
              <w:t>Analyse complexity characteristics for technologies under study, including transformers, perform complexity analysis, and develop complexity reductions of candidate technology.</w:t>
            </w:r>
          </w:p>
          <w:p w14:paraId="45133CBC" w14:textId="56E1F54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color w:val="242424"/>
                <w:lang w:val="en-CA"/>
              </w:rPr>
              <w:t xml:space="preserve">Discuss and propose improved metrics to perform complexity analysis of NN architectures, in particular also </w:t>
            </w:r>
            <w:r w:rsidR="002A3B44" w:rsidRPr="00774964">
              <w:rPr>
                <w:color w:val="242424"/>
                <w:lang w:val="en-CA"/>
              </w:rPr>
              <w:t>i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ins w:id="2755" w:author="Jens-Rainer Ohm" w:date="2026-04-25T12:55:00Z">
              <w:r w:rsidR="003E41EB">
                <w:rPr>
                  <w:color w:val="242424"/>
                  <w:lang w:val="en-CA"/>
                </w:rPr>
                <w:t xml:space="preserve"> (</w:t>
              </w:r>
              <w:proofErr w:type="gramStart"/>
              <w:r w:rsidR="003E41EB" w:rsidRPr="003E41EB">
                <w:rPr>
                  <w:color w:val="242424"/>
                  <w:highlight w:val="yellow"/>
                  <w:lang w:val="en-CA"/>
                  <w:rPrChange w:id="2756" w:author="Jens-Rainer Ohm" w:date="2026-04-25T12:56:00Z">
                    <w:rPr>
                      <w:color w:val="242424"/>
                      <w:lang w:val="en-CA"/>
                    </w:rPr>
                  </w:rPrChange>
                </w:rPr>
                <w:t>mention</w:t>
              </w:r>
              <w:proofErr w:type="gramEnd"/>
              <w:r w:rsidR="003E41EB" w:rsidRPr="003E41EB">
                <w:rPr>
                  <w:color w:val="242424"/>
                  <w:highlight w:val="yellow"/>
                  <w:lang w:val="en-CA"/>
                  <w:rPrChange w:id="2757" w:author="Jens-Rainer Ohm" w:date="2026-04-25T12:56:00Z">
                    <w:rPr>
                      <w:color w:val="242424"/>
                      <w:lang w:val="en-CA"/>
                    </w:rPr>
                  </w:rPrChange>
                </w:rPr>
                <w:t xml:space="preserve"> GPU</w:t>
              </w:r>
            </w:ins>
            <w:ins w:id="2758" w:author="Jens-Rainer Ohm" w:date="2026-04-25T12:56:00Z">
              <w:r w:rsidR="003E41EB" w:rsidRPr="003E41EB">
                <w:rPr>
                  <w:color w:val="242424"/>
                  <w:highlight w:val="yellow"/>
                  <w:lang w:val="en-CA"/>
                  <w:rPrChange w:id="2759" w:author="Jens-Rainer Ohm" w:date="2026-04-25T12:56:00Z">
                    <w:rPr>
                      <w:color w:val="242424"/>
                      <w:lang w:val="en-CA"/>
                    </w:rPr>
                  </w:rPrChange>
                </w:rPr>
                <w:t xml:space="preserve"> </w:t>
              </w:r>
              <w:r w:rsidR="003E41EB">
                <w:rPr>
                  <w:color w:val="242424"/>
                  <w:highlight w:val="yellow"/>
                  <w:lang w:val="en-CA"/>
                </w:rPr>
                <w:t xml:space="preserve">or other dedicated NN processing devices </w:t>
              </w:r>
              <w:r w:rsidR="003E41EB" w:rsidRPr="003E41EB">
                <w:rPr>
                  <w:color w:val="242424"/>
                  <w:highlight w:val="yellow"/>
                  <w:lang w:val="en-CA"/>
                  <w:rPrChange w:id="2760" w:author="Jens-Rainer Ohm" w:date="2026-04-25T12:56:00Z">
                    <w:rPr>
                      <w:color w:val="242424"/>
                      <w:lang w:val="en-CA"/>
                    </w:rPr>
                  </w:rPrChange>
                </w:rPr>
                <w:t>more clearly</w:t>
              </w:r>
            </w:ins>
            <w:ins w:id="2761" w:author="Jens-Rainer Ohm" w:date="2026-04-25T12:55:00Z">
              <w:r w:rsidR="003E41EB">
                <w:rPr>
                  <w:color w:val="242424"/>
                  <w:lang w:val="en-CA"/>
                </w:rPr>
                <w:t>)</w:t>
              </w:r>
            </w:ins>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AHG12)</w:t>
            </w:r>
          </w:p>
          <w:p w14:paraId="3E25C118" w14:textId="77777777" w:rsidR="00F44BFE" w:rsidRPr="00774964" w:rsidRDefault="00F44BFE" w:rsidP="00CA2E49">
            <w:pPr>
              <w:ind w:left="360"/>
              <w:jc w:val="left"/>
              <w:rPr>
                <w:lang w:val="en-CA"/>
              </w:rPr>
            </w:pPr>
            <w:r w:rsidRPr="00774964">
              <w:rPr>
                <w:lang w:val="en-CA"/>
              </w:rPr>
              <w:t>(</w:t>
            </w:r>
            <w:hyperlink r:id="rId1296" w:history="1">
              <w:r w:rsidRPr="00774964">
                <w:rPr>
                  <w:rStyle w:val="Hyperlink"/>
                  <w:lang w:val="en-CA"/>
                </w:rPr>
                <w:t>jvet@lists.rwth-aachen.de</w:t>
              </w:r>
            </w:hyperlink>
            <w:r w:rsidRPr="00774964">
              <w:rPr>
                <w:lang w:val="en-CA"/>
              </w:rPr>
              <w:t>)</w:t>
            </w:r>
          </w:p>
          <w:p w14:paraId="496D8DF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olicit and study non-neural-network video coding tools with enhanced compression capabilities beyond VVC.</w:t>
            </w:r>
          </w:p>
          <w:p w14:paraId="0AECE334" w14:textId="07D4736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Discuss and propose refinements to the </w:t>
            </w:r>
            <w:r w:rsidR="002D0D5B" w:rsidRPr="00774964">
              <w:rPr>
                <w:lang w:val="en-CA"/>
              </w:rPr>
              <w:t xml:space="preserve">ECM19 </w:t>
            </w:r>
            <w:r w:rsidRPr="00774964">
              <w:rPr>
                <w:lang w:val="en-CA"/>
              </w:rPr>
              <w:t>algorithm description JVET-</w:t>
            </w:r>
            <w:r w:rsidR="002D0D5B" w:rsidRPr="00774964">
              <w:rPr>
                <w:lang w:val="en-CA"/>
              </w:rPr>
              <w:t>AN2025</w:t>
            </w:r>
            <w:r w:rsidRPr="00774964">
              <w:rPr>
                <w:lang w:val="en-CA"/>
              </w:rPr>
              <w:t>.</w:t>
            </w:r>
          </w:p>
          <w:p w14:paraId="3CD4EF8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7 to study the performance and complexity </w:t>
            </w:r>
            <w:proofErr w:type="spellStart"/>
            <w:r w:rsidRPr="00774964">
              <w:rPr>
                <w:lang w:val="en-CA"/>
              </w:rPr>
              <w:t>tradeoff</w:t>
            </w:r>
            <w:proofErr w:type="spellEnd"/>
            <w:r w:rsidRPr="00774964">
              <w:rPr>
                <w:lang w:val="en-CA"/>
              </w:rPr>
              <w:t xml:space="preserve"> of these video coding tools.</w:t>
            </w:r>
          </w:p>
          <w:p w14:paraId="4FF5B2E8" w14:textId="12033DC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ECM software development.</w:t>
            </w:r>
          </w:p>
          <w:p w14:paraId="21666333" w14:textId="139B0213" w:rsidR="00102614" w:rsidRPr="00774964"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stablish a repository to make other codebases that implement enhanced compression available to interested JVET members.</w:t>
            </w:r>
          </w:p>
          <w:p w14:paraId="1FDD563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port AHG6 in generating anchors according to the test conditions in JVET-AI2017.</w:t>
            </w:r>
          </w:p>
          <w:p w14:paraId="094106A0" w14:textId="6572352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Analyse the results of exploration experiments described in JVET-</w:t>
            </w:r>
            <w:r w:rsidR="00543536" w:rsidRPr="00774964">
              <w:rPr>
                <w:lang w:val="en-CA"/>
              </w:rPr>
              <w:t xml:space="preserve">AO2024 </w:t>
            </w:r>
            <w:r w:rsidRPr="00774964">
              <w:rPr>
                <w:lang w:val="en-CA"/>
              </w:rPr>
              <w:t>in coordination with the EE coordinators.</w:t>
            </w:r>
          </w:p>
          <w:p w14:paraId="1EA7D3A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1 to study the interaction with neural network-based coding tools.</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w:t>
            </w:r>
            <w:proofErr w:type="spellStart"/>
            <w:r w:rsidRPr="00774964">
              <w:rPr>
                <w:lang w:val="en-CA"/>
              </w:rPr>
              <w:t>Karczewicz</w:t>
            </w:r>
            <w:proofErr w:type="spellEnd"/>
            <w:r w:rsidRPr="00774964">
              <w:rPr>
                <w:lang w:val="en-CA"/>
              </w:rPr>
              <w:t>, Y. Ye, L. Zhang (co-chairs), B. </w:t>
            </w:r>
            <w:proofErr w:type="spellStart"/>
            <w:r w:rsidRPr="00774964">
              <w:rPr>
                <w:lang w:val="en-CA"/>
              </w:rPr>
              <w:t>Bross</w:t>
            </w:r>
            <w:proofErr w:type="spellEnd"/>
            <w:r w:rsidRPr="00774964">
              <w:rPr>
                <w:lang w:val="en-CA"/>
              </w:rPr>
              <w:t>,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297"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2762" w:name="_Hlk172157179"/>
            <w:r w:rsidRPr="00774964">
              <w:rPr>
                <w:color w:val="000000"/>
                <w:lang w:val="en-CA"/>
              </w:rPr>
              <w:t>Discuss and enumerate updates, improvements, and additions for the second edition of the technical report.</w:t>
            </w:r>
            <w:bookmarkEnd w:id="2762"/>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Film grain region characteristics information SEI in </w:t>
            </w:r>
            <w:proofErr w:type="spellStart"/>
            <w:r w:rsidRPr="00774964">
              <w:rPr>
                <w:lang w:val="en-CA"/>
              </w:rPr>
              <w:t>TuC</w:t>
            </w:r>
            <w:proofErr w:type="spellEnd"/>
            <w:r w:rsidRPr="00774964">
              <w:rPr>
                <w:lang w:val="en-CA"/>
              </w:rPr>
              <w:t xml:space="preserve">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proofErr w:type="spellStart"/>
            <w:r w:rsidR="009B0C05" w:rsidRPr="00774964">
              <w:rPr>
                <w:lang w:val="en-CA"/>
              </w:rPr>
              <w:t>Radosavljevi</w:t>
            </w:r>
            <w:r w:rsidR="004D2713" w:rsidRPr="00774964">
              <w:rPr>
                <w:lang w:val="en-CA" w:eastAsia="de-DE"/>
              </w:rPr>
              <w:t>ć</w:t>
            </w:r>
            <w:proofErr w:type="spellEnd"/>
            <w:r w:rsidR="009B0C05" w:rsidRPr="00774964">
              <w:rPr>
                <w:lang w:val="en-CA"/>
              </w:rPr>
              <w:t xml:space="preserve">, </w:t>
            </w:r>
            <w:r w:rsidRPr="00774964">
              <w:rPr>
                <w:lang w:val="en-CA"/>
              </w:rPr>
              <w:t>A. </w:t>
            </w:r>
            <w:proofErr w:type="spellStart"/>
            <w:r w:rsidRPr="00774964">
              <w:rPr>
                <w:lang w:val="en-CA"/>
              </w:rPr>
              <w:t>Segall</w:t>
            </w:r>
            <w:proofErr w:type="spellEnd"/>
            <w:r w:rsidRPr="00774964">
              <w:rPr>
                <w:lang w:val="en-CA"/>
              </w:rPr>
              <w:t>, G. </w:t>
            </w:r>
            <w:proofErr w:type="spellStart"/>
            <w:r w:rsidRPr="00774964">
              <w:rPr>
                <w:lang w:val="en-CA"/>
              </w:rPr>
              <w:t>Teniou</w:t>
            </w:r>
            <w:proofErr w:type="spellEnd"/>
            <w:r w:rsidRPr="00774964">
              <w:rPr>
                <w:lang w:val="en-CA"/>
              </w:rPr>
              <w:t>, A. </w:t>
            </w:r>
            <w:proofErr w:type="spellStart"/>
            <w:r w:rsidRPr="00774964">
              <w:rPr>
                <w:lang w:val="en-CA"/>
              </w:rPr>
              <w:t>Tourapis</w:t>
            </w:r>
            <w:proofErr w:type="spellEnd"/>
            <w:r w:rsidRPr="00774964">
              <w:rPr>
                <w:lang w:val="en-CA"/>
              </w:rPr>
              <w:t xml:space="preserve">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AHG14)</w:t>
            </w:r>
          </w:p>
          <w:p w14:paraId="61997F82" w14:textId="77777777" w:rsidR="00F44BFE" w:rsidRPr="00774964" w:rsidRDefault="00F44BFE" w:rsidP="00CA2E49">
            <w:pPr>
              <w:ind w:left="360"/>
              <w:jc w:val="left"/>
              <w:rPr>
                <w:lang w:val="en-CA"/>
              </w:rPr>
            </w:pPr>
            <w:r w:rsidRPr="00774964">
              <w:rPr>
                <w:lang w:val="en-CA"/>
              </w:rPr>
              <w:t>(</w:t>
            </w:r>
            <w:hyperlink r:id="rId1298"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3A19A70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6C2735" w:rsidRPr="00774964">
              <w:rPr>
                <w:lang w:val="en-CA"/>
              </w:rPr>
              <w:t>16</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and maintain the SADL (Small </w:t>
            </w:r>
            <w:proofErr w:type="spellStart"/>
            <w:r w:rsidRPr="00774964">
              <w:rPr>
                <w:lang w:val="en-CA"/>
              </w:rPr>
              <w:t>Adhoc</w:t>
            </w:r>
            <w:proofErr w:type="spellEnd"/>
            <w:r w:rsidRPr="00774964">
              <w:rPr>
                <w:lang w:val="en-CA"/>
              </w:rPr>
              <w:t xml:space="preserve"> Deep-Learning Library). Identify gaps in functionality and develop improvements as needed.</w:t>
            </w:r>
          </w:p>
          <w:p w14:paraId="0FA79818" w14:textId="0529342D"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6C2735" w:rsidRPr="00774964">
              <w:rPr>
                <w:lang w:val="en-CA"/>
              </w:rPr>
              <w:t>AO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w:t>
            </w:r>
            <w:proofErr w:type="spellStart"/>
            <w:r w:rsidR="00102614" w:rsidRPr="0080354D">
              <w:rPr>
                <w:lang w:val="en-CA"/>
              </w:rPr>
              <w:t>Karabutov</w:t>
            </w:r>
            <w:proofErr w:type="spellEnd"/>
            <w:r w:rsidR="00102614" w:rsidRPr="0080354D">
              <w:rPr>
                <w:lang w:val="en-CA"/>
              </w:rPr>
              <w:t xml:space="preserve">, </w:t>
            </w:r>
            <w:r w:rsidR="00D77306" w:rsidRPr="0080354D">
              <w:rPr>
                <w:lang w:val="en-CA"/>
              </w:rPr>
              <w:t>Yue </w:t>
            </w:r>
            <w:r w:rsidRPr="0080354D">
              <w:rPr>
                <w:lang w:val="en-CA"/>
              </w:rPr>
              <w:t>Li, Y</w:t>
            </w:r>
            <w:r w:rsidR="00934234" w:rsidRPr="0080354D">
              <w:rPr>
                <w:lang w:val="en-CA"/>
              </w:rPr>
              <w:t>un </w:t>
            </w:r>
            <w:r w:rsidRPr="0080354D">
              <w:rPr>
                <w:lang w:val="en-CA"/>
              </w:rPr>
              <w:t>Li, M. Santamaria, J. N. </w:t>
            </w:r>
            <w:proofErr w:type="spellStart"/>
            <w:r w:rsidRPr="0080354D">
              <w:rPr>
                <w:lang w:val="en-CA"/>
              </w:rPr>
              <w:t>Shingala</w:t>
            </w:r>
            <w:proofErr w:type="spellEnd"/>
            <w:r w:rsidRPr="0080354D">
              <w:rPr>
                <w:lang w:val="en-CA"/>
              </w:rPr>
              <w:t>, Z. </w:t>
            </w:r>
            <w:proofErr w:type="spellStart"/>
            <w:r w:rsidRPr="0080354D">
              <w:rPr>
                <w:lang w:val="en-CA"/>
              </w:rPr>
              <w:t>Xie</w:t>
            </w:r>
            <w:proofErr w:type="spellEnd"/>
            <w:r w:rsidRPr="0080354D">
              <w:rPr>
                <w:lang w:val="en-CA"/>
              </w:rPr>
              <w:t xml:space="preserve"> (vice chairs)</w:t>
            </w:r>
          </w:p>
        </w:tc>
        <w:tc>
          <w:tcPr>
            <w:tcW w:w="1872" w:type="dxa"/>
          </w:tcPr>
          <w:p w14:paraId="1F3C3DF3" w14:textId="4E81E646"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6C2735" w:rsidRPr="00774964">
              <w:rPr>
                <w:lang w:val="en-CA"/>
              </w:rPr>
              <w:t>Feb.</w:t>
            </w:r>
            <w:r w:rsidR="00102614" w:rsidRPr="00774964">
              <w:rPr>
                <w:lang w:val="en-CA"/>
              </w:rPr>
              <w:t xml:space="preserve"> </w:t>
            </w:r>
            <w:r w:rsidR="006C2735" w:rsidRPr="00774964">
              <w:rPr>
                <w:lang w:val="en-CA"/>
              </w:rPr>
              <w:t>20</w:t>
            </w:r>
            <w:r w:rsidR="00694406" w:rsidRPr="00774964">
              <w:rPr>
                <w:lang w:val="en-CA"/>
              </w:rPr>
              <w:t xml:space="preserve">, second on </w:t>
            </w:r>
            <w:r w:rsidR="006C2735" w:rsidRPr="00774964">
              <w:rPr>
                <w:lang w:val="en-CA"/>
              </w:rPr>
              <w:t>March 20</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 xml:space="preserve">Gaming content compression (AHG15) </w:t>
            </w:r>
          </w:p>
          <w:p w14:paraId="3534F46C" w14:textId="77777777" w:rsidR="00F44BFE" w:rsidRPr="00774964" w:rsidRDefault="00F44BFE" w:rsidP="00CA2E49">
            <w:pPr>
              <w:ind w:left="360"/>
              <w:jc w:val="left"/>
              <w:rPr>
                <w:lang w:val="en-CA"/>
              </w:rPr>
            </w:pPr>
            <w:r w:rsidRPr="00774964">
              <w:rPr>
                <w:lang w:val="en-CA"/>
              </w:rPr>
              <w:t>(</w:t>
            </w:r>
            <w:hyperlink r:id="rId1299"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957FDDC" w:rsidR="00F44BFE" w:rsidRPr="00774964" w:rsidRDefault="00F44BFE" w:rsidP="00B6791A">
            <w:pPr>
              <w:jc w:val="left"/>
              <w:rPr>
                <w:lang w:val="en-CA"/>
              </w:rPr>
            </w:pPr>
            <w:r w:rsidRPr="00774964">
              <w:rPr>
                <w:lang w:val="en-CA"/>
              </w:rPr>
              <w:t>S. </w:t>
            </w:r>
            <w:proofErr w:type="spellStart"/>
            <w:r w:rsidRPr="00774964">
              <w:rPr>
                <w:lang w:val="en-CA"/>
              </w:rPr>
              <w:t>Puri</w:t>
            </w:r>
            <w:proofErr w:type="spellEnd"/>
            <w:r w:rsidRPr="00774964">
              <w:rPr>
                <w:lang w:val="en-CA"/>
              </w:rPr>
              <w:t>, J. Sauer (co-chairs), R. Chernyak, A. Duenas, L. Wang</w:t>
            </w:r>
            <w:r w:rsidR="00AA2C0C" w:rsidRPr="00774964">
              <w:rPr>
                <w:lang w:val="en-CA"/>
              </w:rPr>
              <w:t>, V.</w:t>
            </w:r>
            <w:r w:rsidR="00BA5378" w:rsidRPr="00774964">
              <w:rPr>
                <w:lang w:val="en-CA"/>
              </w:rPr>
              <w:t> </w:t>
            </w:r>
            <w:r w:rsidR="00AA2C0C" w:rsidRPr="00774964">
              <w:rPr>
                <w:lang w:val="en-CA"/>
              </w:rPr>
              <w:t>Zakharchenko</w:t>
            </w:r>
            <w:r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AHG16)</w:t>
            </w:r>
          </w:p>
          <w:p w14:paraId="4B823882" w14:textId="77777777" w:rsidR="00D2234B" w:rsidRPr="00774964" w:rsidRDefault="00D2234B" w:rsidP="00D2234B">
            <w:pPr>
              <w:ind w:left="360"/>
              <w:jc w:val="left"/>
              <w:rPr>
                <w:lang w:val="en-CA"/>
              </w:rPr>
            </w:pPr>
            <w:r w:rsidRPr="00774964">
              <w:rPr>
                <w:lang w:val="en-CA"/>
              </w:rPr>
              <w:t>(</w:t>
            </w:r>
            <w:hyperlink r:id="rId1300"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Consider the possibility of designing, developing and maintaining a hardware-encoding-mimicking simulation framework on top of test models, e.g., constraining RDO number per CU, constraining coding tree decision complexity (e.g., maximum tree depth, per-node split modes), developing rate estimation function interface,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 xml:space="preserve">Y. Zhao, J. Park, I. </w:t>
            </w:r>
            <w:proofErr w:type="spellStart"/>
            <w:r w:rsidRPr="00774964">
              <w:rPr>
                <w:lang w:val="en-CA"/>
              </w:rPr>
              <w:t>Moccagatta</w:t>
            </w:r>
            <w:proofErr w:type="spellEnd"/>
            <w:r w:rsidRPr="00774964">
              <w:rPr>
                <w:lang w:val="en-CA"/>
              </w:rPr>
              <w:t xml:space="preserve"> (co-chairs), H. Huang, T. </w:t>
            </w:r>
            <w:proofErr w:type="spellStart"/>
            <w:r w:rsidRPr="00774964">
              <w:rPr>
                <w:lang w:val="en-CA"/>
              </w:rPr>
              <w:t>Ikai</w:t>
            </w:r>
            <w:proofErr w:type="spellEnd"/>
            <w:r w:rsidRPr="00774964">
              <w:rPr>
                <w:lang w:val="en-CA"/>
              </w:rPr>
              <w:t xml:space="preserve">, X. Li, K. Naser, N. Song, G. </w:t>
            </w:r>
            <w:proofErr w:type="spellStart"/>
            <w:r w:rsidRPr="00774964">
              <w:rPr>
                <w:lang w:val="en-CA"/>
              </w:rPr>
              <w:t>Verba</w:t>
            </w:r>
            <w:proofErr w:type="spellEnd"/>
            <w:r w:rsidRPr="00774964">
              <w:rPr>
                <w:lang w:val="en-CA"/>
              </w:rPr>
              <w:t xml:space="preserve">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01"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Review the set of categories, test sequences and rate points based on the results of the </w:t>
            </w:r>
            <w:proofErr w:type="spellStart"/>
            <w:r w:rsidRPr="00774964">
              <w:rPr>
                <w:bdr w:val="none" w:sz="0" w:space="0" w:color="auto" w:frame="1"/>
                <w:lang w:val="en-CA"/>
              </w:rPr>
              <w:t>CfE</w:t>
            </w:r>
            <w:proofErr w:type="spellEnd"/>
            <w:r w:rsidRPr="00774964">
              <w:rPr>
                <w:bdr w:val="none" w:sz="0" w:space="0" w:color="auto" w:frame="1"/>
                <w:lang w:val="en-CA"/>
              </w:rPr>
              <w:t xml:space="preserve">, and propose updates for the test set to be used in the </w:t>
            </w:r>
            <w:proofErr w:type="spellStart"/>
            <w:r w:rsidRPr="00774964">
              <w:rPr>
                <w:bdr w:val="none" w:sz="0" w:space="0" w:color="auto" w:frame="1"/>
                <w:lang w:val="en-CA"/>
              </w:rPr>
              <w:t>CfP</w:t>
            </w:r>
            <w:proofErr w:type="spellEnd"/>
            <w:r w:rsidRPr="00774964">
              <w:rPr>
                <w:bdr w:val="none" w:sz="0" w:space="0" w:color="auto" w:frame="1"/>
                <w:lang w:val="en-CA"/>
              </w:rPr>
              <w:t>.</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w:t>
            </w:r>
            <w:proofErr w:type="spellStart"/>
            <w:r w:rsidR="004D643B" w:rsidRPr="00774964">
              <w:rPr>
                <w:bdr w:val="none" w:sz="0" w:space="0" w:color="auto" w:frame="1"/>
                <w:lang w:val="en-CA"/>
              </w:rPr>
              <w:t>CfP</w:t>
            </w:r>
            <w:proofErr w:type="spellEnd"/>
            <w:r w:rsidR="004D643B" w:rsidRPr="00774964">
              <w:rPr>
                <w:bdr w:val="none" w:sz="0" w:space="0" w:color="auto" w:frame="1"/>
                <w:lang w:val="en-CA"/>
              </w:rPr>
              <w:t xml:space="preserve">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 xml:space="preserve">and suggest updates towards the final draft </w:t>
            </w:r>
            <w:proofErr w:type="spellStart"/>
            <w:r w:rsidRPr="00774964">
              <w:rPr>
                <w:bdr w:val="none" w:sz="0" w:space="0" w:color="auto" w:frame="1"/>
                <w:lang w:val="en-CA"/>
              </w:rPr>
              <w:t>CfP</w:t>
            </w:r>
            <w:proofErr w:type="spellEnd"/>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 xml:space="preserve">Coordinate with AG 5 on preparing logistics and organization of the visual assessment in the context of the </w:t>
            </w:r>
            <w:proofErr w:type="spellStart"/>
            <w:r w:rsidRPr="00774964">
              <w:rPr>
                <w:bdr w:val="none" w:sz="0" w:space="0" w:color="auto" w:frame="1"/>
                <w:lang w:val="en-CA" w:eastAsia="de-DE"/>
              </w:rPr>
              <w:t>CfP</w:t>
            </w:r>
            <w:proofErr w:type="spellEnd"/>
            <w:r w:rsidRPr="00774964">
              <w:rPr>
                <w:bdr w:val="none" w:sz="0" w:space="0" w:color="auto" w:frame="1"/>
                <w:lang w:val="en-CA" w:eastAsia="de-DE"/>
              </w:rPr>
              <w:t>.</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proofErr w:type="spellStart"/>
            <w:r w:rsidR="00F44BFE" w:rsidRPr="00774964">
              <w:rPr>
                <w:lang w:val="en-CA"/>
              </w:rPr>
              <w:t>Baroncini</w:t>
            </w:r>
            <w:proofErr w:type="spellEnd"/>
            <w:r w:rsidR="00F44BFE" w:rsidRPr="00774964">
              <w:rPr>
                <w:lang w:val="en-CA"/>
              </w:rPr>
              <w:t xml:space="preserve">,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proofErr w:type="spellStart"/>
            <w:r w:rsidR="003C3763" w:rsidRPr="00774964">
              <w:rPr>
                <w:lang w:val="en-CA"/>
              </w:rPr>
              <w:t>Nikitin</w:t>
            </w:r>
            <w:proofErr w:type="spellEnd"/>
            <w:r w:rsidR="003C3763" w:rsidRPr="00774964">
              <w:rPr>
                <w:lang w:val="en-CA"/>
              </w:rPr>
              <w:t xml:space="preserve">, </w:t>
            </w:r>
            <w:r w:rsidRPr="00774964">
              <w:rPr>
                <w:lang w:val="en-CA"/>
              </w:rPr>
              <w:t>D.</w:t>
            </w:r>
            <w:r w:rsidR="00BA5378" w:rsidRPr="00774964">
              <w:rPr>
                <w:lang w:val="en-CA"/>
              </w:rPr>
              <w:t> </w:t>
            </w:r>
            <w:proofErr w:type="spellStart"/>
            <w:r w:rsidRPr="00774964">
              <w:rPr>
                <w:lang w:val="en-CA"/>
              </w:rPr>
              <w:t>Rusanovskyy</w:t>
            </w:r>
            <w:proofErr w:type="spellEnd"/>
            <w:r w:rsidR="00714C00" w:rsidRPr="00774964">
              <w:rPr>
                <w:lang w:val="en-CA"/>
              </w:rPr>
              <w:t xml:space="preserve">, G. </w:t>
            </w:r>
            <w:proofErr w:type="spellStart"/>
            <w:r w:rsidR="00714C00" w:rsidRPr="00774964">
              <w:rPr>
                <w:lang w:val="en-CA"/>
              </w:rPr>
              <w:t>Verba</w:t>
            </w:r>
            <w:proofErr w:type="spellEnd"/>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2763"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2763"/>
            <w:r w:rsidRPr="00774964">
              <w:rPr>
                <w:b/>
                <w:lang w:val="en-CA"/>
              </w:rPr>
              <w:t>(AHG18)</w:t>
            </w:r>
          </w:p>
          <w:p w14:paraId="4C8034D2" w14:textId="77777777" w:rsidR="009E048F" w:rsidRPr="00774964" w:rsidRDefault="009E048F" w:rsidP="00CA2E49">
            <w:pPr>
              <w:ind w:left="360"/>
              <w:jc w:val="left"/>
              <w:rPr>
                <w:lang w:val="en-CA"/>
              </w:rPr>
            </w:pPr>
            <w:r w:rsidRPr="00774964">
              <w:rPr>
                <w:lang w:val="en-CA"/>
              </w:rPr>
              <w:t>(</w:t>
            </w:r>
            <w:hyperlink r:id="rId1302"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 xml:space="preserve">Address comments and questions received during </w:t>
            </w:r>
            <w:proofErr w:type="spellStart"/>
            <w:r w:rsidRPr="00774964">
              <w:rPr>
                <w:bCs/>
                <w:szCs w:val="20"/>
                <w:lang w:val="en-CA" w:eastAsia="en-US"/>
              </w:rPr>
              <w:t>CfP</w:t>
            </w:r>
            <w:proofErr w:type="spellEnd"/>
            <w:r w:rsidRPr="00774964">
              <w:rPr>
                <w:bCs/>
                <w:szCs w:val="20"/>
                <w:lang w:val="en-CA" w:eastAsia="en-US"/>
              </w:rPr>
              <w:t xml:space="preserve">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proofErr w:type="spellStart"/>
            <w:r w:rsidR="009E048F" w:rsidRPr="00774964">
              <w:rPr>
                <w:lang w:val="en-CA"/>
              </w:rPr>
              <w:t>Ikonin</w:t>
            </w:r>
            <w:proofErr w:type="spellEnd"/>
            <w:r w:rsidR="009E048F" w:rsidRPr="00774964">
              <w:rPr>
                <w:lang w:val="en-CA"/>
              </w:rPr>
              <w:t>,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proofErr w:type="spellStart"/>
            <w:r w:rsidR="0039194C" w:rsidRPr="00774964">
              <w:rPr>
                <w:lang w:val="en-CA"/>
              </w:rPr>
              <w:t>Fößel</w:t>
            </w:r>
            <w:proofErr w:type="spellEnd"/>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proofErr w:type="spellStart"/>
            <w:r w:rsidR="009E048F" w:rsidRPr="00774964">
              <w:rPr>
                <w:lang w:val="en-CA"/>
              </w:rPr>
              <w:t>Puri</w:t>
            </w:r>
            <w:proofErr w:type="spellEnd"/>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2748"/>
    <w:bookmarkEnd w:id="2749"/>
    <w:bookmarkEnd w:id="2751"/>
    <w:bookmarkEnd w:id="2754"/>
    <w:p w14:paraId="7E3A0442" w14:textId="3CD571DD" w:rsidR="00B8403A" w:rsidRPr="00774964" w:rsidRDefault="00B8403A" w:rsidP="00F44BFE">
      <w:pPr>
        <w:rPr>
          <w:lang w:val="en-CA"/>
        </w:rPr>
      </w:pPr>
      <w:r w:rsidRPr="00E808A3">
        <w:rPr>
          <w:highlight w:val="yellow"/>
          <w:lang w:val="en-CA"/>
        </w:rPr>
        <w:t xml:space="preserve">It was suggested to discontinue AHG8 by the time of finalization of the TR (April </w:t>
      </w:r>
      <w:r w:rsidR="00D2234B" w:rsidRPr="00E808A3">
        <w:rPr>
          <w:highlight w:val="yellow"/>
          <w:lang w:val="en-CA"/>
        </w:rPr>
        <w:t xml:space="preserve">or July </w:t>
      </w:r>
      <w:r w:rsidRPr="00E808A3">
        <w:rPr>
          <w:highlight w:val="yellow"/>
          <w:lang w:val="en-CA"/>
        </w:rPr>
        <w:t xml:space="preserve">2026). 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D728A39" w:rsidR="00F44BFE" w:rsidRPr="00774964" w:rsidRDefault="00F44BFE" w:rsidP="00F44BFE">
      <w:pPr>
        <w:rPr>
          <w:lang w:val="en-CA"/>
        </w:rPr>
      </w:pPr>
      <w:r w:rsidRPr="00774964">
        <w:rPr>
          <w:lang w:val="en-CA"/>
        </w:rPr>
        <w:t xml:space="preserve">It was confirmed that the rules which can be found in document ISO/IEC JTC 1/‌SC 29/‌AG 2 </w:t>
      </w:r>
      <w:hyperlink r:id="rId1303" w:history="1">
        <w:r w:rsidRPr="00774964">
          <w:rPr>
            <w:rStyle w:val="Hyperlink"/>
            <w:lang w:val="en-CA"/>
          </w:rPr>
          <w:t>N 046</w:t>
        </w:r>
      </w:hyperlink>
      <w:r w:rsidRPr="00774964">
        <w:rPr>
          <w:lang w:val="en-CA"/>
        </w:rPr>
        <w:t xml:space="preserve"> “Ad hoc group rules for MPEG AGs and WGs” (available at </w:t>
      </w:r>
      <w:hyperlink r:id="rId1304"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64626">
        <w:rPr>
          <w:lang w:val="en-CA"/>
        </w:rPr>
        <w:t>XXX</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2764"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437CA667" w14:textId="77777777" w:rsidTr="00D25463">
        <w:trPr>
          <w:cantSplit/>
          <w:jc w:val="center"/>
        </w:trPr>
        <w:tc>
          <w:tcPr>
            <w:tcW w:w="5040" w:type="dxa"/>
          </w:tcPr>
          <w:p w14:paraId="424A2673" w14:textId="77777777" w:rsidR="00E91B74" w:rsidRPr="00774964" w:rsidRDefault="00E91B74" w:rsidP="00D25463">
            <w:pPr>
              <w:keepNext/>
              <w:spacing w:before="40" w:after="40"/>
              <w:jc w:val="left"/>
              <w:rPr>
                <w:b/>
                <w:sz w:val="28"/>
                <w:lang w:val="en-CA"/>
              </w:rPr>
            </w:pPr>
            <w:r w:rsidRPr="00774964">
              <w:rPr>
                <w:b/>
                <w:sz w:val="28"/>
                <w:lang w:val="en-CA"/>
              </w:rPr>
              <w:lastRenderedPageBreak/>
              <w:t>Title and Email Reflector</w:t>
            </w:r>
          </w:p>
        </w:tc>
        <w:tc>
          <w:tcPr>
            <w:tcW w:w="2448" w:type="dxa"/>
          </w:tcPr>
          <w:p w14:paraId="31B1EE42" w14:textId="77777777" w:rsidR="00E91B74" w:rsidRPr="00774964" w:rsidRDefault="00E91B74" w:rsidP="00D25463">
            <w:pPr>
              <w:keepNext/>
              <w:spacing w:before="40" w:after="40"/>
              <w:rPr>
                <w:b/>
                <w:i/>
                <w:sz w:val="28"/>
                <w:lang w:val="en-CA"/>
              </w:rPr>
            </w:pPr>
            <w:r w:rsidRPr="00774964">
              <w:rPr>
                <w:b/>
                <w:sz w:val="28"/>
                <w:lang w:val="en-CA"/>
              </w:rPr>
              <w:t>Chairs</w:t>
            </w:r>
          </w:p>
        </w:tc>
        <w:tc>
          <w:tcPr>
            <w:tcW w:w="1872" w:type="dxa"/>
          </w:tcPr>
          <w:p w14:paraId="120E23B6" w14:textId="77777777" w:rsidR="00E91B74" w:rsidRPr="00774964" w:rsidRDefault="00E91B74" w:rsidP="00D25463">
            <w:pPr>
              <w:keepNext/>
              <w:spacing w:before="40" w:after="40"/>
              <w:jc w:val="left"/>
              <w:rPr>
                <w:b/>
                <w:sz w:val="28"/>
                <w:lang w:val="en-CA"/>
              </w:rPr>
            </w:pPr>
            <w:r w:rsidRPr="00774964">
              <w:rPr>
                <w:b/>
                <w:sz w:val="28"/>
                <w:lang w:val="en-CA"/>
              </w:rPr>
              <w:t>Interim mtg.</w:t>
            </w:r>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774964">
              <w:rPr>
                <w:b/>
                <w:lang w:val="en-CA"/>
              </w:rPr>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7FBC9CCE" w14:textId="6E1FAB5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use cases and requirements for Gaussian splat coding.</w:t>
            </w:r>
          </w:p>
          <w:p w14:paraId="01D87C48" w14:textId="4FFCA0B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and prepare data set for Gaussian splat coding.</w:t>
            </w:r>
          </w:p>
          <w:p w14:paraId="692489EE" w14:textId="29AF49C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fine common test conditions for Gaussian splat coding.</w:t>
            </w:r>
          </w:p>
          <w:p w14:paraId="39CC5D02" w14:textId="44AF20D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chors for Gaussian splat coding.</w:t>
            </w:r>
          </w:p>
          <w:p w14:paraId="7018F5A2" w14:textId="0D8B395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new Gaussian splat representation and coding technologies.</w:t>
            </w:r>
          </w:p>
          <w:p w14:paraId="089434E0" w14:textId="312272C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olidate the software tools for Gaussian splat coding.</w:t>
            </w:r>
          </w:p>
          <w:p w14:paraId="38BD33F1" w14:textId="119AF9EB"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the activity on Lightweight GS (1F).</w:t>
            </w:r>
          </w:p>
          <w:p w14:paraId="4D7E71BA" w14:textId="01725EE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subjective evaluation.</w:t>
            </w:r>
          </w:p>
          <w:p w14:paraId="06DDC9DC" w14:textId="1BAE7B3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GS technology and its standardization across JVET, WG4, and WG7.</w:t>
            </w:r>
          </w:p>
          <w:p w14:paraId="0595B5DF" w14:textId="78C81F9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apsulation/high-level syntax technologies including those based on V-PCC, V3C, and VSEI.</w:t>
            </w:r>
          </w:p>
          <w:p w14:paraId="6186B99B" w14:textId="3C9653F5"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GS technology that allows cross-encapsulation compatibility and definition of related conformance</w:t>
            </w:r>
            <w:r w:rsidR="00E91B74" w:rsidRPr="00774964">
              <w:rPr>
                <w:lang w:val="en-CA"/>
              </w:rPr>
              <w:t>.</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Default="00E9212B" w:rsidP="00AA66AD">
            <w:pPr>
              <w:jc w:val="left"/>
              <w:rPr>
                <w:lang w:val="en-CA"/>
              </w:rPr>
            </w:pPr>
            <w:r>
              <w:rPr>
                <w:lang w:val="en-CA"/>
              </w:rPr>
              <w:t>Feb 10 14</w:t>
            </w:r>
            <w:r w:rsidRPr="00774964">
              <w:rPr>
                <w:lang w:val="en-CA"/>
              </w:rPr>
              <w:t>00–</w:t>
            </w:r>
            <w:r>
              <w:rPr>
                <w:lang w:val="en-CA"/>
              </w:rPr>
              <w:t>16</w:t>
            </w:r>
            <w:r w:rsidRPr="00774964">
              <w:rPr>
                <w:lang w:val="en-CA"/>
              </w:rPr>
              <w:t>00</w:t>
            </w:r>
          </w:p>
          <w:p w14:paraId="27DE69DE" w14:textId="40BF9B8E" w:rsidR="00AA66AD" w:rsidRPr="00774964" w:rsidRDefault="00AA66AD" w:rsidP="00AA66AD">
            <w:pPr>
              <w:jc w:val="left"/>
              <w:rPr>
                <w:lang w:val="en-CA"/>
              </w:rPr>
            </w:pPr>
            <w:r w:rsidRPr="00774964">
              <w:rPr>
                <w:lang w:val="en-CA"/>
              </w:rPr>
              <w:t>Feb 26</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p w14:paraId="1A9021C6" w14:textId="7B49B86E" w:rsidR="00AA66AD" w:rsidRPr="00774964" w:rsidRDefault="00AA66AD" w:rsidP="00AA66AD">
            <w:pPr>
              <w:jc w:val="left"/>
              <w:rPr>
                <w:lang w:val="en-CA"/>
              </w:rPr>
            </w:pPr>
            <w:r w:rsidRPr="00774964">
              <w:rPr>
                <w:lang w:val="en-CA"/>
              </w:rPr>
              <w:t>Mar 19</w:t>
            </w:r>
            <w:r w:rsidR="003F08E6" w:rsidRPr="00774964">
              <w:rPr>
                <w:lang w:val="en-CA"/>
              </w:rPr>
              <w:t xml:space="preserve"> </w:t>
            </w:r>
            <w:r w:rsidR="00F779C3" w:rsidRPr="00774964">
              <w:rPr>
                <w:lang w:val="en-CA"/>
              </w:rPr>
              <w:t>1</w:t>
            </w:r>
            <w:r w:rsidR="00F779C3">
              <w:rPr>
                <w:lang w:val="en-CA"/>
              </w:rPr>
              <w:t>4</w:t>
            </w:r>
            <w:r w:rsidR="00F779C3" w:rsidRPr="00774964">
              <w:rPr>
                <w:lang w:val="en-CA"/>
              </w:rPr>
              <w:t>00</w:t>
            </w:r>
            <w:r w:rsidRPr="00774964">
              <w:rPr>
                <w:lang w:val="en-CA"/>
              </w:rPr>
              <w:t>–</w:t>
            </w:r>
            <w:r w:rsidR="00F779C3" w:rsidRPr="00774964">
              <w:rPr>
                <w:lang w:val="en-CA"/>
              </w:rPr>
              <w:t>1</w:t>
            </w:r>
            <w:r w:rsidR="00F779C3">
              <w:rPr>
                <w:lang w:val="en-CA"/>
              </w:rPr>
              <w:t>6</w:t>
            </w:r>
            <w:r w:rsidR="00F779C3" w:rsidRPr="00774964">
              <w:rPr>
                <w:lang w:val="en-CA"/>
              </w:rPr>
              <w:t>00</w:t>
            </w:r>
          </w:p>
          <w:p w14:paraId="2669B039" w14:textId="6065015A" w:rsidR="00AA66AD" w:rsidRPr="00774964" w:rsidRDefault="00AA66AD" w:rsidP="00AA66AD">
            <w:pPr>
              <w:jc w:val="left"/>
              <w:rPr>
                <w:lang w:val="en-CA"/>
              </w:rPr>
            </w:pPr>
            <w:r w:rsidRPr="00774964">
              <w:rPr>
                <w:lang w:val="en-CA"/>
              </w:rPr>
              <w:t>Apr 09</w:t>
            </w:r>
            <w:r w:rsidR="003F08E6" w:rsidRPr="00774964">
              <w:rPr>
                <w:lang w:val="en-CA"/>
              </w:rPr>
              <w:t xml:space="preserve"> </w:t>
            </w:r>
            <w:r w:rsidRPr="00774964">
              <w:rPr>
                <w:lang w:val="en-CA"/>
              </w:rPr>
              <w:t>1500–1800</w:t>
            </w:r>
            <w:r w:rsidR="00F779C3">
              <w:rPr>
                <w:lang w:val="en-CA"/>
              </w:rPr>
              <w:t xml:space="preserve"> (optional)</w:t>
            </w:r>
          </w:p>
          <w:p w14:paraId="3F9A39CC" w14:textId="59F0980C" w:rsidR="00AA66AD" w:rsidRPr="00774964" w:rsidRDefault="00AA66AD" w:rsidP="00AA66AD">
            <w:pPr>
              <w:jc w:val="left"/>
              <w:rPr>
                <w:lang w:val="en-CA"/>
              </w:rPr>
            </w:pPr>
            <w:r w:rsidRPr="00774964">
              <w:rPr>
                <w:lang w:val="en-CA"/>
              </w:rPr>
              <w:t>Apr 14</w:t>
            </w:r>
            <w:r w:rsidR="003F08E6" w:rsidRPr="00774964">
              <w:rPr>
                <w:lang w:val="en-CA"/>
              </w:rPr>
              <w:t xml:space="preserve"> </w:t>
            </w:r>
            <w:r w:rsidRPr="00774964">
              <w:rPr>
                <w:lang w:val="en-CA"/>
              </w:rPr>
              <w:t>1200–1500</w:t>
            </w:r>
            <w:r w:rsidR="00F779C3">
              <w:rPr>
                <w:lang w:val="en-CA"/>
              </w:rPr>
              <w:t xml:space="preserve"> (optional)</w:t>
            </w:r>
          </w:p>
          <w:p w14:paraId="1AA81EB4" w14:textId="530C7BCB" w:rsidR="00AA66AD" w:rsidRPr="00774964" w:rsidRDefault="00AA66AD" w:rsidP="00AA66AD">
            <w:pPr>
              <w:jc w:val="left"/>
              <w:rPr>
                <w:lang w:val="en-CA"/>
              </w:rPr>
            </w:pPr>
            <w:r w:rsidRPr="00774964">
              <w:rPr>
                <w:lang w:val="en-CA"/>
              </w:rPr>
              <w:t>Apr 16</w:t>
            </w:r>
            <w:r w:rsidR="003F08E6" w:rsidRPr="00774964">
              <w:rPr>
                <w:lang w:val="en-CA"/>
              </w:rPr>
              <w:t xml:space="preserve"> </w:t>
            </w:r>
            <w:r w:rsidR="00F4526D" w:rsidRPr="00774964">
              <w:rPr>
                <w:lang w:val="en-CA"/>
              </w:rPr>
              <w:t>2</w:t>
            </w:r>
            <w:r w:rsidR="00F4526D">
              <w:rPr>
                <w:lang w:val="en-CA"/>
              </w:rPr>
              <w:t>2</w:t>
            </w:r>
            <w:r w:rsidR="00F4526D" w:rsidRPr="00774964">
              <w:rPr>
                <w:lang w:val="en-CA"/>
              </w:rPr>
              <w:t>00</w:t>
            </w:r>
            <w:r w:rsidRPr="00774964">
              <w:rPr>
                <w:lang w:val="en-CA"/>
              </w:rPr>
              <w:t>–</w:t>
            </w:r>
            <w:r w:rsidR="00F4526D" w:rsidRPr="00774964">
              <w:rPr>
                <w:lang w:val="en-CA"/>
              </w:rPr>
              <w:t>0</w:t>
            </w:r>
            <w:r w:rsidR="00F4526D">
              <w:rPr>
                <w:lang w:val="en-CA"/>
              </w:rPr>
              <w:t>1</w:t>
            </w:r>
            <w:r w:rsidR="00F4526D" w:rsidRPr="00774964">
              <w:rPr>
                <w:lang w:val="en-CA"/>
              </w:rPr>
              <w:t>00</w:t>
            </w:r>
          </w:p>
          <w:p w14:paraId="7E07F13A" w14:textId="2B40BD34" w:rsidR="00AA66AD" w:rsidRPr="00774964" w:rsidRDefault="00AA66AD" w:rsidP="00AA66AD">
            <w:pPr>
              <w:jc w:val="left"/>
              <w:rPr>
                <w:lang w:val="en-CA"/>
              </w:rPr>
            </w:pPr>
            <w:r w:rsidRPr="00774964">
              <w:rPr>
                <w:lang w:val="en-CA"/>
              </w:rPr>
              <w:t>Apr 21</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05" w:history="1">
        <w:r w:rsidR="003F08E6" w:rsidRPr="00774964">
          <w:rPr>
            <w:rStyle w:val="Hyperlink"/>
            <w:lang w:val="en-CA"/>
          </w:rPr>
          <w:t>https://lists.aau.at/mailman/listinfo/mpeg-gsc</w:t>
        </w:r>
      </w:hyperlink>
      <w:r w:rsidR="00DE0B34" w:rsidRPr="00774964">
        <w:rPr>
          <w:lang w:val="en-CA"/>
        </w:rPr>
        <w:t>.</w:t>
      </w:r>
    </w:p>
    <w:bookmarkEnd w:id="2764"/>
    <w:p w14:paraId="70E295B2" w14:textId="6D091B26" w:rsidR="003F08E6" w:rsidRPr="00774964" w:rsidRDefault="003F08E6" w:rsidP="00F44BFE">
      <w:pPr>
        <w:rPr>
          <w:lang w:val="en-CA"/>
        </w:rPr>
      </w:pPr>
      <w:r w:rsidRPr="00774964">
        <w:rPr>
          <w:lang w:val="en-CA"/>
        </w:rPr>
        <w:t xml:space="preserve">GS content is stored at </w:t>
      </w:r>
      <w:hyperlink r:id="rId1306"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EE2CE8" w:rsidP="00C61C05">
            <w:pPr>
              <w:spacing w:before="120" w:after="120"/>
              <w:jc w:val="center"/>
              <w:rPr>
                <w:lang w:val="en-CA"/>
              </w:rPr>
            </w:pPr>
            <w:hyperlink r:id="rId1307"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w:t>
            </w:r>
            <w:proofErr w:type="spellStart"/>
            <w:r w:rsidRPr="0080354D">
              <w:rPr>
                <w:lang w:val="en-CA"/>
              </w:rPr>
              <w:t>Rondao</w:t>
            </w:r>
            <w:proofErr w:type="spellEnd"/>
            <w:r w:rsidRPr="0080354D">
              <w:rPr>
                <w:lang w:val="en-CA"/>
              </w:rPr>
              <w:t xml:space="preserve"> </w:t>
            </w:r>
            <w:proofErr w:type="spellStart"/>
            <w:r w:rsidRPr="0080354D">
              <w:rPr>
                <w:lang w:val="en-CA"/>
              </w:rPr>
              <w:t>Alface</w:t>
            </w:r>
            <w:proofErr w:type="spellEnd"/>
            <w:r w:rsidRPr="0080354D">
              <w:rPr>
                <w:lang w:val="en-CA"/>
              </w:rPr>
              <w:t xml:space="preserve"> (Nokia), J</w:t>
            </w:r>
            <w:r>
              <w:rPr>
                <w:lang w:val="en-CA"/>
              </w:rPr>
              <w:t>.</w:t>
            </w:r>
            <w:r w:rsidRPr="0080354D">
              <w:rPr>
                <w:lang w:val="en-CA"/>
              </w:rPr>
              <w:t xml:space="preserve"> Jung (Qualcomm), G</w:t>
            </w:r>
            <w:r>
              <w:rPr>
                <w:lang w:val="en-CA"/>
              </w:rPr>
              <w:t>.</w:t>
            </w:r>
            <w:r w:rsidRPr="0080354D">
              <w:rPr>
                <w:lang w:val="en-CA"/>
              </w:rPr>
              <w:t xml:space="preserve"> Sandri (</w:t>
            </w:r>
            <w:proofErr w:type="spellStart"/>
            <w:r w:rsidRPr="0080354D">
              <w:rPr>
                <w:lang w:val="en-CA"/>
              </w:rPr>
              <w:t>InterDigital</w:t>
            </w:r>
            <w:proofErr w:type="spellEnd"/>
            <w:r w:rsidRPr="0080354D">
              <w:rPr>
                <w:lang w:val="en-CA"/>
              </w:rPr>
              <w:t>)</w:t>
            </w:r>
          </w:p>
        </w:tc>
      </w:tr>
    </w:tbl>
    <w:p w14:paraId="2D03A3B9" w14:textId="5A9D36E8" w:rsidR="00DE0B34" w:rsidRDefault="00E9212B" w:rsidP="00F44BFE">
      <w:pPr>
        <w:rPr>
          <w:lang w:val="en-CA"/>
        </w:rPr>
      </w:pPr>
      <w:r>
        <w:rPr>
          <w:lang w:val="en-CA"/>
        </w:rPr>
        <w:t xml:space="preserve">For accessing software, test materials and anchors, JVET members should contact the AHG chairs. Documents relevant for usage of SEI messages in Gaussian splat representation should be submitted both as WG 4 documents and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p>
    <w:p w14:paraId="64E9D5AB" w14:textId="034BCD9F" w:rsidR="00140179" w:rsidRPr="00774964" w:rsidRDefault="00140179" w:rsidP="00F44BFE">
      <w:pPr>
        <w:rPr>
          <w:lang w:val="en-CA"/>
        </w:rPr>
      </w:pPr>
      <w:r>
        <w:rPr>
          <w:lang w:val="en-CA"/>
        </w:rPr>
        <w:t>It was anticipated to agree on a</w:t>
      </w:r>
      <w:r>
        <w:rPr>
          <w:szCs w:val="24"/>
          <w:lang w:val="en-CA" w:eastAsia="zh-CN"/>
        </w:rPr>
        <w:t xml:space="preserve"> joint</w:t>
      </w:r>
      <w:r>
        <w:rPr>
          <w:lang w:val="en-CA"/>
        </w:rPr>
        <w:t xml:space="preserve"> exploration experiment on topics related to the last three AHG mandates during the first interim AHG meeting on Feb 10. The result can be found in </w:t>
      </w:r>
      <w:hyperlink r:id="rId1308" w:history="1">
        <w:r>
          <w:rPr>
            <w:rStyle w:val="Hyperlink"/>
          </w:rPr>
          <w:t>MDS26086</w:t>
        </w:r>
      </w:hyperlink>
      <w:r>
        <w:t xml:space="preserve">, also described in section </w:t>
      </w:r>
      <w:r>
        <w:fldChar w:fldCharType="begin"/>
      </w:r>
      <w:r>
        <w:instrText xml:space="preserve"> REF _Ref221717220 \r \h </w:instrText>
      </w:r>
      <w:r>
        <w:fldChar w:fldCharType="separate"/>
      </w:r>
      <w:r w:rsidR="002F20CC">
        <w:t>8.2</w:t>
      </w:r>
      <w:r>
        <w:fldChar w:fldCharType="end"/>
      </w:r>
      <w:r>
        <w:t xml:space="preserve"> of this report. </w:t>
      </w:r>
    </w:p>
    <w:p w14:paraId="1619B40D" w14:textId="42C40056" w:rsidR="00F44BFE" w:rsidRPr="00774964" w:rsidRDefault="00F44BFE" w:rsidP="00CA2E49">
      <w:pPr>
        <w:pStyle w:val="berschrift1"/>
        <w:rPr>
          <w:lang w:val="en-CA"/>
        </w:rPr>
      </w:pPr>
      <w:bookmarkStart w:id="2765" w:name="_Ref518892973"/>
      <w:bookmarkStart w:id="2766" w:name="_Ref219658448"/>
      <w:r w:rsidRPr="00774964">
        <w:rPr>
          <w:lang w:val="en-CA"/>
        </w:rPr>
        <w:lastRenderedPageBreak/>
        <w:t>Output documents</w:t>
      </w:r>
      <w:bookmarkEnd w:id="2746"/>
      <w:bookmarkEnd w:id="2747"/>
      <w:bookmarkEnd w:id="2765"/>
      <w:bookmarkEnd w:id="2766"/>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10842104" w:rsidR="00F44BFE" w:rsidRPr="00774964" w:rsidRDefault="00F44BFE" w:rsidP="00F44BFE">
      <w:pPr>
        <w:rPr>
          <w:lang w:val="en-CA"/>
        </w:rPr>
      </w:pPr>
      <w:r w:rsidRPr="00774964">
        <w:rPr>
          <w:lang w:val="en-CA"/>
        </w:rPr>
        <w:t>The list of JVET ad hoc groups was also issued as a WG 5 output document WG 5 N </w:t>
      </w:r>
      <w:r w:rsidR="002F48F8">
        <w:rPr>
          <w:lang w:val="en-CA"/>
        </w:rPr>
        <w:t>XXX</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37F3638E"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2F48F8">
        <w:rPr>
          <w:lang w:val="en-CA"/>
        </w:rPr>
        <w:t>XXX</w:t>
      </w:r>
      <w:r w:rsidR="00FB705E" w:rsidRPr="00774964">
        <w:rPr>
          <w:lang w:val="en-CA"/>
        </w:rPr>
        <w:t>.</w:t>
      </w:r>
    </w:p>
    <w:p w14:paraId="02C07F44" w14:textId="77777777" w:rsidR="00FB705E" w:rsidRPr="00774964" w:rsidRDefault="00FB705E" w:rsidP="00F44BFE">
      <w:pPr>
        <w:rPr>
          <w:lang w:val="en-CA"/>
        </w:rPr>
      </w:pPr>
    </w:p>
    <w:bookmarkStart w:id="2767" w:name="_Hlk149580325"/>
    <w:p w14:paraId="00EE2421" w14:textId="589D21C8"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O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00C84337" w:rsidRPr="00774964">
        <w:rPr>
          <w:lang w:val="en-CA"/>
        </w:rPr>
        <w:t>41</w:t>
      </w:r>
      <w:r w:rsidR="00C84337" w:rsidRPr="00774964">
        <w:rPr>
          <w:vertAlign w:val="superscript"/>
          <w:lang w:val="en-CA"/>
        </w:rPr>
        <w:t>st</w:t>
      </w:r>
      <w:r w:rsidR="00C84337" w:rsidRPr="00774964">
        <w:rPr>
          <w:lang w:val="en-CA"/>
        </w:rPr>
        <w:t xml:space="preserve"> </w:t>
      </w:r>
      <w:r w:rsidR="00F44BFE" w:rsidRPr="00774964">
        <w:rPr>
          <w:lang w:val="en-CA"/>
        </w:rPr>
        <w:t>JVET Meeting [J.-R. Ohm] [WG 5 N </w:t>
      </w:r>
      <w:r w:rsidR="00C2212B" w:rsidRPr="00774964">
        <w:rPr>
          <w:lang w:val="en-CA"/>
        </w:rPr>
        <w:t>383</w:t>
      </w:r>
      <w:r w:rsidR="00F44BFE" w:rsidRPr="00774964">
        <w:rPr>
          <w:lang w:val="en-CA"/>
        </w:rPr>
        <w:t>] (202</w:t>
      </w:r>
      <w:r w:rsidRPr="00774964">
        <w:rPr>
          <w:lang w:val="en-CA"/>
        </w:rPr>
        <w:t>6</w:t>
      </w:r>
      <w:r w:rsidR="00F44BFE" w:rsidRPr="00774964">
        <w:rPr>
          <w:lang w:val="en-CA"/>
        </w:rPr>
        <w:t>-</w:t>
      </w:r>
      <w:r w:rsidRPr="00774964">
        <w:rPr>
          <w:lang w:val="en-CA"/>
        </w:rPr>
        <w:t>02</w:t>
      </w:r>
      <w:r w:rsidR="00F44BFE" w:rsidRPr="00774964">
        <w:rPr>
          <w:lang w:val="en-CA"/>
        </w:rPr>
        <w:t>-</w:t>
      </w:r>
      <w:r w:rsidRPr="00774964">
        <w:rPr>
          <w:lang w:val="en-CA"/>
        </w:rPr>
        <w:t>20</w:t>
      </w:r>
      <w:r w:rsidR="00F44BFE" w:rsidRPr="00774964">
        <w:rPr>
          <w:lang w:val="en-CA"/>
        </w:rPr>
        <w:t>)</w:t>
      </w:r>
    </w:p>
    <w:p w14:paraId="4AECC78D" w14:textId="0122B569" w:rsidR="00F44BFE" w:rsidRPr="00774964" w:rsidRDefault="00F44BFE" w:rsidP="00F44BFE">
      <w:pPr>
        <w:rPr>
          <w:lang w:val="en-CA"/>
        </w:rPr>
      </w:pPr>
      <w:r w:rsidRPr="00774964">
        <w:rPr>
          <w:lang w:val="en-CA"/>
        </w:rPr>
        <w:t xml:space="preserve">Initial versions of the meeting notes (d0 … </w:t>
      </w:r>
      <w:r w:rsidR="009C505E" w:rsidRPr="00774964">
        <w:rPr>
          <w:lang w:val="en-CA"/>
        </w:rPr>
        <w:t>d9</w:t>
      </w:r>
      <w:r w:rsidRPr="00774964">
        <w:rPr>
          <w:lang w:val="en-CA"/>
        </w:rPr>
        <w:t>) were made available on a daily basis during the meeting.</w:t>
      </w:r>
    </w:p>
    <w:bookmarkEnd w:id="2767"/>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09" w:history="1">
        <w:r w:rsidRPr="00774964">
          <w:rPr>
            <w:rStyle w:val="Hyperlink"/>
            <w:lang w:val="en-CA"/>
          </w:rPr>
          <w:t>JVET-AC1001</w:t>
        </w:r>
      </w:hyperlink>
      <w:r w:rsidRPr="00774964">
        <w:rPr>
          <w:lang w:val="en-CA"/>
        </w:rPr>
        <w:t xml:space="preserve"> Guidelines for HM-based software development [K. </w:t>
      </w:r>
      <w:proofErr w:type="spellStart"/>
      <w:r w:rsidRPr="00774964">
        <w:rPr>
          <w:lang w:val="en-CA"/>
        </w:rPr>
        <w:t>Sühring</w:t>
      </w:r>
      <w:proofErr w:type="spellEnd"/>
      <w:r w:rsidRPr="00774964">
        <w:rPr>
          <w:lang w:val="en-CA"/>
        </w:rPr>
        <w:t>,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10" w:history="1">
        <w:r w:rsidRPr="00774964">
          <w:rPr>
            <w:rStyle w:val="Hyperlink"/>
            <w:lang w:val="en-CA"/>
          </w:rPr>
          <w:t>JVET-Y1002</w:t>
        </w:r>
      </w:hyperlink>
      <w:r w:rsidRPr="00774964">
        <w:rPr>
          <w:lang w:val="en-CA"/>
        </w:rPr>
        <w:t xml:space="preserve"> High Efficiency Video Coding (HEVC) Test Model 16 (HM 16) Encoder Description Update 16 [C. </w:t>
      </w:r>
      <w:proofErr w:type="spellStart"/>
      <w:r w:rsidRPr="00774964">
        <w:rPr>
          <w:lang w:val="en-CA"/>
        </w:rPr>
        <w:t>Rosewarne</w:t>
      </w:r>
      <w:proofErr w:type="spellEnd"/>
      <w:r w:rsidRPr="00774964">
        <w:rPr>
          <w:lang w:val="en-CA"/>
        </w:rPr>
        <w:t>, K. Sharman, R. </w:t>
      </w:r>
      <w:proofErr w:type="spellStart"/>
      <w:r w:rsidRPr="00774964">
        <w:rPr>
          <w:lang w:val="en-CA"/>
        </w:rPr>
        <w:t>Sjöberg</w:t>
      </w:r>
      <w:proofErr w:type="spellEnd"/>
      <w:r w:rsidRPr="00774964">
        <w:rPr>
          <w:lang w:val="en-CA"/>
        </w:rPr>
        <w:t xml:space="preserve">, G. J. Sullivan] [WG 5 </w:t>
      </w:r>
      <w:hyperlink r:id="rId1311"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 xml:space="preserve">Primary editor: C. </w:t>
      </w:r>
      <w:proofErr w:type="spellStart"/>
      <w:r w:rsidRPr="00774964">
        <w:rPr>
          <w:lang w:val="en-CA"/>
        </w:rPr>
        <w:t>Rosewarne</w:t>
      </w:r>
      <w:proofErr w:type="spellEnd"/>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12" w:history="1">
        <w:r w:rsidRPr="00774964">
          <w:rPr>
            <w:rStyle w:val="Hyperlink"/>
            <w:bCs/>
            <w:lang w:val="en-CA"/>
          </w:rPr>
          <w:t>JVET-AH1003</w:t>
        </w:r>
      </w:hyperlink>
      <w:r w:rsidRPr="00774964">
        <w:rPr>
          <w:lang w:val="en-CA"/>
        </w:rPr>
        <w:t xml:space="preserve"> Coding-independent code points for video signal type identification (Draft 3) [G. J. Sullivan, A. </w:t>
      </w:r>
      <w:proofErr w:type="spellStart"/>
      <w:r w:rsidRPr="00774964">
        <w:rPr>
          <w:lang w:val="en-CA"/>
        </w:rPr>
        <w:t>Tourapis</w:t>
      </w:r>
      <w:proofErr w:type="spellEnd"/>
      <w:r w:rsidRPr="00774964">
        <w:rPr>
          <w:lang w:val="en-CA"/>
        </w:rPr>
        <w:t>]</w:t>
      </w:r>
    </w:p>
    <w:p w14:paraId="626B49C4" w14:textId="77777777" w:rsidR="00F44BFE" w:rsidRPr="00774964" w:rsidRDefault="00F44BFE" w:rsidP="00F44BFE">
      <w:pPr>
        <w:rPr>
          <w:lang w:val="en-CA"/>
        </w:rPr>
      </w:pPr>
      <w:bookmarkStart w:id="2768" w:name="_Hlk142656936"/>
      <w:r w:rsidRPr="00774964">
        <w:rPr>
          <w:lang w:val="en-CA"/>
        </w:rPr>
        <w:t>Primary editor: G. J. Sullivan.</w:t>
      </w:r>
    </w:p>
    <w:bookmarkStart w:id="2769" w:name="_Hlk149580387"/>
    <w:bookmarkEnd w:id="2768"/>
    <w:p w14:paraId="48F9C622" w14:textId="311024BB" w:rsidR="00F44BFE" w:rsidRPr="00774964" w:rsidRDefault="00C84337" w:rsidP="00CA2E49">
      <w:pPr>
        <w:pStyle w:val="berschrift9"/>
        <w:rPr>
          <w:lang w:val="en-CA"/>
        </w:rPr>
      </w:pPr>
      <w:r w:rsidRPr="0080354D">
        <w:fldChar w:fldCharType="begin"/>
      </w:r>
      <w:r w:rsidR="000828EF" w:rsidRPr="0080354D">
        <w:rPr>
          <w:lang w:val="en-CA"/>
        </w:rPr>
        <w:instrText>HYPERLINK "https://jvet-experts.org/doc_end_user/current_document.php?id=16688"</w:instrText>
      </w:r>
      <w:r w:rsidRPr="0080354D">
        <w:fldChar w:fldCharType="separate"/>
      </w:r>
      <w:r w:rsidRPr="00774964">
        <w:rPr>
          <w:rStyle w:val="Hyperlink"/>
          <w:bCs/>
          <w:lang w:val="en-CA"/>
        </w:rPr>
        <w:t>JVET-AO1004</w:t>
      </w:r>
      <w:r w:rsidRPr="0080354D">
        <w:rPr>
          <w:rStyle w:val="Hyperlink"/>
          <w:bCs/>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B. </w:t>
      </w:r>
      <w:proofErr w:type="spellStart"/>
      <w:r w:rsidR="00F44BFE" w:rsidRPr="00774964">
        <w:rPr>
          <w:lang w:val="en-CA"/>
        </w:rPr>
        <w:t>Bross</w:t>
      </w:r>
      <w:proofErr w:type="spellEnd"/>
      <w:r w:rsidR="00F44BFE" w:rsidRPr="00774964">
        <w:rPr>
          <w:lang w:val="en-CA"/>
        </w:rPr>
        <w:t>, I. </w:t>
      </w:r>
      <w:proofErr w:type="spellStart"/>
      <w:r w:rsidR="00F44BFE" w:rsidRPr="00774964">
        <w:rPr>
          <w:lang w:val="en-CA"/>
        </w:rPr>
        <w:t>Moccagatta</w:t>
      </w:r>
      <w:proofErr w:type="spellEnd"/>
      <w:r w:rsidR="00F44BFE" w:rsidRPr="00774964">
        <w:rPr>
          <w:lang w:val="en-CA"/>
        </w:rPr>
        <w:t>, C. </w:t>
      </w:r>
      <w:proofErr w:type="spellStart"/>
      <w:r w:rsidR="00F44BFE" w:rsidRPr="00774964">
        <w:rPr>
          <w:lang w:val="en-CA"/>
        </w:rPr>
        <w:t>Rosewarne</w:t>
      </w:r>
      <w:proofErr w:type="spellEnd"/>
      <w:r w:rsidR="00F44BFE" w:rsidRPr="00774964">
        <w:rPr>
          <w:lang w:val="en-CA"/>
        </w:rPr>
        <w:t xml:space="preserve">, </w:t>
      </w:r>
      <w:r w:rsidR="009A0807" w:rsidRPr="00774964">
        <w:rPr>
          <w:lang w:val="en-CA"/>
        </w:rPr>
        <w:t xml:space="preserve">K. </w:t>
      </w:r>
      <w:proofErr w:type="spellStart"/>
      <w:r w:rsidR="009A0807" w:rsidRPr="00774964">
        <w:rPr>
          <w:lang w:val="en-CA"/>
        </w:rPr>
        <w:t>Sühring</w:t>
      </w:r>
      <w:proofErr w:type="spellEnd"/>
      <w:r w:rsidR="009A0807" w:rsidRPr="00774964">
        <w:rPr>
          <w:lang w:val="en-CA"/>
        </w:rPr>
        <w:t xml:space="preserve">,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3FE44956" w:rsidR="00F44BFE" w:rsidRPr="00774964" w:rsidRDefault="00BC7389" w:rsidP="00CA2E49">
      <w:pPr>
        <w:pStyle w:val="berschrift9"/>
        <w:rPr>
          <w:lang w:val="en-CA"/>
        </w:rPr>
      </w:pPr>
      <w:bookmarkStart w:id="2770" w:name="_Hlk164868647"/>
      <w:bookmarkEnd w:id="2769"/>
      <w:r w:rsidRPr="00774964">
        <w:rPr>
          <w:lang w:val="en-CA"/>
        </w:rPr>
        <w:t xml:space="preserve">Remains valid – not updated: </w:t>
      </w:r>
      <w:hyperlink r:id="rId1313" w:history="1">
        <w:r w:rsidR="00FB431F" w:rsidRPr="00774964">
          <w:rPr>
            <w:rStyle w:val="Hyperlink"/>
            <w:bCs/>
            <w:lang w:val="en-CA"/>
          </w:rPr>
          <w:t>JVET-AN1005</w:t>
        </w:r>
      </w:hyperlink>
      <w:r w:rsidR="00FB431F" w:rsidRPr="00774964">
        <w:rPr>
          <w:lang w:val="en-CA"/>
        </w:rPr>
        <w:t xml:space="preserve"> </w:t>
      </w:r>
      <w:r w:rsidR="006527F7" w:rsidRPr="00774964">
        <w:rPr>
          <w:lang w:val="en-CA"/>
        </w:rPr>
        <w:t xml:space="preserve">Future </w:t>
      </w:r>
      <w:r w:rsidR="00F44BFE" w:rsidRPr="00774964">
        <w:rPr>
          <w:lang w:val="en-CA"/>
        </w:rPr>
        <w:t>CICP</w:t>
      </w:r>
      <w:bookmarkEnd w:id="2770"/>
      <w:r w:rsidR="00F44BFE" w:rsidRPr="00774964">
        <w:rPr>
          <w:lang w:val="en-CA"/>
        </w:rPr>
        <w:t xml:space="preserve"> </w:t>
      </w:r>
      <w:r w:rsidR="003F6556" w:rsidRPr="00774964">
        <w:rPr>
          <w:lang w:val="en-CA"/>
        </w:rPr>
        <w:t>extensions (</w:t>
      </w:r>
      <w:r w:rsidR="004A3489" w:rsidRPr="00774964">
        <w:rPr>
          <w:lang w:val="en-CA"/>
        </w:rPr>
        <w:t xml:space="preserve">Draft </w:t>
      </w:r>
      <w:r w:rsidR="00DD3C1A" w:rsidRPr="00774964">
        <w:rPr>
          <w:lang w:val="en-CA"/>
        </w:rPr>
        <w:t>2</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w:t>
      </w:r>
      <w:proofErr w:type="spellStart"/>
      <w:r w:rsidR="00F44BFE" w:rsidRPr="00774964">
        <w:rPr>
          <w:lang w:val="en-CA"/>
        </w:rPr>
        <w:t>Tourapis</w:t>
      </w:r>
      <w:proofErr w:type="spellEnd"/>
      <w:r w:rsidR="00F44BFE" w:rsidRPr="00774964">
        <w:rPr>
          <w:lang w:val="en-CA"/>
        </w:rPr>
        <w:t xml:space="preserve">] </w:t>
      </w:r>
      <w:r w:rsidR="00803D8E" w:rsidRPr="00774964">
        <w:rPr>
          <w:lang w:val="en-CA"/>
        </w:rPr>
        <w:t>(2025-</w:t>
      </w:r>
      <w:r w:rsidR="00B35B8B" w:rsidRPr="00774964">
        <w:rPr>
          <w:lang w:val="en-CA"/>
        </w:rPr>
        <w:t>10-26</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6958BB4C"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883541" w:rsidRPr="00774964">
        <w:rPr>
          <w:lang w:val="en-CA"/>
        </w:rPr>
        <w:t>…</w:t>
      </w:r>
    </w:p>
    <w:p w14:paraId="55BF3328" w14:textId="07522A75" w:rsidR="00F44BFE" w:rsidRPr="00774964" w:rsidRDefault="00374643" w:rsidP="00CA2E49">
      <w:pPr>
        <w:pStyle w:val="berschrift9"/>
        <w:rPr>
          <w:lang w:val="en-CA"/>
        </w:rPr>
      </w:pPr>
      <w:bookmarkStart w:id="2771" w:name="_Hlk149580403"/>
      <w:r w:rsidRPr="00774964">
        <w:rPr>
          <w:lang w:val="en-CA"/>
        </w:rPr>
        <w:t>Remains valid – not updated</w:t>
      </w:r>
      <w:r w:rsidRPr="00774964" w:rsidDel="00374643">
        <w:rPr>
          <w:lang w:val="en-CA"/>
        </w:rPr>
        <w:t xml:space="preserve"> </w:t>
      </w:r>
      <w:hyperlink r:id="rId1314" w:history="1">
        <w:r w:rsidRPr="00774964">
          <w:rPr>
            <w:rStyle w:val="Hyperlink"/>
            <w:bCs/>
            <w:lang w:val="en-CA"/>
          </w:rPr>
          <w:t>JVET-AM1006</w:t>
        </w:r>
      </w:hyperlink>
      <w:r w:rsidRPr="00774964">
        <w:rPr>
          <w:lang w:val="en-CA"/>
        </w:rPr>
        <w:t xml:space="preserve"> </w:t>
      </w:r>
      <w:r w:rsidR="00F44BFE" w:rsidRPr="00774964">
        <w:rPr>
          <w:lang w:val="en-CA"/>
        </w:rPr>
        <w:t xml:space="preserve">HEVC </w:t>
      </w:r>
      <w:r w:rsidR="00F34B64" w:rsidRPr="00774964">
        <w:rPr>
          <w:bCs/>
          <w:szCs w:val="24"/>
          <w:lang w:val="en-CA" w:eastAsia="de-DE"/>
        </w:rPr>
        <w:t>additional profiles and SEI messages</w:t>
      </w:r>
      <w:r w:rsidR="00F34B64" w:rsidRPr="00774964" w:rsidDel="00F34B64">
        <w:rPr>
          <w:lang w:val="en-CA"/>
        </w:rPr>
        <w:t xml:space="preserve"> </w:t>
      </w:r>
      <w:r w:rsidR="00F44BFE" w:rsidRPr="00774964">
        <w:rPr>
          <w:lang w:val="en-CA"/>
        </w:rPr>
        <w:t>(</w:t>
      </w:r>
      <w:r w:rsidR="0052498F" w:rsidRPr="00774964">
        <w:rPr>
          <w:lang w:val="en-CA"/>
        </w:rPr>
        <w:t>D</w:t>
      </w:r>
      <w:r w:rsidR="00F44BFE" w:rsidRPr="00774964">
        <w:rPr>
          <w:lang w:val="en-CA"/>
        </w:rPr>
        <w:t xml:space="preserve">raft </w:t>
      </w:r>
      <w:r w:rsidRPr="00774964">
        <w:rPr>
          <w:lang w:val="en-CA"/>
        </w:rPr>
        <w:t>4</w:t>
      </w:r>
      <w:r w:rsidR="00F44BFE" w:rsidRPr="00774964">
        <w:rPr>
          <w:lang w:val="en-CA"/>
        </w:rPr>
        <w:t xml:space="preserve">) [Y.-K. Wang, B. </w:t>
      </w:r>
      <w:proofErr w:type="spellStart"/>
      <w:r w:rsidR="00F44BFE" w:rsidRPr="00774964">
        <w:rPr>
          <w:lang w:val="en-CA"/>
        </w:rPr>
        <w:t>Bross</w:t>
      </w:r>
      <w:proofErr w:type="spellEnd"/>
      <w:r w:rsidR="00F44BFE" w:rsidRPr="00774964">
        <w:rPr>
          <w:lang w:val="en-CA"/>
        </w:rPr>
        <w:t xml:space="preserve">, S. Deshpande, G. J. Sullivan, A. </w:t>
      </w:r>
      <w:proofErr w:type="spellStart"/>
      <w:r w:rsidR="00F44BFE" w:rsidRPr="00774964">
        <w:rPr>
          <w:lang w:val="en-CA"/>
        </w:rPr>
        <w:t>Tourapis</w:t>
      </w:r>
      <w:proofErr w:type="spellEnd"/>
      <w:r w:rsidR="00F44BFE" w:rsidRPr="00774964">
        <w:rPr>
          <w:lang w:val="en-CA"/>
        </w:rPr>
        <w:t>] (</w:t>
      </w:r>
      <w:r w:rsidR="00EB1D52" w:rsidRPr="00774964">
        <w:rPr>
          <w:lang w:val="en-CA"/>
        </w:rPr>
        <w:t>2025</w:t>
      </w:r>
      <w:r w:rsidR="00F44BFE" w:rsidRPr="00774964">
        <w:rPr>
          <w:lang w:val="en-CA"/>
        </w:rPr>
        <w:t>-</w:t>
      </w:r>
      <w:r w:rsidR="009D3F5A" w:rsidRPr="00774964">
        <w:rPr>
          <w:lang w:val="en-CA"/>
        </w:rPr>
        <w:t>08-01</w:t>
      </w:r>
      <w:r w:rsidR="00F44BFE" w:rsidRPr="00774964">
        <w:rPr>
          <w:lang w:val="en-CA"/>
        </w:rPr>
        <w:t>)</w:t>
      </w:r>
    </w:p>
    <w:p w14:paraId="497586E5" w14:textId="03945DDE" w:rsidR="00F44BFE" w:rsidRPr="00774964" w:rsidRDefault="00F44BFE" w:rsidP="00F44BFE">
      <w:pPr>
        <w:rPr>
          <w:lang w:val="en-CA"/>
        </w:rPr>
      </w:pPr>
      <w:r w:rsidRPr="00774964">
        <w:rPr>
          <w:lang w:val="en-CA"/>
        </w:rPr>
        <w:t>Primary editor: Y.-K. Wang.</w:t>
      </w:r>
      <w:r w:rsidR="00A01838" w:rsidRPr="00774964">
        <w:rPr>
          <w:lang w:val="en-CA"/>
        </w:rPr>
        <w:t xml:space="preserve"> </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lastRenderedPageBreak/>
        <w:t xml:space="preserve">Remains valid – not updated: </w:t>
      </w:r>
      <w:hyperlink r:id="rId1315" w:history="1">
        <w:r w:rsidRPr="00774964">
          <w:rPr>
            <w:rStyle w:val="Hyperlink"/>
            <w:lang w:val="en-CA"/>
          </w:rPr>
          <w:t>JCTVC-P1006</w:t>
        </w:r>
      </w:hyperlink>
      <w:r w:rsidRPr="00774964">
        <w:rPr>
          <w:lang w:val="en-CA"/>
        </w:rPr>
        <w:t xml:space="preserve"> Common test conditions and software reference configurations for HEVC range extensions [D. Flynn, C. </w:t>
      </w:r>
      <w:proofErr w:type="spellStart"/>
      <w:r w:rsidRPr="00774964">
        <w:rPr>
          <w:lang w:val="en-CA"/>
        </w:rPr>
        <w:t>Rosewarne</w:t>
      </w:r>
      <w:proofErr w:type="spellEnd"/>
      <w:r w:rsidRPr="00774964">
        <w:rPr>
          <w:lang w:val="en-CA"/>
        </w:rPr>
        <w:t>,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2771"/>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16" w:history="1">
        <w:r w:rsidRPr="00774964">
          <w:rPr>
            <w:rStyle w:val="Hyperlink"/>
            <w:lang w:val="en-CA"/>
          </w:rPr>
          <w:t>JCTVC-V1007</w:t>
        </w:r>
      </w:hyperlink>
      <w:r w:rsidRPr="00774964">
        <w:rPr>
          <w:lang w:val="en-CA"/>
        </w:rPr>
        <w:t xml:space="preserve"> SHVC Test Model 11 (SHM 11) Introduction and Encoder Description [G. </w:t>
      </w:r>
      <w:proofErr w:type="spellStart"/>
      <w:r w:rsidRPr="00774964">
        <w:rPr>
          <w:lang w:val="en-CA"/>
        </w:rPr>
        <w:t>Barroux</w:t>
      </w:r>
      <w:proofErr w:type="spellEnd"/>
      <w:r w:rsidRPr="00774964">
        <w:rPr>
          <w:lang w:val="en-CA"/>
        </w:rPr>
        <w:t>, J. Boyce, J. Chen, M. M. </w:t>
      </w:r>
      <w:proofErr w:type="spellStart"/>
      <w:r w:rsidRPr="00774964">
        <w:rPr>
          <w:lang w:val="en-CA"/>
        </w:rPr>
        <w:t>Hannuksela</w:t>
      </w:r>
      <w:proofErr w:type="spellEnd"/>
      <w:r w:rsidRPr="00774964">
        <w:rPr>
          <w:lang w:val="en-CA"/>
        </w:rPr>
        <w:t>, Y. Ye] [WG 11 N 15778]</w:t>
      </w:r>
    </w:p>
    <w:p w14:paraId="65FAC2C2" w14:textId="77777777" w:rsidR="00F44BFE" w:rsidRPr="00774964" w:rsidRDefault="00F44BFE" w:rsidP="00F44BFE">
      <w:pPr>
        <w:rPr>
          <w:lang w:val="en-CA"/>
        </w:rPr>
      </w:pPr>
    </w:p>
    <w:p w14:paraId="600E7DEB" w14:textId="27BAD265" w:rsidR="00F44BFE" w:rsidRPr="00774964" w:rsidRDefault="00847730" w:rsidP="00CA2E49">
      <w:pPr>
        <w:pStyle w:val="berschrift9"/>
        <w:rPr>
          <w:lang w:val="en-CA"/>
        </w:rPr>
      </w:pPr>
      <w:bookmarkStart w:id="2772" w:name="_Hlk164868688"/>
      <w:r w:rsidRPr="00774964">
        <w:rPr>
          <w:lang w:val="en-CA"/>
        </w:rPr>
        <w:t xml:space="preserve">Remains valid – not updated: </w:t>
      </w:r>
      <w:hyperlink r:id="rId1317" w:history="1">
        <w:r w:rsidR="002534C5" w:rsidRPr="00774964">
          <w:rPr>
            <w:rStyle w:val="Hyperlink"/>
            <w:lang w:val="en-CA"/>
          </w:rPr>
          <w:t>JVET-AM1008</w:t>
        </w:r>
      </w:hyperlink>
      <w:r w:rsidR="002534C5" w:rsidRPr="00774964">
        <w:rPr>
          <w:lang w:val="en-CA"/>
        </w:rPr>
        <w:t xml:space="preserve"> </w:t>
      </w:r>
      <w:r w:rsidR="00F44BFE" w:rsidRPr="00774964">
        <w:rPr>
          <w:lang w:val="en-CA"/>
        </w:rPr>
        <w:t xml:space="preserve">Conformance testing for HEVC </w:t>
      </w:r>
      <w:proofErr w:type="spellStart"/>
      <w:r w:rsidR="00F44BFE" w:rsidRPr="00774964">
        <w:rPr>
          <w:lang w:val="en-CA"/>
        </w:rPr>
        <w:t>multiview</w:t>
      </w:r>
      <w:proofErr w:type="spellEnd"/>
      <w:r w:rsidR="00F44BFE" w:rsidRPr="00774964">
        <w:rPr>
          <w:lang w:val="en-CA"/>
        </w:rPr>
        <w:t xml:space="preserve"> extended and monochrome profiles</w:t>
      </w:r>
      <w:bookmarkEnd w:id="2772"/>
      <w:r w:rsidR="00F44BFE" w:rsidRPr="00774964">
        <w:rPr>
          <w:lang w:val="en-CA"/>
        </w:rPr>
        <w:t xml:space="preserve"> [I. </w:t>
      </w:r>
      <w:proofErr w:type="spellStart"/>
      <w:r w:rsidR="00F44BFE" w:rsidRPr="00774964">
        <w:rPr>
          <w:lang w:val="en-CA"/>
        </w:rPr>
        <w:t>Moccagatta</w:t>
      </w:r>
      <w:proofErr w:type="spellEnd"/>
      <w:r w:rsidR="00F44BFE" w:rsidRPr="00774964">
        <w:rPr>
          <w:lang w:val="en-CA"/>
        </w:rPr>
        <w:t xml:space="preserve">, </w:t>
      </w:r>
      <w:r w:rsidR="002534C5" w:rsidRPr="00774964">
        <w:rPr>
          <w:lang w:val="en-CA"/>
        </w:rPr>
        <w:t xml:space="preserve">T. Fu, </w:t>
      </w:r>
      <w:r w:rsidR="00F44BFE" w:rsidRPr="00774964">
        <w:rPr>
          <w:lang w:val="en-CA"/>
        </w:rPr>
        <w:t xml:space="preserve">S. </w:t>
      </w:r>
      <w:proofErr w:type="spellStart"/>
      <w:r w:rsidR="00F44BFE" w:rsidRPr="00774964">
        <w:rPr>
          <w:lang w:val="en-CA"/>
        </w:rPr>
        <w:t>Paluri</w:t>
      </w:r>
      <w:proofErr w:type="spellEnd"/>
      <w:r w:rsidR="00F44BFE" w:rsidRPr="00774964">
        <w:rPr>
          <w:lang w:val="en-CA"/>
        </w:rPr>
        <w:t xml:space="preserve">, A. </w:t>
      </w:r>
      <w:proofErr w:type="spellStart"/>
      <w:r w:rsidR="00F44BFE" w:rsidRPr="00774964">
        <w:rPr>
          <w:lang w:val="en-CA"/>
        </w:rPr>
        <w:t>Tourapis</w:t>
      </w:r>
      <w:proofErr w:type="spellEnd"/>
      <w:r w:rsidR="00F44BFE" w:rsidRPr="00774964">
        <w:rPr>
          <w:lang w:val="en-CA"/>
        </w:rPr>
        <w:t xml:space="preserve">] </w:t>
      </w:r>
    </w:p>
    <w:p w14:paraId="452623D7" w14:textId="77777777" w:rsidR="009A0807" w:rsidRPr="00774964" w:rsidRDefault="009A0807" w:rsidP="00A14C37">
      <w:pPr>
        <w:rPr>
          <w:lang w:val="en-CA"/>
        </w:rPr>
      </w:pP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18"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w:t>
      </w:r>
      <w:proofErr w:type="spellStart"/>
      <w:r w:rsidRPr="00774964">
        <w:rPr>
          <w:lang w:val="en-CA"/>
        </w:rPr>
        <w:t>Sühring</w:t>
      </w:r>
      <w:proofErr w:type="spellEnd"/>
      <w:r w:rsidRPr="00774964">
        <w:rPr>
          <w:lang w:val="en-CA"/>
        </w:rPr>
        <w:t>]</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319"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2773" w:name="_Hlk142824970"/>
      <w:r w:rsidRPr="00774964">
        <w:rPr>
          <w:lang w:val="en-CA"/>
        </w:rPr>
        <w:t xml:space="preserve">Remains valid – not updated: </w:t>
      </w:r>
      <w:hyperlink r:id="rId1320" w:history="1">
        <w:r w:rsidR="00F44BFE" w:rsidRPr="00774964">
          <w:rPr>
            <w:rStyle w:val="Hyperlink"/>
            <w:lang w:val="en-CA"/>
          </w:rPr>
          <w:t>JVET-AJ1011</w:t>
        </w:r>
      </w:hyperlink>
      <w:r w:rsidR="00F44BFE" w:rsidRPr="00774964">
        <w:rPr>
          <w:lang w:val="en-CA"/>
        </w:rPr>
        <w:t xml:space="preserve"> White paper on HEVC [B. </w:t>
      </w:r>
      <w:proofErr w:type="spellStart"/>
      <w:r w:rsidR="00F44BFE" w:rsidRPr="00774964">
        <w:rPr>
          <w:lang w:val="en-CA"/>
        </w:rPr>
        <w:t>Bross</w:t>
      </w:r>
      <w:proofErr w:type="spellEnd"/>
      <w:r w:rsidR="00F44BFE" w:rsidRPr="00774964">
        <w:rPr>
          <w:lang w:val="en-CA"/>
        </w:rPr>
        <w:t>, J.-R. Ohm, G. J. Sullivan, Y.-K. Wang] [AG 3 N 174]</w:t>
      </w:r>
    </w:p>
    <w:p w14:paraId="1EB90E70" w14:textId="77777777" w:rsidR="00507549" w:rsidRPr="00774964" w:rsidRDefault="00507549" w:rsidP="00F44BFE">
      <w:pPr>
        <w:rPr>
          <w:lang w:val="en-CA"/>
        </w:rPr>
      </w:pPr>
    </w:p>
    <w:bookmarkEnd w:id="2773"/>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321" w:history="1">
        <w:r w:rsidR="00F44BFE" w:rsidRPr="00774964">
          <w:rPr>
            <w:rStyle w:val="Hyperlink"/>
            <w:lang w:val="en-CA"/>
          </w:rPr>
          <w:t>AJ1012</w:t>
        </w:r>
      </w:hyperlink>
      <w:r w:rsidR="00F44BFE" w:rsidRPr="00774964">
        <w:rPr>
          <w:lang w:val="en-CA"/>
        </w:rPr>
        <w:t xml:space="preserve"> Overview of IT systems used in JVET [J.-R. Ohm, I. </w:t>
      </w:r>
      <w:proofErr w:type="spellStart"/>
      <w:r w:rsidR="00F44BFE" w:rsidRPr="00774964">
        <w:rPr>
          <w:lang w:val="en-CA"/>
        </w:rPr>
        <w:t>Moccagatta</w:t>
      </w:r>
      <w:proofErr w:type="spellEnd"/>
      <w:r w:rsidR="00F44BFE" w:rsidRPr="00774964">
        <w:rPr>
          <w:lang w:val="en-CA"/>
        </w:rPr>
        <w:t>, K. </w:t>
      </w:r>
      <w:proofErr w:type="spellStart"/>
      <w:r w:rsidR="00F44BFE" w:rsidRPr="00774964">
        <w:rPr>
          <w:lang w:val="en-CA"/>
        </w:rPr>
        <w:t>Sühring</w:t>
      </w:r>
      <w:proofErr w:type="spellEnd"/>
      <w:r w:rsidR="00F44BFE" w:rsidRPr="00774964">
        <w:rPr>
          <w:lang w:val="en-CA"/>
        </w:rPr>
        <w:t>,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322" w:history="1">
        <w:r w:rsidRPr="00774964">
          <w:rPr>
            <w:rStyle w:val="Hyperlink"/>
            <w:lang w:val="en-CA"/>
          </w:rPr>
          <w:t>JCT3V-G1003</w:t>
        </w:r>
      </w:hyperlink>
      <w:r w:rsidRPr="00774964">
        <w:rPr>
          <w:lang w:val="en-CA"/>
        </w:rPr>
        <w:t xml:space="preserve"> 3D-AVC Test Model 9 [D. </w:t>
      </w:r>
      <w:proofErr w:type="spellStart"/>
      <w:r w:rsidRPr="00774964">
        <w:rPr>
          <w:lang w:val="en-CA"/>
        </w:rPr>
        <w:t>Rusanovskyy</w:t>
      </w:r>
      <w:proofErr w:type="spellEnd"/>
      <w:r w:rsidRPr="00774964">
        <w:rPr>
          <w:lang w:val="en-CA"/>
        </w:rPr>
        <w:t>,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1323"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324" w:history="1">
        <w:r w:rsidRPr="00774964">
          <w:rPr>
            <w:rStyle w:val="Hyperlink"/>
            <w:lang w:val="en-CA"/>
          </w:rPr>
          <w:t>JVET-AE1013</w:t>
        </w:r>
      </w:hyperlink>
      <w:r w:rsidRPr="00774964">
        <w:rPr>
          <w:lang w:val="en-CA"/>
        </w:rPr>
        <w:t xml:space="preserve"> Common test conditions of 3DV experiments [K. </w:t>
      </w:r>
      <w:proofErr w:type="spellStart"/>
      <w:r w:rsidRPr="00774964">
        <w:rPr>
          <w:lang w:val="en-CA"/>
        </w:rPr>
        <w:t>Sühring</w:t>
      </w:r>
      <w:proofErr w:type="spellEnd"/>
      <w:r w:rsidRPr="00774964">
        <w:rPr>
          <w:lang w:val="en-CA"/>
        </w:rPr>
        <w:t>,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lastRenderedPageBreak/>
        <w:t xml:space="preserve">Remains valid – not updated </w:t>
      </w:r>
      <w:hyperlink r:id="rId1325"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326" w:history="1">
        <w:r w:rsidRPr="00774964">
          <w:rPr>
            <w:rStyle w:val="Hyperlink"/>
            <w:lang w:val="en-CA"/>
          </w:rPr>
          <w:t>JVET-AC1015</w:t>
        </w:r>
      </w:hyperlink>
      <w:r w:rsidRPr="00774964">
        <w:rPr>
          <w:lang w:val="en-CA"/>
        </w:rPr>
        <w:t xml:space="preserve"> Common test conditions for SCM-based screen content coding [K. </w:t>
      </w:r>
      <w:proofErr w:type="spellStart"/>
      <w:r w:rsidRPr="00774964">
        <w:rPr>
          <w:lang w:val="en-CA"/>
        </w:rPr>
        <w:t>Sühring</w:t>
      </w:r>
      <w:proofErr w:type="spellEnd"/>
      <w:r w:rsidRPr="00774964">
        <w:rPr>
          <w:lang w:val="en-CA"/>
        </w:rPr>
        <w:t>]</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2774" w:name="_Hlk164868715"/>
    <w:bookmarkStart w:id="2775" w:name="_Hlk149580426"/>
    <w:p w14:paraId="65ED71A8" w14:textId="2F95B8A9" w:rsidR="00F44BFE" w:rsidRPr="00774964" w:rsidRDefault="006C1F74" w:rsidP="00CA2E49">
      <w:pPr>
        <w:pStyle w:val="berschrift9"/>
        <w:rPr>
          <w:lang w:val="en-CA"/>
        </w:rPr>
      </w:pPr>
      <w:r w:rsidRPr="0080354D">
        <w:fldChar w:fldCharType="begin"/>
      </w:r>
      <w:r w:rsidR="000828EF" w:rsidRPr="0080354D">
        <w:rPr>
          <w:lang w:val="en-CA"/>
        </w:rPr>
        <w:instrText>HYPERLINK "https://jvet-experts.org/doc_end_user/current_document.php?id=16689"</w:instrText>
      </w:r>
      <w:r w:rsidRPr="0080354D">
        <w:fldChar w:fldCharType="separate"/>
      </w:r>
      <w:r w:rsidRPr="00774964">
        <w:rPr>
          <w:rStyle w:val="Hyperlink"/>
          <w:bCs/>
          <w:lang w:val="en-CA"/>
        </w:rPr>
        <w:t>JVET-AO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sidRPr="00774964">
        <w:rPr>
          <w:lang w:val="en-CA"/>
        </w:rPr>
        <w:t>5</w:t>
      </w:r>
      <w:r w:rsidR="00F44BFE" w:rsidRPr="00774964">
        <w:rPr>
          <w:lang w:val="en-CA"/>
        </w:rPr>
        <w:t>)</w:t>
      </w:r>
      <w:bookmarkEnd w:id="2774"/>
      <w:r w:rsidR="00F44BFE" w:rsidRPr="00774964">
        <w:rPr>
          <w:lang w:val="en-CA"/>
        </w:rPr>
        <w:t xml:space="preserve"> [</w:t>
      </w:r>
      <w:r w:rsidR="00271194" w:rsidRPr="00774964">
        <w:rPr>
          <w:lang w:val="en-CA"/>
        </w:rPr>
        <w:t xml:space="preserve">K. </w:t>
      </w:r>
      <w:proofErr w:type="spellStart"/>
      <w:r w:rsidR="00271194" w:rsidRPr="00774964">
        <w:rPr>
          <w:lang w:val="en-CA"/>
        </w:rPr>
        <w:t>Sühring</w:t>
      </w:r>
      <w:proofErr w:type="spellEnd"/>
      <w:r w:rsidR="00271194" w:rsidRPr="00774964">
        <w:rPr>
          <w:lang w:val="en-CA"/>
        </w:rPr>
        <w:t>,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9A0807" w:rsidRPr="00774964">
        <w:rPr>
          <w:lang w:val="en-CA"/>
        </w:rPr>
        <w:t>03</w:t>
      </w:r>
      <w:r w:rsidR="00B35B8B" w:rsidRPr="00774964">
        <w:rPr>
          <w:lang w:val="en-CA"/>
        </w:rPr>
        <w:t>-</w:t>
      </w:r>
      <w:r w:rsidR="009A0807" w:rsidRPr="00774964">
        <w:rPr>
          <w:lang w:val="en-CA"/>
        </w:rPr>
        <w:t>13</w:t>
      </w:r>
      <w:r w:rsidR="00847730" w:rsidRPr="00774964">
        <w:rPr>
          <w:lang w:val="en-CA"/>
        </w:rPr>
        <w:t>)</w:t>
      </w:r>
    </w:p>
    <w:bookmarkEnd w:id="2775"/>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 xml:space="preserve">K. </w:t>
      </w:r>
      <w:proofErr w:type="spellStart"/>
      <w:r w:rsidR="005834DF" w:rsidRPr="00774964">
        <w:rPr>
          <w:lang w:val="en-CA"/>
        </w:rPr>
        <w:t>Sühring</w:t>
      </w:r>
      <w:proofErr w:type="spellEnd"/>
      <w:r w:rsidRPr="00774964">
        <w:rPr>
          <w:lang w:val="en-CA"/>
        </w:rPr>
        <w:t>.</w:t>
      </w:r>
    </w:p>
    <w:p w14:paraId="7B2B7AF2" w14:textId="6822765E" w:rsidR="005834DF" w:rsidRPr="00774964" w:rsidRDefault="00A879EE" w:rsidP="00F44BFE">
      <w:pPr>
        <w:rPr>
          <w:lang w:val="en-CA"/>
        </w:rPr>
      </w:pPr>
      <w:r w:rsidRPr="00774964">
        <w:rPr>
          <w:lang w:val="en-CA"/>
        </w:rPr>
        <w:t>Integrated text t</w:t>
      </w:r>
      <w:r w:rsidR="005834DF" w:rsidRPr="00774964">
        <w:rPr>
          <w:lang w:val="en-CA"/>
        </w:rPr>
        <w:t xml:space="preserve">o prepare the next </w:t>
      </w:r>
      <w:r w:rsidRPr="00774964">
        <w:rPr>
          <w:lang w:val="en-CA"/>
        </w:rPr>
        <w:t xml:space="preserve">version </w:t>
      </w:r>
      <w:r w:rsidR="00584625" w:rsidRPr="00774964">
        <w:rPr>
          <w:lang w:val="en-CA"/>
        </w:rPr>
        <w:t>of H.264</w:t>
      </w:r>
      <w:r w:rsidR="00847730" w:rsidRPr="00774964">
        <w:rPr>
          <w:lang w:val="en-CA"/>
        </w:rPr>
        <w:t>, including changes from JVET-</w:t>
      </w:r>
      <w:r w:rsidR="006C1F74" w:rsidRPr="00774964">
        <w:rPr>
          <w:lang w:val="en-CA"/>
        </w:rPr>
        <w:t>AO1017</w:t>
      </w:r>
      <w:r w:rsidR="005834DF" w:rsidRPr="00774964">
        <w:rPr>
          <w:lang w:val="en-CA"/>
        </w:rPr>
        <w:t>.</w:t>
      </w:r>
    </w:p>
    <w:bookmarkStart w:id="2776" w:name="_Hlk188630976"/>
    <w:p w14:paraId="39A3895E" w14:textId="39FD79A4" w:rsidR="00003B86" w:rsidRPr="00774964" w:rsidRDefault="00291997" w:rsidP="00CA2E49">
      <w:pPr>
        <w:pStyle w:val="berschrift9"/>
        <w:rPr>
          <w:lang w:val="en-CA"/>
        </w:rPr>
      </w:pPr>
      <w:r w:rsidRPr="0080354D">
        <w:fldChar w:fldCharType="begin"/>
      </w:r>
      <w:r w:rsidR="000828EF" w:rsidRPr="0080354D">
        <w:rPr>
          <w:lang w:val="en-CA"/>
        </w:rPr>
        <w:instrText>HYPERLINK "https://jvet-experts.org/doc_end_user/current_document.php?id=16690"</w:instrText>
      </w:r>
      <w:r w:rsidRPr="0080354D">
        <w:fldChar w:fldCharType="separate"/>
      </w:r>
      <w:r w:rsidRPr="00774964">
        <w:rPr>
          <w:rStyle w:val="Hyperlink"/>
          <w:bCs/>
          <w:lang w:val="en-CA"/>
        </w:rPr>
        <w:t>JVET-AO1017</w:t>
      </w:r>
      <w:r w:rsidRPr="0080354D">
        <w:rPr>
          <w:rStyle w:val="Hyperlink"/>
          <w:lang w:val="en-CA"/>
        </w:rPr>
        <w:fldChar w:fldCharType="end"/>
      </w:r>
      <w:r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2776"/>
      <w:r w:rsidR="00003B86" w:rsidRPr="00774964">
        <w:rPr>
          <w:lang w:val="en-CA"/>
        </w:rPr>
        <w:t xml:space="preserve"> </w:t>
      </w:r>
      <w:r w:rsidR="005812AB" w:rsidRPr="00774964">
        <w:rPr>
          <w:lang w:val="en-CA"/>
        </w:rPr>
        <w:t>[</w:t>
      </w:r>
      <w:r w:rsidR="002534C5" w:rsidRPr="00774964">
        <w:rPr>
          <w:lang w:val="en-CA"/>
        </w:rPr>
        <w:t xml:space="preserve">K. </w:t>
      </w:r>
      <w:proofErr w:type="spellStart"/>
      <w:r w:rsidR="002534C5" w:rsidRPr="00774964">
        <w:rPr>
          <w:lang w:val="en-CA"/>
        </w:rPr>
        <w:t>Sühring</w:t>
      </w:r>
      <w:proofErr w:type="spellEnd"/>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 xml:space="preserve">K. </w:t>
      </w:r>
      <w:proofErr w:type="spellStart"/>
      <w:r w:rsidR="002534C5" w:rsidRPr="00774964">
        <w:rPr>
          <w:lang w:val="en-CA"/>
        </w:rPr>
        <w:t>Sühring</w:t>
      </w:r>
      <w:proofErr w:type="spellEnd"/>
    </w:p>
    <w:p w14:paraId="05D32701" w14:textId="7210993C" w:rsidR="00291997" w:rsidRPr="00774964" w:rsidRDefault="00291997" w:rsidP="00003B86">
      <w:pPr>
        <w:rPr>
          <w:lang w:val="en-CA"/>
        </w:rPr>
      </w:pPr>
      <w:r w:rsidRPr="00774964">
        <w:rPr>
          <w:lang w:val="en-CA"/>
        </w:rPr>
        <w:t xml:space="preserve">A </w:t>
      </w:r>
      <w:r w:rsidR="008E450F" w:rsidRPr="00774964">
        <w:rPr>
          <w:lang w:val="en-CA"/>
        </w:rPr>
        <w:t xml:space="preserve">preliminary </w:t>
      </w:r>
      <w:proofErr w:type="spellStart"/>
      <w:r w:rsidRPr="00774964">
        <w:rPr>
          <w:lang w:val="en-CA"/>
        </w:rPr>
        <w:t>DoC</w:t>
      </w:r>
      <w:proofErr w:type="spellEnd"/>
      <w:r w:rsidRPr="00774964">
        <w:rPr>
          <w:lang w:val="en-CA"/>
        </w:rPr>
        <w:t xml:space="preserve"> WG 5 N </w:t>
      </w:r>
      <w:r w:rsidR="00C2212B" w:rsidRPr="00774964">
        <w:rPr>
          <w:lang w:val="en-CA"/>
        </w:rPr>
        <w:t xml:space="preserve">384 </w:t>
      </w:r>
      <w:r w:rsidRPr="00774964">
        <w:rPr>
          <w:lang w:val="en-CA"/>
        </w:rPr>
        <w:t xml:space="preserve">on the DAM was reviewed and approved on </w:t>
      </w:r>
      <w:r w:rsidR="00D664FA" w:rsidRPr="00774964">
        <w:rPr>
          <w:lang w:val="en-CA"/>
        </w:rPr>
        <w:t xml:space="preserve">Thursday 22 </w:t>
      </w:r>
      <w:r w:rsidRPr="00774964">
        <w:rPr>
          <w:lang w:val="en-CA"/>
        </w:rPr>
        <w:t xml:space="preserve">Jan. at </w:t>
      </w:r>
      <w:r w:rsidR="00D664FA" w:rsidRPr="00774964">
        <w:rPr>
          <w:lang w:val="en-CA"/>
        </w:rPr>
        <w:t>2200</w:t>
      </w:r>
      <w:r w:rsidRPr="00774964">
        <w:rPr>
          <w:lang w:val="en-CA"/>
        </w:rPr>
        <w:t>-</w:t>
      </w:r>
      <w:r w:rsidR="00D664FA" w:rsidRPr="00774964">
        <w:rPr>
          <w:lang w:val="en-CA"/>
        </w:rPr>
        <w:t>2210</w:t>
      </w:r>
      <w:r w:rsidR="008E450F" w:rsidRPr="00774964">
        <w:rPr>
          <w:lang w:val="en-CA"/>
        </w:rPr>
        <w:t>.</w:t>
      </w:r>
      <w:r w:rsidR="00A879EE" w:rsidRPr="00774964">
        <w:rPr>
          <w:lang w:val="en-CA"/>
        </w:rPr>
        <w:t xml:space="preserve"> Progression to FDAM/FDIS integrated version was planned to be done in July 2026 at latest.</w:t>
      </w:r>
    </w:p>
    <w:p w14:paraId="4F9CE306" w14:textId="216FCD9D" w:rsidR="008E6F77" w:rsidRPr="00774964" w:rsidRDefault="008E6F77" w:rsidP="008E6F77">
      <w:pPr>
        <w:keepNext/>
        <w:rPr>
          <w:lang w:val="en-CA"/>
        </w:rPr>
      </w:pPr>
      <w:r w:rsidRPr="00774964">
        <w:rPr>
          <w:lang w:val="en-CA"/>
        </w:rPr>
        <w:t>Changes are editorial improvements, interface changes, constraints, and bug fixes agreed at this meeting, including elements from:</w:t>
      </w:r>
    </w:p>
    <w:p w14:paraId="3531FDAF" w14:textId="1664BD4C" w:rsidR="008E6F77" w:rsidRPr="00774964" w:rsidRDefault="00E27738" w:rsidP="002019AB">
      <w:pPr>
        <w:pStyle w:val="Listenabsatz"/>
        <w:numPr>
          <w:ilvl w:val="0"/>
          <w:numId w:val="38"/>
        </w:numPr>
        <w:rPr>
          <w:lang w:val="en-CA"/>
        </w:rPr>
      </w:pPr>
      <w:r w:rsidRPr="00E27738">
        <w:rPr>
          <w:lang w:val="en-CA"/>
        </w:rPr>
        <w:t>JVET-AO0212 Extension mechanism for new AVC SEI messages</w:t>
      </w:r>
    </w:p>
    <w:p w14:paraId="727769D5" w14:textId="3A6766F3" w:rsidR="002147F9" w:rsidRPr="00774964" w:rsidRDefault="002147F9" w:rsidP="00097263">
      <w:pPr>
        <w:rPr>
          <w:lang w:val="en-CA"/>
        </w:rPr>
      </w:pPr>
      <w:r w:rsidRPr="00774964">
        <w:rPr>
          <w:lang w:val="en-CA"/>
        </w:rPr>
        <w:t>It is noted that the list above may not be complete</w:t>
      </w:r>
      <w:r w:rsidR="00E27738">
        <w:rPr>
          <w:lang w:val="en-CA"/>
        </w:rPr>
        <w:t>, and some aspects relating to VSEI interface may first need a correction in VSEIv4 (see JVET-AO1004)</w:t>
      </w:r>
      <w:r w:rsidRPr="00774964">
        <w:rPr>
          <w:lang w:val="en-CA"/>
        </w:rPr>
        <w:t>; if some adoption is missing that is recorded somewhere else in the meeting notes it shall also be considered included.</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327"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 xml:space="preserve">Y.-K. Wang, B. </w:t>
      </w:r>
      <w:proofErr w:type="spellStart"/>
      <w:r w:rsidR="00374643" w:rsidRPr="00774964">
        <w:rPr>
          <w:lang w:val="en-CA"/>
        </w:rPr>
        <w:t>Bross</w:t>
      </w:r>
      <w:proofErr w:type="spellEnd"/>
      <w:r w:rsidR="00374643" w:rsidRPr="00774964">
        <w:rPr>
          <w:lang w:val="en-CA"/>
        </w:rPr>
        <w:t xml:space="preserve">, S. Deshpande, G. J. Sullivan, A. </w:t>
      </w:r>
      <w:proofErr w:type="spellStart"/>
      <w:r w:rsidR="00374643" w:rsidRPr="00774964">
        <w:rPr>
          <w:lang w:val="en-CA"/>
        </w:rPr>
        <w:t>Tourapis</w:t>
      </w:r>
      <w:proofErr w:type="spellEnd"/>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29F857DA" w:rsidR="00A01838" w:rsidRPr="00774964" w:rsidRDefault="00847730" w:rsidP="00A01838">
      <w:pPr>
        <w:rPr>
          <w:lang w:val="en-CA"/>
        </w:rPr>
      </w:pPr>
      <w:r w:rsidRPr="00774964">
        <w:rPr>
          <w:lang w:val="en-CA"/>
        </w:rPr>
        <w:t>This was 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328"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w:t>
      </w:r>
      <w:proofErr w:type="spellStart"/>
      <w:r w:rsidR="00271194" w:rsidRPr="00774964">
        <w:rPr>
          <w:lang w:val="en-CA"/>
        </w:rPr>
        <w:t>Hannuksela</w:t>
      </w:r>
      <w:proofErr w:type="spellEnd"/>
      <w:r w:rsidR="00271194" w:rsidRPr="00774964">
        <w:rPr>
          <w:lang w:val="en-CA"/>
        </w:rPr>
        <w:t>,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329" w:history="1">
        <w:r w:rsidRPr="00774964">
          <w:rPr>
            <w:rStyle w:val="Hyperlink"/>
            <w:lang w:val="en-CA"/>
          </w:rPr>
          <w:t>JVET-AA1100</w:t>
        </w:r>
      </w:hyperlink>
      <w:r w:rsidRPr="00774964">
        <w:rPr>
          <w:lang w:val="en-CA"/>
        </w:rPr>
        <w:t xml:space="preserve"> Common Test Conditions for HM Video Coding Experiments [K. </w:t>
      </w:r>
      <w:proofErr w:type="spellStart"/>
      <w:r w:rsidRPr="00774964">
        <w:rPr>
          <w:lang w:val="en-CA"/>
        </w:rPr>
        <w:t>Sühring</w:t>
      </w:r>
      <w:proofErr w:type="spellEnd"/>
      <w:r w:rsidRPr="00774964">
        <w:rPr>
          <w:lang w:val="en-CA"/>
        </w:rPr>
        <w:t>,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lastRenderedPageBreak/>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330"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xml:space="preserve">, B. </w:t>
      </w:r>
      <w:proofErr w:type="spellStart"/>
      <w:r w:rsidR="00271194" w:rsidRPr="00774964">
        <w:rPr>
          <w:lang w:val="en-CA"/>
        </w:rPr>
        <w:t>Bross</w:t>
      </w:r>
      <w:proofErr w:type="spellEnd"/>
      <w:r w:rsidR="00271194" w:rsidRPr="00774964">
        <w:rPr>
          <w:lang w:val="en-CA"/>
        </w:rPr>
        <w:t>, M. M. </w:t>
      </w:r>
      <w:proofErr w:type="spellStart"/>
      <w:r w:rsidR="00271194" w:rsidRPr="00774964">
        <w:rPr>
          <w:lang w:val="en-CA"/>
        </w:rPr>
        <w:t>Hannuksela</w:t>
      </w:r>
      <w:proofErr w:type="spellEnd"/>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bookmarkStart w:id="2777" w:name="_Hlk164868869"/>
    <w:bookmarkStart w:id="2778" w:name="_Hlk149580442"/>
    <w:p w14:paraId="5A6965ED" w14:textId="6766E6EC" w:rsidR="00F44BFE" w:rsidRPr="00774964" w:rsidRDefault="00AB58FB" w:rsidP="00CA2E49">
      <w:pPr>
        <w:pStyle w:val="berschrift9"/>
        <w:rPr>
          <w:lang w:val="en-CA"/>
        </w:rPr>
      </w:pPr>
      <w:r w:rsidRPr="0080354D">
        <w:fldChar w:fldCharType="begin"/>
      </w:r>
      <w:r w:rsidR="000828EF" w:rsidRPr="0080354D">
        <w:rPr>
          <w:lang w:val="en-CA"/>
        </w:rPr>
        <w:instrText>HYPERLINK "https://jvet-experts.org/doc_end_user/current_document.php?id=16691"</w:instrText>
      </w:r>
      <w:r w:rsidRPr="0080354D">
        <w:fldChar w:fldCharType="separate"/>
      </w:r>
      <w:r w:rsidRPr="00774964">
        <w:rPr>
          <w:rStyle w:val="Hyperlink"/>
          <w:bCs/>
          <w:lang w:val="en-CA"/>
        </w:rPr>
        <w:t>JVET-AO2002</w:t>
      </w:r>
      <w:r w:rsidRPr="0080354D">
        <w:rPr>
          <w:rStyle w:val="Hyperlink"/>
          <w:bCs/>
          <w:lang w:val="en-CA"/>
        </w:rPr>
        <w:fldChar w:fldCharType="end"/>
      </w:r>
      <w:r w:rsidRPr="00774964">
        <w:rPr>
          <w:lang w:val="en-CA"/>
        </w:rPr>
        <w:t xml:space="preserve"> </w:t>
      </w:r>
      <w:r w:rsidR="00F44BFE" w:rsidRPr="00774964">
        <w:rPr>
          <w:lang w:val="en-CA"/>
        </w:rPr>
        <w:t>Algorithm description for Versatile Video Coding and Test Model </w:t>
      </w:r>
      <w:r w:rsidRPr="00774964">
        <w:rPr>
          <w:lang w:val="en-CA"/>
        </w:rPr>
        <w:t xml:space="preserve">23 </w:t>
      </w:r>
      <w:r w:rsidR="00F44BFE" w:rsidRPr="00774964">
        <w:rPr>
          <w:lang w:val="en-CA"/>
        </w:rPr>
        <w:t>(VTM </w:t>
      </w:r>
      <w:r w:rsidRPr="00774964">
        <w:rPr>
          <w:lang w:val="en-CA"/>
        </w:rPr>
        <w:t>23</w:t>
      </w:r>
      <w:r w:rsidR="00F44BFE" w:rsidRPr="00774964">
        <w:rPr>
          <w:lang w:val="en-CA"/>
        </w:rPr>
        <w:t>)</w:t>
      </w:r>
      <w:bookmarkEnd w:id="2777"/>
      <w:r w:rsidR="00F44BFE" w:rsidRPr="00774964" w:rsidDel="00436038">
        <w:rPr>
          <w:lang w:val="en-CA"/>
        </w:rPr>
        <w:t xml:space="preserve"> </w:t>
      </w:r>
      <w:r w:rsidR="00F44BFE" w:rsidRPr="00774964">
        <w:rPr>
          <w:lang w:val="en-CA"/>
        </w:rPr>
        <w:t xml:space="preserve">[Y. Ye, A. Browne, S. Kim] </w:t>
      </w:r>
      <w:r w:rsidR="0000085A" w:rsidRPr="00774964">
        <w:rPr>
          <w:lang w:val="en-CA"/>
        </w:rPr>
        <w:t>(2026-03-13)</w:t>
      </w:r>
    </w:p>
    <w:p w14:paraId="18782D6F" w14:textId="13E7849D" w:rsidR="00F44BFE" w:rsidRPr="00774964" w:rsidRDefault="00F44BFE" w:rsidP="00F44BFE">
      <w:pPr>
        <w:rPr>
          <w:lang w:val="en-CA"/>
        </w:rPr>
      </w:pPr>
      <w:r w:rsidRPr="00774964">
        <w:rPr>
          <w:lang w:val="en-CA"/>
        </w:rPr>
        <w:t>Primary editor: Y. Ye.</w:t>
      </w:r>
    </w:p>
    <w:p w14:paraId="5573CA39" w14:textId="01D3903B" w:rsidR="00F44BFE" w:rsidRPr="00774964" w:rsidRDefault="00F44BFE" w:rsidP="00F44BFE">
      <w:pPr>
        <w:keepNext/>
        <w:rPr>
          <w:lang w:val="en-CA"/>
        </w:rPr>
      </w:pPr>
      <w:r w:rsidRPr="00774964">
        <w:rPr>
          <w:lang w:val="en-CA"/>
        </w:rPr>
        <w:t>New elements from notes elsewhere in this report:</w:t>
      </w:r>
    </w:p>
    <w:p w14:paraId="1F6B1E99" w14:textId="3D0D1E8A" w:rsidR="00AB58FB" w:rsidRPr="00774964" w:rsidRDefault="00AB58FB" w:rsidP="00AB58FB">
      <w:pPr>
        <w:pStyle w:val="Listenabsatz"/>
        <w:numPr>
          <w:ilvl w:val="0"/>
          <w:numId w:val="38"/>
        </w:numPr>
        <w:rPr>
          <w:lang w:val="en-CA"/>
        </w:rPr>
      </w:pPr>
      <w:r w:rsidRPr="00774964">
        <w:rPr>
          <w:lang w:val="en-CA"/>
        </w:rPr>
        <w:t>RPR clarification (JVET-AO0136)</w:t>
      </w:r>
    </w:p>
    <w:p w14:paraId="5621D0CF" w14:textId="3B596A87" w:rsidR="00F44BFE" w:rsidRPr="00774964" w:rsidRDefault="00AB58FB" w:rsidP="002019AB">
      <w:pPr>
        <w:pStyle w:val="Listenabsatz"/>
        <w:numPr>
          <w:ilvl w:val="0"/>
          <w:numId w:val="38"/>
        </w:numPr>
        <w:rPr>
          <w:lang w:val="en-CA"/>
        </w:rPr>
      </w:pPr>
      <w:r w:rsidRPr="00774964">
        <w:rPr>
          <w:lang w:val="en-CA"/>
        </w:rPr>
        <w:t>MCTF (JVET-AO0136 and JVET-AO0288)</w:t>
      </w:r>
    </w:p>
    <w:p w14:paraId="71CEF9FB" w14:textId="37B9EECA" w:rsidR="00AB58FB" w:rsidRPr="00774964" w:rsidRDefault="00AB58FB" w:rsidP="002019AB">
      <w:pPr>
        <w:pStyle w:val="Listenabsatz"/>
        <w:numPr>
          <w:ilvl w:val="0"/>
          <w:numId w:val="38"/>
        </w:numPr>
        <w:rPr>
          <w:lang w:val="en-CA"/>
        </w:rPr>
      </w:pPr>
      <w:r w:rsidRPr="00774964">
        <w:rPr>
          <w:lang w:val="en-CA"/>
        </w:rPr>
        <w:t>BIM (JVET-AO0288)</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2C50DD9C" w:rsidR="00F44BFE" w:rsidRPr="00774964" w:rsidRDefault="00F44BFE" w:rsidP="00F44BFE">
      <w:pPr>
        <w:rPr>
          <w:lang w:val="en-CA"/>
        </w:rPr>
      </w:pPr>
      <w:r w:rsidRPr="00774964">
        <w:rPr>
          <w:lang w:val="en-CA"/>
        </w:rPr>
        <w:t xml:space="preserve">It was suggested that editorial improvements would </w:t>
      </w:r>
      <w:r w:rsidR="00C2212B" w:rsidRPr="00774964">
        <w:rPr>
          <w:lang w:val="en-CA"/>
        </w:rPr>
        <w:t xml:space="preserve">also </w:t>
      </w:r>
      <w:r w:rsidRPr="00774964">
        <w:rPr>
          <w:lang w:val="en-CA"/>
        </w:rPr>
        <w:t>be welcome.</w:t>
      </w:r>
    </w:p>
    <w:bookmarkEnd w:id="2778"/>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331"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w:t>
      </w:r>
      <w:proofErr w:type="spellStart"/>
      <w:r w:rsidR="00F44BFE" w:rsidRPr="00774964">
        <w:rPr>
          <w:lang w:val="en-CA"/>
        </w:rPr>
        <w:t>Sühring</w:t>
      </w:r>
      <w:proofErr w:type="spellEnd"/>
      <w:r w:rsidR="00F44BFE" w:rsidRPr="00774964">
        <w:rPr>
          <w:lang w:val="en-CA"/>
        </w:rPr>
        <w:t>]</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332"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2779" w:name="_Hlk164869014"/>
      <w:r w:rsidRPr="00774964">
        <w:rPr>
          <w:lang w:val="en-CA"/>
        </w:rPr>
        <w:t xml:space="preserve">Remains valid – not updated: </w:t>
      </w:r>
      <w:hyperlink r:id="rId1333"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2779"/>
      <w:r w:rsidR="00F44BFE" w:rsidRPr="00774964">
        <w:rPr>
          <w:lang w:val="en-CA"/>
        </w:rPr>
        <w:t xml:space="preserve">[G. J. Sullivan, B. </w:t>
      </w:r>
      <w:proofErr w:type="spellStart"/>
      <w:r w:rsidR="00F44BFE" w:rsidRPr="00774964">
        <w:rPr>
          <w:lang w:val="en-CA"/>
        </w:rPr>
        <w:t>Bross</w:t>
      </w:r>
      <w:proofErr w:type="spellEnd"/>
      <w:r w:rsidR="00F44BFE" w:rsidRPr="00774964">
        <w:rPr>
          <w:lang w:val="en-CA"/>
        </w:rPr>
        <w:t>, M. M. </w:t>
      </w:r>
      <w:proofErr w:type="spellStart"/>
      <w:r w:rsidR="00F44BFE" w:rsidRPr="00774964">
        <w:rPr>
          <w:lang w:val="en-CA"/>
        </w:rPr>
        <w:t>Hannuksela</w:t>
      </w:r>
      <w:proofErr w:type="spellEnd"/>
      <w:r w:rsidR="00F44BFE" w:rsidRPr="00774964">
        <w:rPr>
          <w:lang w:val="en-CA"/>
        </w:rPr>
        <w:t>,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2780" w:name="_Hlk164869066"/>
      <w:r w:rsidRPr="00774964">
        <w:rPr>
          <w:lang w:val="en-CA"/>
        </w:rPr>
        <w:t xml:space="preserve">Remains valid – not updated: </w:t>
      </w:r>
      <w:hyperlink r:id="rId1334"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2780"/>
      <w:r w:rsidR="00F44BFE" w:rsidRPr="00774964">
        <w:rPr>
          <w:lang w:val="en-CA"/>
        </w:rPr>
        <w:t xml:space="preserve"> [J. Boyce, J. Chen, S. Deshpande, M. M. </w:t>
      </w:r>
      <w:proofErr w:type="spellStart"/>
      <w:r w:rsidR="00F44BFE" w:rsidRPr="00774964">
        <w:rPr>
          <w:lang w:val="en-CA"/>
        </w:rPr>
        <w:t>Hannuksela</w:t>
      </w:r>
      <w:proofErr w:type="spellEnd"/>
      <w:r w:rsidR="00F44BFE" w:rsidRPr="00774964">
        <w:rPr>
          <w:lang w:val="en-CA"/>
        </w:rPr>
        <w:t>,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335" w:history="1">
        <w:r w:rsidR="00F44BFE" w:rsidRPr="00774964">
          <w:rPr>
            <w:rStyle w:val="Hyperlink"/>
            <w:bCs/>
            <w:lang w:val="en-CA"/>
          </w:rPr>
          <w:t>JVET-AJ2007</w:t>
        </w:r>
      </w:hyperlink>
      <w:r w:rsidR="00F44BFE" w:rsidRPr="00774964">
        <w:rPr>
          <w:lang w:val="en-CA"/>
        </w:rPr>
        <w:t xml:space="preserve"> Guidelines for NNVC software development [F. Galpin, S. Eadie, L. Wang, Z. </w:t>
      </w:r>
      <w:proofErr w:type="spellStart"/>
      <w:r w:rsidR="00F44BFE" w:rsidRPr="00774964">
        <w:rPr>
          <w:lang w:val="en-CA"/>
        </w:rPr>
        <w:t>Xie</w:t>
      </w:r>
      <w:proofErr w:type="spellEnd"/>
      <w:r w:rsidR="00F44BFE" w:rsidRPr="00774964">
        <w:rPr>
          <w:lang w:val="en-CA"/>
        </w:rPr>
        <w:t>, Y. Li]</w:t>
      </w:r>
    </w:p>
    <w:p w14:paraId="08F5B3D0" w14:textId="615AE6FC" w:rsidR="00546138" w:rsidRPr="00774964" w:rsidRDefault="00F302B6" w:rsidP="00F44BFE">
      <w:pPr>
        <w:rPr>
          <w:lang w:val="en-CA"/>
        </w:rPr>
      </w:pPr>
      <w:r w:rsidRPr="00774964">
        <w:rPr>
          <w:lang w:val="en-CA"/>
        </w:rPr>
        <w:t xml:space="preserve">M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lastRenderedPageBreak/>
        <w:t xml:space="preserve">Remains valid – not updated: </w:t>
      </w:r>
      <w:hyperlink r:id="rId1336"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I. </w:t>
      </w:r>
      <w:proofErr w:type="spellStart"/>
      <w:r w:rsidR="002634E4" w:rsidRPr="00774964">
        <w:rPr>
          <w:lang w:val="en-CA"/>
        </w:rPr>
        <w:t>Moccagatta</w:t>
      </w:r>
      <w:proofErr w:type="spellEnd"/>
      <w:r w:rsidR="002634E4" w:rsidRPr="00774964">
        <w:rPr>
          <w:lang w:val="en-CA"/>
        </w:rPr>
        <w:t xml:space="preserve">, </w:t>
      </w:r>
      <w:r w:rsidR="00F44BFE" w:rsidRPr="00774964">
        <w:rPr>
          <w:lang w:val="en-CA"/>
        </w:rPr>
        <w:t xml:space="preserve">F. Bossen, </w:t>
      </w:r>
      <w:r w:rsidR="002634E4" w:rsidRPr="00774964">
        <w:rPr>
          <w:lang w:val="en-CA"/>
        </w:rPr>
        <w:t>S</w:t>
      </w:r>
      <w:r w:rsidR="00F44BFE" w:rsidRPr="00774964">
        <w:rPr>
          <w:lang w:val="en-CA"/>
        </w:rPr>
        <w:t>. </w:t>
      </w:r>
      <w:proofErr w:type="spellStart"/>
      <w:r w:rsidR="002634E4" w:rsidRPr="00774964">
        <w:rPr>
          <w:lang w:val="en-CA"/>
        </w:rPr>
        <w:t>Iwamura</w:t>
      </w:r>
      <w:proofErr w:type="spellEnd"/>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 xml:space="preserve">Primary editor: I. </w:t>
      </w:r>
      <w:proofErr w:type="spellStart"/>
      <w:r w:rsidRPr="00774964">
        <w:rPr>
          <w:lang w:val="en-CA"/>
        </w:rPr>
        <w:t>Moccagatta</w:t>
      </w:r>
      <w:proofErr w:type="spellEnd"/>
    </w:p>
    <w:p w14:paraId="5FCFD37C" w14:textId="428BB1CD" w:rsidR="00F576EF" w:rsidRPr="00774964" w:rsidRDefault="002634E4" w:rsidP="00F576EF">
      <w:pPr>
        <w:rPr>
          <w:lang w:val="en-CA"/>
        </w:rPr>
      </w:pPr>
      <w:r w:rsidRPr="00774964">
        <w:rPr>
          <w:lang w:val="en-CA"/>
        </w:rPr>
        <w:t>This was submitted to ITU consent on H.266.1 3</w:t>
      </w:r>
      <w:r w:rsidRPr="00774964">
        <w:rPr>
          <w:vertAlign w:val="superscript"/>
          <w:lang w:val="en-CA"/>
        </w:rPr>
        <w:t>rd</w:t>
      </w:r>
      <w:r w:rsidRPr="00774964">
        <w:rPr>
          <w:lang w:val="en-CA"/>
        </w:rPr>
        <w:t xml:space="preserve"> ed.</w:t>
      </w:r>
      <w:r w:rsidR="0000085A" w:rsidRPr="00774964">
        <w:rPr>
          <w:lang w:val="en-CA"/>
        </w:rPr>
        <w:t xml:space="preserve">, and has been (pre-)published. </w:t>
      </w:r>
      <w:r w:rsidRPr="00774964">
        <w:rPr>
          <w:lang w:val="en-CA"/>
        </w:rPr>
        <w:t xml:space="preserve">An equivalent version </w:t>
      </w:r>
      <w:r w:rsidR="00F576EF" w:rsidRPr="00774964">
        <w:rPr>
          <w:lang w:val="en-CA"/>
        </w:rPr>
        <w:t>was</w:t>
      </w:r>
      <w:r w:rsidRPr="00774964">
        <w:rPr>
          <w:lang w:val="en-CA"/>
        </w:rPr>
        <w:t xml:space="preserve"> under </w:t>
      </w:r>
      <w:r w:rsidR="00E619DF" w:rsidRPr="00774964">
        <w:rPr>
          <w:lang w:val="en-CA"/>
        </w:rPr>
        <w:t xml:space="preserve">ballot as </w:t>
      </w:r>
      <w:r w:rsidR="00560C15" w:rsidRPr="00774964">
        <w:rPr>
          <w:lang w:val="en-CA"/>
        </w:rPr>
        <w:t xml:space="preserve">ISO/IEC </w:t>
      </w:r>
      <w:r w:rsidRPr="00774964">
        <w:rPr>
          <w:lang w:val="en-CA"/>
        </w:rPr>
        <w:t>DIS</w:t>
      </w:r>
      <w:r w:rsidR="00E619DF" w:rsidRPr="00774964">
        <w:rPr>
          <w:lang w:val="en-CA"/>
        </w:rPr>
        <w:t xml:space="preserve"> 23090-15 3</w:t>
      </w:r>
      <w:r w:rsidR="00E619DF" w:rsidRPr="00774964">
        <w:rPr>
          <w:vertAlign w:val="superscript"/>
          <w:lang w:val="en-CA"/>
        </w:rPr>
        <w:t>rd</w:t>
      </w:r>
      <w:r w:rsidR="00E619DF" w:rsidRPr="00774964">
        <w:rPr>
          <w:lang w:val="en-CA"/>
        </w:rPr>
        <w:t xml:space="preserve"> ed.</w:t>
      </w:r>
      <w:r w:rsidR="00F576EF" w:rsidRPr="00774964">
        <w:rPr>
          <w:lang w:val="en-CA"/>
        </w:rPr>
        <w:t xml:space="preserve"> A </w:t>
      </w:r>
      <w:proofErr w:type="spellStart"/>
      <w:r w:rsidR="00F576EF" w:rsidRPr="00774964">
        <w:rPr>
          <w:lang w:val="en-CA"/>
        </w:rPr>
        <w:t>DoC</w:t>
      </w:r>
      <w:proofErr w:type="spellEnd"/>
      <w:r w:rsidR="00F576EF" w:rsidRPr="00774964">
        <w:rPr>
          <w:lang w:val="en-CA"/>
        </w:rPr>
        <w:t xml:space="preserve"> WG 5 N </w:t>
      </w:r>
      <w:r w:rsidR="00C2212B" w:rsidRPr="00774964">
        <w:rPr>
          <w:lang w:val="en-CA"/>
        </w:rPr>
        <w:t xml:space="preserve">385 </w:t>
      </w:r>
      <w:r w:rsidR="00F576EF" w:rsidRPr="00774964">
        <w:rPr>
          <w:lang w:val="en-CA"/>
        </w:rPr>
        <w:t xml:space="preserve">on the DIS was reviewed and approved on </w:t>
      </w:r>
      <w:r w:rsidR="00C411C4" w:rsidRPr="00774964">
        <w:rPr>
          <w:lang w:val="en-CA"/>
        </w:rPr>
        <w:t xml:space="preserve">Thursday 22 </w:t>
      </w:r>
      <w:r w:rsidR="00F576EF" w:rsidRPr="00774964">
        <w:rPr>
          <w:lang w:val="en-CA"/>
        </w:rPr>
        <w:t xml:space="preserve">Jan. at </w:t>
      </w:r>
      <w:r w:rsidR="00C411C4" w:rsidRPr="00774964">
        <w:rPr>
          <w:lang w:val="en-CA"/>
        </w:rPr>
        <w:t>2010</w:t>
      </w:r>
      <w:r w:rsidR="00F576EF" w:rsidRPr="00774964">
        <w:rPr>
          <w:lang w:val="en-CA"/>
        </w:rPr>
        <w:t>-</w:t>
      </w:r>
      <w:r w:rsidR="00C411C4" w:rsidRPr="00774964">
        <w:rPr>
          <w:lang w:val="en-CA"/>
        </w:rPr>
        <w:t>2020</w:t>
      </w:r>
      <w:r w:rsidR="00F576EF" w:rsidRPr="00774964">
        <w:rPr>
          <w:lang w:val="en-CA"/>
        </w:rPr>
        <w:t>. The DIS text will be sent for publication as final standard.</w:t>
      </w:r>
    </w:p>
    <w:p w14:paraId="47BC7E2A" w14:textId="42F1294B" w:rsidR="002634E4" w:rsidRPr="00774964" w:rsidRDefault="002634E4" w:rsidP="00F44BFE">
      <w:pPr>
        <w:rPr>
          <w:lang w:val="en-CA"/>
        </w:rPr>
      </w:pPr>
    </w:p>
    <w:p w14:paraId="5BBF982D" w14:textId="478459FD" w:rsidR="00F44BFE" w:rsidRPr="00774964" w:rsidRDefault="00732533" w:rsidP="00CA2E49">
      <w:pPr>
        <w:pStyle w:val="berschrift9"/>
        <w:rPr>
          <w:lang w:val="en-CA"/>
        </w:rPr>
      </w:pPr>
      <w:bookmarkStart w:id="2781" w:name="_Hlk30160321"/>
      <w:r w:rsidRPr="00774964">
        <w:rPr>
          <w:lang w:val="en-CA"/>
        </w:rPr>
        <w:t xml:space="preserve">Remains valid – not updated: </w:t>
      </w:r>
      <w:hyperlink r:id="rId1337"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w:t>
      </w:r>
      <w:proofErr w:type="spellStart"/>
      <w:r w:rsidR="00F44BFE" w:rsidRPr="00774964">
        <w:rPr>
          <w:lang w:val="en-CA"/>
        </w:rPr>
        <w:t>Sühring</w:t>
      </w:r>
      <w:proofErr w:type="spellEnd"/>
      <w:r w:rsidR="00F44BFE" w:rsidRPr="00774964">
        <w:rPr>
          <w:lang w:val="en-CA"/>
        </w:rPr>
        <w:t>, X. Li] [WG 5 DIS N 322)]</w:t>
      </w:r>
    </w:p>
    <w:bookmarkEnd w:id="2781"/>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338"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2C53F778" w:rsidR="00F44BFE" w:rsidRPr="00774964" w:rsidRDefault="008A3BF5" w:rsidP="00CA2E49">
      <w:pPr>
        <w:pStyle w:val="berschrift9"/>
        <w:rPr>
          <w:lang w:val="en-CA"/>
        </w:rPr>
      </w:pPr>
      <w:bookmarkStart w:id="2782" w:name="_Hlk188631174"/>
      <w:r w:rsidRPr="00774964">
        <w:rPr>
          <w:lang w:val="en-CA"/>
        </w:rPr>
        <w:t xml:space="preserve">Remains valid – not updated: </w:t>
      </w:r>
      <w:hyperlink r:id="rId1339" w:history="1">
        <w:r w:rsidR="00AF659B" w:rsidRPr="00774964">
          <w:rPr>
            <w:rStyle w:val="Hyperlink"/>
            <w:lang w:val="en-CA"/>
          </w:rPr>
          <w:t>JVET-AL2010</w:t>
        </w:r>
      </w:hyperlink>
      <w:r w:rsidR="00AF659B"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2782"/>
      <w:r w:rsidR="00F44BFE" w:rsidRPr="00774964">
        <w:rPr>
          <w:lang w:val="en-CA"/>
        </w:rPr>
        <w:t xml:space="preserve"> [F. Bossen, X. Li, V. Seregin, K. Sharman, K. </w:t>
      </w:r>
      <w:proofErr w:type="spellStart"/>
      <w:r w:rsidR="00F44BFE" w:rsidRPr="00774964">
        <w:rPr>
          <w:lang w:val="en-CA"/>
        </w:rPr>
        <w:t>Sühring</w:t>
      </w:r>
      <w:proofErr w:type="spellEnd"/>
      <w:r w:rsidR="00F44BFE" w:rsidRPr="00774964">
        <w:rPr>
          <w:lang w:val="en-CA"/>
        </w:rPr>
        <w:t>]</w:t>
      </w:r>
    </w:p>
    <w:p w14:paraId="0EDB2C72" w14:textId="762E1E75" w:rsidR="00F44BFE" w:rsidRPr="00774964" w:rsidRDefault="00EE2CE8" w:rsidP="00CA2E49">
      <w:pPr>
        <w:pStyle w:val="berschrift9"/>
        <w:rPr>
          <w:lang w:val="en-CA"/>
        </w:rPr>
      </w:pPr>
      <w:hyperlink r:id="rId1340"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w:t>
      </w:r>
      <w:proofErr w:type="spellStart"/>
      <w:r w:rsidR="00F44BFE" w:rsidRPr="00774964">
        <w:rPr>
          <w:lang w:val="en-CA"/>
        </w:rPr>
        <w:t>Iwamura</w:t>
      </w:r>
      <w:proofErr w:type="spellEnd"/>
      <w:r w:rsidR="00F44BFE" w:rsidRPr="00774964">
        <w:rPr>
          <w:lang w:val="en-CA"/>
        </w:rPr>
        <w:t>, D. </w:t>
      </w:r>
      <w:proofErr w:type="spellStart"/>
      <w:r w:rsidR="00F44BFE" w:rsidRPr="00774964">
        <w:rPr>
          <w:lang w:val="en-CA"/>
        </w:rPr>
        <w:t>Rusanovskyy</w:t>
      </w:r>
      <w:proofErr w:type="spellEnd"/>
      <w:r w:rsidR="00F44BFE" w:rsidRPr="00774964">
        <w:rPr>
          <w:lang w:val="en-CA"/>
        </w:rPr>
        <w:t>]</w:t>
      </w:r>
      <w:r w:rsidR="0000085A" w:rsidRPr="00774964">
        <w:rPr>
          <w:lang w:val="en-CA"/>
        </w:rPr>
        <w:t xml:space="preserve"> (2026-01-31)</w:t>
      </w:r>
    </w:p>
    <w:p w14:paraId="0944CB7D" w14:textId="1A30D544" w:rsidR="00F44BFE" w:rsidRPr="00774964" w:rsidRDefault="00BA0EAD" w:rsidP="00F44BFE">
      <w:pPr>
        <w:rPr>
          <w:lang w:val="en-CA"/>
        </w:rPr>
      </w:pPr>
      <w:r w:rsidRPr="00774964">
        <w:rPr>
          <w:lang w:val="en-CA"/>
        </w:rPr>
        <w:t>Links to test sequences need to be updated due to the change of the content server.</w:t>
      </w:r>
    </w:p>
    <w:p w14:paraId="5E7256EF" w14:textId="2891968F" w:rsidR="00D84216" w:rsidRPr="00774964" w:rsidRDefault="00D5737C" w:rsidP="00F44BFE">
      <w:pPr>
        <w:rPr>
          <w:lang w:val="en-CA"/>
        </w:rPr>
      </w:pPr>
      <w:r w:rsidRPr="00774964">
        <w:rPr>
          <w:lang w:val="en-CA"/>
        </w:rPr>
        <w:t xml:space="preserve">New version including </w:t>
      </w:r>
      <w:r w:rsidR="006C73F9" w:rsidRPr="00774964">
        <w:rPr>
          <w:lang w:val="en-CA"/>
        </w:rPr>
        <w:t xml:space="preserve">removal of </w:t>
      </w:r>
      <w:r w:rsidRPr="00774964">
        <w:rPr>
          <w:lang w:val="en-CA"/>
        </w:rPr>
        <w:t>m</w:t>
      </w:r>
      <w:r w:rsidR="00D84216" w:rsidRPr="00774964">
        <w:rPr>
          <w:lang w:val="en-CA"/>
        </w:rPr>
        <w:t>etric</w:t>
      </w:r>
      <w:r w:rsidR="006C73F9" w:rsidRPr="00774964">
        <w:rPr>
          <w:lang w:val="en-CA"/>
        </w:rPr>
        <w:t>s, and clarification for metrics to be used in HLG and PQ, as</w:t>
      </w:r>
      <w:r w:rsidR="00D84216" w:rsidRPr="00774964">
        <w:rPr>
          <w:lang w:val="en-CA"/>
        </w:rPr>
        <w:t xml:space="preserve"> </w:t>
      </w:r>
      <w:r w:rsidRPr="00774964">
        <w:rPr>
          <w:lang w:val="en-CA"/>
        </w:rPr>
        <w:t>suggested in</w:t>
      </w:r>
      <w:r w:rsidR="00D84216" w:rsidRPr="00774964">
        <w:rPr>
          <w:lang w:val="en-CA"/>
        </w:rPr>
        <w:t xml:space="preserve"> JVET-AO0184</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341"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342" w:history="1">
        <w:r w:rsidRPr="00774964">
          <w:rPr>
            <w:rStyle w:val="Hyperlink"/>
            <w:lang w:val="en-CA"/>
          </w:rPr>
          <w:t>JVET-T2013</w:t>
        </w:r>
      </w:hyperlink>
      <w:r w:rsidRPr="00774964">
        <w:rPr>
          <w:lang w:val="en-CA"/>
        </w:rPr>
        <w:t xml:space="preserve"> </w:t>
      </w:r>
      <w:bookmarkStart w:id="2783" w:name="_Hlk30160414"/>
      <w:r w:rsidRPr="00774964">
        <w:rPr>
          <w:lang w:val="en-CA"/>
        </w:rPr>
        <w:t>VTM common test conditions and software reference configurations for non-4:2:0 colour formats</w:t>
      </w:r>
      <w:bookmarkEnd w:id="2783"/>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1343" w:history="1">
        <w:r w:rsidRPr="00774964">
          <w:rPr>
            <w:rStyle w:val="Hyperlink"/>
            <w:bCs/>
            <w:lang w:val="en-CA"/>
          </w:rPr>
          <w:t>JVET-Q2014</w:t>
        </w:r>
      </w:hyperlink>
      <w:r w:rsidRPr="00774964">
        <w:rPr>
          <w:lang w:val="en-CA"/>
        </w:rPr>
        <w:t xml:space="preserve"> </w:t>
      </w:r>
      <w:bookmarkStart w:id="2784" w:name="_Hlk30160497"/>
      <w:r w:rsidRPr="00774964">
        <w:rPr>
          <w:lang w:val="en-CA"/>
        </w:rPr>
        <w:t>JVET common test conditions and software reference configurations for lossless, near lossless, and mixed lossy/lossless coding</w:t>
      </w:r>
      <w:bookmarkEnd w:id="2784"/>
      <w:r w:rsidRPr="00774964">
        <w:rPr>
          <w:lang w:val="en-CA"/>
        </w:rPr>
        <w:t xml:space="preserve"> [T.-C. Ma, A. </w:t>
      </w:r>
      <w:proofErr w:type="spellStart"/>
      <w:r w:rsidRPr="00774964">
        <w:rPr>
          <w:lang w:val="en-CA"/>
        </w:rPr>
        <w:t>Nalci</w:t>
      </w:r>
      <w:proofErr w:type="spellEnd"/>
      <w:r w:rsidRPr="00774964">
        <w:rPr>
          <w:lang w:val="en-CA"/>
        </w:rPr>
        <w:t>,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344" w:history="1">
        <w:r w:rsidRPr="00774964">
          <w:rPr>
            <w:rStyle w:val="Hyperlink"/>
            <w:bCs/>
            <w:lang w:val="en-CA"/>
          </w:rPr>
          <w:t>JVET-Q2015</w:t>
        </w:r>
      </w:hyperlink>
      <w:r w:rsidRPr="00774964">
        <w:rPr>
          <w:lang w:val="en-CA"/>
        </w:rPr>
        <w:t xml:space="preserve"> </w:t>
      </w:r>
      <w:bookmarkStart w:id="2785" w:name="_Hlk30160516"/>
      <w:r w:rsidRPr="00774964">
        <w:rPr>
          <w:lang w:val="en-CA"/>
        </w:rPr>
        <w:t>JVET functionality confirmation test conditions for reference picture resampling</w:t>
      </w:r>
      <w:bookmarkEnd w:id="2785"/>
      <w:r w:rsidRPr="00774964">
        <w:rPr>
          <w:lang w:val="en-CA"/>
        </w:rPr>
        <w:t xml:space="preserve"> [J. Luo, V. Seregin]</w:t>
      </w:r>
    </w:p>
    <w:p w14:paraId="67DB084D" w14:textId="04C261A3" w:rsidR="00BA0EAD" w:rsidRPr="00774964" w:rsidRDefault="00BA0EAD" w:rsidP="00BA0EAD">
      <w:pPr>
        <w:rPr>
          <w:lang w:val="en-CA"/>
        </w:rPr>
      </w:pPr>
      <w:bookmarkStart w:id="2786" w:name="_Hlk535629726"/>
      <w:r w:rsidRPr="00774964">
        <w:rPr>
          <w:lang w:val="en-CA"/>
        </w:rPr>
        <w:t>Links to test sequences need to be updated due to the change of the content server.</w:t>
      </w:r>
    </w:p>
    <w:p w14:paraId="41F421D7" w14:textId="1BCCF34E" w:rsidR="00F44BFE" w:rsidRPr="00774964" w:rsidRDefault="00732533" w:rsidP="00CA2E49">
      <w:pPr>
        <w:pStyle w:val="berschrift9"/>
        <w:rPr>
          <w:lang w:val="en-CA"/>
        </w:rPr>
      </w:pPr>
      <w:bookmarkStart w:id="2787" w:name="_Hlk149580481"/>
      <w:r w:rsidRPr="00774964">
        <w:rPr>
          <w:lang w:val="en-CA"/>
        </w:rPr>
        <w:lastRenderedPageBreak/>
        <w:t xml:space="preserve">Remains valid – not updated: </w:t>
      </w:r>
      <w:hyperlink r:id="rId1345" w:history="1">
        <w:r w:rsidR="00F44BFE" w:rsidRPr="00774964">
          <w:rPr>
            <w:rStyle w:val="Hyperlink"/>
            <w:lang w:val="en-CA"/>
          </w:rPr>
          <w:t>JVET-AJ2016</w:t>
        </w:r>
      </w:hyperlink>
      <w:r w:rsidR="00F44BFE" w:rsidRPr="00774964">
        <w:rPr>
          <w:lang w:val="en-CA"/>
        </w:rPr>
        <w:t xml:space="preserve"> Common test conditions and evaluation procedures for neural network-based video coding technology [E. Alshina, F. Galpin, R.-L. Liao, S. Liu, A. </w:t>
      </w:r>
      <w:proofErr w:type="spellStart"/>
      <w:r w:rsidR="00F44BFE" w:rsidRPr="00774964">
        <w:rPr>
          <w:lang w:val="en-CA"/>
        </w:rPr>
        <w:t>Segall</w:t>
      </w:r>
      <w:proofErr w:type="spellEnd"/>
      <w:r w:rsidR="00F44BFE" w:rsidRPr="00774964">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346" w:history="1">
        <w:r w:rsidRPr="00774964">
          <w:rPr>
            <w:rStyle w:val="Hyperlink"/>
            <w:lang w:val="en-CA"/>
          </w:rPr>
          <w:t>JVET-AI2017</w:t>
        </w:r>
      </w:hyperlink>
      <w:r w:rsidRPr="00774964">
        <w:rPr>
          <w:lang w:val="en-CA"/>
        </w:rPr>
        <w:t xml:space="preserve"> Common test conditions and evaluation procedures for enhanced compression tool testing [M. </w:t>
      </w:r>
      <w:proofErr w:type="spellStart"/>
      <w:r w:rsidRPr="00774964">
        <w:rPr>
          <w:lang w:val="en-CA"/>
        </w:rPr>
        <w:t>Karczewicz</w:t>
      </w:r>
      <w:proofErr w:type="spellEnd"/>
      <w:r w:rsidRPr="00774964">
        <w:rPr>
          <w:lang w:val="en-CA"/>
        </w:rPr>
        <w:t>, Y. Ye]</w:t>
      </w:r>
    </w:p>
    <w:bookmarkEnd w:id="2787"/>
    <w:p w14:paraId="07B11D44" w14:textId="77777777" w:rsidR="00D002FD" w:rsidRPr="006A6194" w:rsidRDefault="00D002FD" w:rsidP="00D002FD">
      <w:pPr>
        <w:rPr>
          <w:lang w:val="en-CA"/>
        </w:rPr>
      </w:pPr>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347" w:history="1">
        <w:r w:rsidRPr="006A6194">
          <w:rPr>
            <w:rStyle w:val="Hyperlink"/>
            <w:lang w:val="en-CA"/>
          </w:rPr>
          <w:t>JVET-AO2011</w:t>
        </w:r>
      </w:hyperlink>
      <w:r w:rsidRPr="006A6194">
        <w:t>.</w:t>
      </w:r>
    </w:p>
    <w:p w14:paraId="0876B9C4" w14:textId="21AA8FD5" w:rsidR="002667CE" w:rsidRPr="00774964" w:rsidRDefault="002667CE" w:rsidP="00BA0EAD">
      <w:pPr>
        <w:rPr>
          <w:lang w:val="en-CA"/>
        </w:rPr>
      </w:pPr>
      <w:r w:rsidRPr="006A6194">
        <w:rPr>
          <w:highlight w:val="yellow"/>
          <w:lang w:val="en-CA"/>
        </w:rPr>
        <w:t xml:space="preserve">Add note </w:t>
      </w:r>
      <w:r w:rsidR="00D002FD">
        <w:rPr>
          <w:highlight w:val="yellow"/>
          <w:lang w:val="en-CA"/>
        </w:rPr>
        <w:t xml:space="preserve">about status </w:t>
      </w:r>
      <w:r w:rsidRPr="006A6194">
        <w:rPr>
          <w:highlight w:val="yellow"/>
          <w:lang w:val="en-CA"/>
        </w:rPr>
        <w:t>– see under AHG12 repor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348" w:history="1">
        <w:r w:rsidRPr="00774964">
          <w:rPr>
            <w:color w:val="0000FF"/>
            <w:u w:val="single"/>
            <w:lang w:val="en-CA"/>
          </w:rPr>
          <w:t>JVET-AA2018</w:t>
        </w:r>
      </w:hyperlink>
      <w:r w:rsidRPr="00774964">
        <w:rPr>
          <w:lang w:val="en-CA"/>
        </w:rPr>
        <w:t xml:space="preserve"> Common test conditions for high bit depth and high bit rate video coding [A. Browne, T. </w:t>
      </w:r>
      <w:proofErr w:type="spellStart"/>
      <w:r w:rsidRPr="00774964">
        <w:rPr>
          <w:lang w:val="en-CA"/>
        </w:rPr>
        <w:t>Ikai</w:t>
      </w:r>
      <w:proofErr w:type="spellEnd"/>
      <w:r w:rsidRPr="00774964">
        <w:rPr>
          <w:lang w:val="en-CA"/>
        </w:rPr>
        <w:t>, D. </w:t>
      </w:r>
      <w:proofErr w:type="spellStart"/>
      <w:r w:rsidRPr="00774964">
        <w:rPr>
          <w:lang w:val="en-CA"/>
        </w:rPr>
        <w:t>Rusanovskyy</w:t>
      </w:r>
      <w:proofErr w:type="spellEnd"/>
      <w:r w:rsidRPr="00774964">
        <w:rPr>
          <w:lang w:val="en-CA"/>
        </w:rPr>
        <w:t>, X. </w:t>
      </w:r>
      <w:proofErr w:type="spellStart"/>
      <w:r w:rsidRPr="00774964">
        <w:rPr>
          <w:lang w:val="en-CA"/>
        </w:rPr>
        <w:t>Xiu</w:t>
      </w:r>
      <w:proofErr w:type="spellEnd"/>
      <w:r w:rsidRPr="00774964">
        <w:rPr>
          <w:lang w:val="en-CA"/>
        </w:rPr>
        <w:t>,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2788" w:name="_Hlk142551133"/>
    <w:bookmarkStart w:id="2789" w:name="_Hlk149580506"/>
    <w:p w14:paraId="0ECF0E5B" w14:textId="62535A66"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O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Pr="00774964">
        <w:rPr>
          <w:lang w:val="en-CA"/>
        </w:rPr>
        <w:t xml:space="preserve">14 </w:t>
      </w:r>
      <w:r w:rsidR="00F44BFE" w:rsidRPr="00774964">
        <w:rPr>
          <w:lang w:val="en-CA"/>
        </w:rPr>
        <w:t xml:space="preserve">and software version </w:t>
      </w:r>
      <w:r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D. </w:t>
      </w:r>
      <w:proofErr w:type="spellStart"/>
      <w:r w:rsidR="00F44BFE" w:rsidRPr="00774964">
        <w:rPr>
          <w:lang w:val="en-CA"/>
        </w:rPr>
        <w:t>Rusanovskyy</w:t>
      </w:r>
      <w:proofErr w:type="spellEnd"/>
      <w:r w:rsidR="00F44BFE" w:rsidRPr="00774964">
        <w:rPr>
          <w:lang w:val="en-CA"/>
        </w:rPr>
        <w:t xml:space="preserve">,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sidR="0000085A" w:rsidRPr="00774964">
        <w:rPr>
          <w:lang w:val="en-CA"/>
        </w:rPr>
        <w:t>03</w:t>
      </w:r>
      <w:r w:rsidR="00B35B8B" w:rsidRPr="00774964">
        <w:rPr>
          <w:lang w:val="en-CA"/>
        </w:rPr>
        <w:t>-</w:t>
      </w:r>
      <w:r w:rsidR="0000085A" w:rsidRPr="00774964">
        <w:rPr>
          <w:lang w:val="en-CA"/>
        </w:rPr>
        <w:t>27</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57D3887C" w14:textId="2D9E0904" w:rsidR="00A04669" w:rsidRPr="00DD5FA8" w:rsidRDefault="00A04669" w:rsidP="002019AB">
      <w:pPr>
        <w:pStyle w:val="Listenabsatz"/>
        <w:numPr>
          <w:ilvl w:val="0"/>
          <w:numId w:val="38"/>
        </w:numPr>
        <w:rPr>
          <w:szCs w:val="20"/>
          <w:lang w:val="en-CA" w:eastAsia="en-US"/>
        </w:rPr>
      </w:pPr>
      <w:r w:rsidRPr="00DD5FA8">
        <w:rPr>
          <w:szCs w:val="20"/>
          <w:lang w:val="en-CA" w:eastAsia="en-US"/>
        </w:rPr>
        <w:t xml:space="preserve">JVET-AO0066 test </w:t>
      </w:r>
      <w:r>
        <w:rPr>
          <w:szCs w:val="20"/>
          <w:lang w:val="en-CA" w:eastAsia="en-US"/>
        </w:rPr>
        <w:t>EE1-</w:t>
      </w:r>
      <w:r w:rsidRPr="00DD5FA8">
        <w:rPr>
          <w:szCs w:val="20"/>
          <w:lang w:val="en-CA" w:eastAsia="en-US"/>
        </w:rPr>
        <w:t>1.1.2 (both training modification and architecture change).</w:t>
      </w:r>
    </w:p>
    <w:p w14:paraId="2C1FD867" w14:textId="31BECEEC" w:rsidR="00846346" w:rsidRDefault="00A04669" w:rsidP="002019AB">
      <w:pPr>
        <w:pStyle w:val="Listenabsatz"/>
        <w:numPr>
          <w:ilvl w:val="0"/>
          <w:numId w:val="38"/>
        </w:numPr>
        <w:rPr>
          <w:szCs w:val="20"/>
          <w:lang w:val="en-CA" w:eastAsia="en-US"/>
        </w:rPr>
      </w:pPr>
      <w:r w:rsidRPr="00A04669">
        <w:rPr>
          <w:szCs w:val="20"/>
          <w:lang w:val="en-CA" w:eastAsia="en-US"/>
        </w:rPr>
        <w:t>JVET-AO0108</w:t>
      </w:r>
      <w:r>
        <w:rPr>
          <w:szCs w:val="20"/>
          <w:lang w:val="en-CA" w:eastAsia="en-US"/>
        </w:rPr>
        <w:t>:</w:t>
      </w:r>
      <w:r w:rsidRPr="00A04669">
        <w:rPr>
          <w:szCs w:val="20"/>
          <w:lang w:val="en-CA" w:eastAsia="en-US"/>
        </w:rPr>
        <w:t xml:space="preserve"> Replace current DRF by </w:t>
      </w:r>
      <w:r>
        <w:rPr>
          <w:szCs w:val="20"/>
          <w:lang w:val="en-CA" w:eastAsia="en-US"/>
        </w:rPr>
        <w:t>test EE1-</w:t>
      </w:r>
      <w:r w:rsidRPr="00A04669">
        <w:rPr>
          <w:szCs w:val="20"/>
          <w:lang w:val="en-CA" w:eastAsia="en-US"/>
        </w:rPr>
        <w:t xml:space="preserve">4.1.1, and add </w:t>
      </w:r>
      <w:r>
        <w:rPr>
          <w:szCs w:val="20"/>
          <w:lang w:val="en-CA" w:eastAsia="en-US"/>
        </w:rPr>
        <w:t>EE1-</w:t>
      </w:r>
      <w:r w:rsidRPr="00A04669">
        <w:rPr>
          <w:szCs w:val="20"/>
          <w:lang w:val="en-CA" w:eastAsia="en-US"/>
        </w:rPr>
        <w:t>4.1.3 as a “low operation point” of DRF.</w:t>
      </w:r>
    </w:p>
    <w:p w14:paraId="3E3B7F29" w14:textId="5B905A19" w:rsidR="00A04669" w:rsidRDefault="00A04669" w:rsidP="002019AB">
      <w:pPr>
        <w:pStyle w:val="Listenabsatz"/>
        <w:numPr>
          <w:ilvl w:val="0"/>
          <w:numId w:val="38"/>
        </w:numPr>
        <w:rPr>
          <w:szCs w:val="20"/>
          <w:lang w:val="en-CA" w:eastAsia="en-US"/>
        </w:rPr>
      </w:pPr>
      <w:r w:rsidRPr="00A04669">
        <w:rPr>
          <w:szCs w:val="20"/>
          <w:lang w:val="en-CA" w:eastAsia="en-US"/>
        </w:rPr>
        <w:t xml:space="preserve">JVET-AO0128 Test </w:t>
      </w:r>
      <w:r>
        <w:rPr>
          <w:szCs w:val="20"/>
          <w:lang w:val="en-CA" w:eastAsia="en-US"/>
        </w:rPr>
        <w:t>EE1-</w:t>
      </w:r>
      <w:r w:rsidRPr="00A04669">
        <w:rPr>
          <w:szCs w:val="20"/>
          <w:lang w:val="en-CA" w:eastAsia="en-US"/>
        </w:rPr>
        <w:t>5.1</w:t>
      </w:r>
    </w:p>
    <w:p w14:paraId="4BDD5C74" w14:textId="68879307" w:rsidR="00A04669" w:rsidRDefault="00A04669" w:rsidP="002019AB">
      <w:pPr>
        <w:pStyle w:val="Listenabsatz"/>
        <w:numPr>
          <w:ilvl w:val="0"/>
          <w:numId w:val="38"/>
        </w:numPr>
        <w:rPr>
          <w:szCs w:val="20"/>
          <w:lang w:val="en-CA" w:eastAsia="en-US"/>
        </w:rPr>
      </w:pPr>
      <w:r w:rsidRPr="00A04669">
        <w:rPr>
          <w:szCs w:val="20"/>
          <w:lang w:val="en-CA" w:eastAsia="en-US"/>
        </w:rPr>
        <w:t>include the method proposed in JVET-AO0127 as an optional element of the NNVC software, which may be used in addition to the current training scripts in cases where the training crosscheck is not successful. It may also be helpful as tool to identify implementation problems in the context of training verification.</w:t>
      </w:r>
    </w:p>
    <w:p w14:paraId="34206DC1" w14:textId="17362B21" w:rsidR="00A04669" w:rsidRPr="00DD5FA8" w:rsidRDefault="00A04669" w:rsidP="002019AB">
      <w:pPr>
        <w:pStyle w:val="Listenabsatz"/>
        <w:numPr>
          <w:ilvl w:val="0"/>
          <w:numId w:val="38"/>
        </w:numPr>
        <w:rPr>
          <w:szCs w:val="20"/>
          <w:lang w:val="en-CA" w:eastAsia="en-US"/>
        </w:rPr>
      </w:pPr>
      <w:r w:rsidRPr="00774964">
        <w:rPr>
          <w:lang w:val="en-CA" w:eastAsia="de-DE"/>
        </w:rPr>
        <w:t>JVET-AO0056</w:t>
      </w:r>
      <w:r>
        <w:rPr>
          <w:lang w:val="en-CA" w:eastAsia="de-DE"/>
        </w:rPr>
        <w:t xml:space="preserve"> global average pool layer for SADL</w:t>
      </w:r>
    </w:p>
    <w:p w14:paraId="142156D3" w14:textId="02B47A97" w:rsidR="00A04669" w:rsidRPr="00DD5FA8" w:rsidRDefault="00A04669" w:rsidP="002019AB">
      <w:pPr>
        <w:pStyle w:val="Listenabsatz"/>
        <w:numPr>
          <w:ilvl w:val="0"/>
          <w:numId w:val="38"/>
        </w:numPr>
        <w:rPr>
          <w:szCs w:val="20"/>
          <w:lang w:val="en-CA" w:eastAsia="en-US"/>
        </w:rPr>
      </w:pPr>
      <w:r w:rsidRPr="00774964">
        <w:rPr>
          <w:lang w:val="en-CA" w:eastAsia="de-DE"/>
        </w:rPr>
        <w:t>JVET-AO0100</w:t>
      </w:r>
      <w:r>
        <w:rPr>
          <w:lang w:val="en-CA" w:eastAsia="de-DE"/>
        </w:rPr>
        <w:t xml:space="preserve"> SIMD improvements for SADL</w:t>
      </w:r>
    </w:p>
    <w:p w14:paraId="24A9D887" w14:textId="693925F6" w:rsidR="00A04669" w:rsidRPr="00DD5FA8" w:rsidRDefault="00A04669" w:rsidP="002019AB">
      <w:pPr>
        <w:pStyle w:val="Listenabsatz"/>
        <w:numPr>
          <w:ilvl w:val="0"/>
          <w:numId w:val="38"/>
        </w:numPr>
        <w:rPr>
          <w:szCs w:val="20"/>
          <w:lang w:val="en-CA" w:eastAsia="en-US"/>
        </w:rPr>
      </w:pPr>
      <w:r>
        <w:rPr>
          <w:szCs w:val="20"/>
          <w:lang w:val="en-CA" w:eastAsia="en-US"/>
        </w:rPr>
        <w:t>JVET-AO0058 SADL bug fix of conv2d grid misalignmen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p w14:paraId="3E86B8B4" w14:textId="61973F2A" w:rsidR="00F44BFE" w:rsidRPr="00774964" w:rsidRDefault="00C2212B" w:rsidP="00CA2E49">
      <w:pPr>
        <w:pStyle w:val="berschrift9"/>
        <w:rPr>
          <w:lang w:val="en-CA"/>
        </w:rPr>
      </w:pPr>
      <w:bookmarkStart w:id="2790" w:name="_Hlk142551199"/>
      <w:bookmarkEnd w:id="2788"/>
      <w:bookmarkEnd w:id="2789"/>
      <w:r w:rsidRPr="00774964">
        <w:rPr>
          <w:lang w:val="en-CA"/>
        </w:rPr>
        <w:t xml:space="preserve">Remains valid – not updated: </w:t>
      </w:r>
      <w:hyperlink r:id="rId1349" w:history="1">
        <w:r w:rsidR="00300D5B" w:rsidRPr="00774964">
          <w:rPr>
            <w:rStyle w:val="Hyperlink"/>
            <w:lang w:val="en-CA"/>
          </w:rPr>
          <w:t>JVET-AN2020</w:t>
        </w:r>
      </w:hyperlink>
      <w:r w:rsidR="00300D5B" w:rsidRPr="00774964">
        <w:rPr>
          <w:lang w:val="en-CA"/>
        </w:rPr>
        <w:t xml:space="preserve"> </w:t>
      </w:r>
      <w:bookmarkStart w:id="2791" w:name="_Hlk211255704"/>
      <w:r w:rsidR="00F44BFE" w:rsidRPr="00774964">
        <w:rPr>
          <w:lang w:val="en-CA"/>
        </w:rPr>
        <w:t xml:space="preserve">Film grain synthesis technology for video applications ed. 2 (Draft </w:t>
      </w:r>
      <w:r w:rsidR="00CD733C" w:rsidRPr="00774964">
        <w:rPr>
          <w:lang w:val="en-CA"/>
        </w:rPr>
        <w:t>4</w:t>
      </w:r>
      <w:r w:rsidR="00F44BFE" w:rsidRPr="00774964">
        <w:rPr>
          <w:lang w:val="en-CA"/>
        </w:rPr>
        <w:t>)</w:t>
      </w:r>
      <w:bookmarkEnd w:id="2791"/>
      <w:r w:rsidR="00F44BFE" w:rsidRPr="00774964">
        <w:rPr>
          <w:lang w:val="en-CA"/>
        </w:rPr>
        <w:t xml:space="preserve"> [W. Husak, P. de Lagrange, A. </w:t>
      </w:r>
      <w:proofErr w:type="spellStart"/>
      <w:r w:rsidR="00F44BFE" w:rsidRPr="00774964">
        <w:rPr>
          <w:lang w:val="en-CA"/>
        </w:rPr>
        <w:t>Norkin</w:t>
      </w:r>
      <w:proofErr w:type="spellEnd"/>
      <w:r w:rsidR="00F44BFE" w:rsidRPr="00774964">
        <w:rPr>
          <w:lang w:val="en-CA"/>
        </w:rPr>
        <w:t xml:space="preserve">, </w:t>
      </w:r>
      <w:r w:rsidR="00FD2A80" w:rsidRPr="00774964">
        <w:rPr>
          <w:szCs w:val="24"/>
          <w:lang w:val="en-CA" w:eastAsia="de-DE"/>
        </w:rPr>
        <w:t xml:space="preserve">M. </w:t>
      </w:r>
      <w:proofErr w:type="spellStart"/>
      <w:r w:rsidR="00FD2A80" w:rsidRPr="00774964">
        <w:rPr>
          <w:szCs w:val="24"/>
          <w:lang w:val="en-CA" w:eastAsia="de-DE"/>
        </w:rPr>
        <w:t>Radosavljević</w:t>
      </w:r>
      <w:proofErr w:type="spellEnd"/>
      <w:r w:rsidR="00FD2A80" w:rsidRPr="00774964">
        <w:rPr>
          <w:szCs w:val="24"/>
          <w:lang w:val="en-CA" w:eastAsia="de-DE"/>
        </w:rPr>
        <w:t>,</w:t>
      </w:r>
      <w:r w:rsidR="00FD2A80" w:rsidRPr="00774964">
        <w:rPr>
          <w:lang w:val="en-CA"/>
        </w:rPr>
        <w:t xml:space="preserve"> </w:t>
      </w:r>
      <w:r w:rsidR="00F44BFE" w:rsidRPr="00774964">
        <w:rPr>
          <w:lang w:val="en-CA"/>
        </w:rPr>
        <w:t>A. </w:t>
      </w:r>
      <w:proofErr w:type="spellStart"/>
      <w:r w:rsidR="00F44BFE" w:rsidRPr="00774964">
        <w:rPr>
          <w:lang w:val="en-CA"/>
        </w:rPr>
        <w:t>Tourapis</w:t>
      </w:r>
      <w:proofErr w:type="spellEnd"/>
      <w:r w:rsidR="00F44BFE" w:rsidRPr="00774964">
        <w:rPr>
          <w:lang w:val="en-CA"/>
        </w:rPr>
        <w:t>] (</w:t>
      </w:r>
      <w:r w:rsidR="0035160E" w:rsidRPr="00774964">
        <w:rPr>
          <w:lang w:val="en-CA"/>
        </w:rPr>
        <w:t>2026</w:t>
      </w:r>
      <w:r w:rsidR="00F44BFE" w:rsidRPr="00774964">
        <w:rPr>
          <w:lang w:val="en-CA"/>
        </w:rPr>
        <w:t>-</w:t>
      </w:r>
      <w:r w:rsidR="00B35B8B" w:rsidRPr="00774964">
        <w:rPr>
          <w:lang w:val="en-CA"/>
        </w:rPr>
        <w:t>01-09</w:t>
      </w:r>
      <w:r w:rsidR="00F44BFE" w:rsidRPr="00774964">
        <w:rPr>
          <w:lang w:val="en-CA"/>
        </w:rPr>
        <w:t>)</w:t>
      </w:r>
    </w:p>
    <w:p w14:paraId="025F26E5" w14:textId="77777777" w:rsidR="0000085A" w:rsidRPr="00774964" w:rsidRDefault="0000085A" w:rsidP="00A14C37">
      <w:pPr>
        <w:rPr>
          <w:lang w:val="en-CA"/>
        </w:rPr>
      </w:pPr>
    </w:p>
    <w:bookmarkStart w:id="2792" w:name="_Hlk202601308"/>
    <w:bookmarkStart w:id="2793" w:name="_Hlk142551231"/>
    <w:bookmarkStart w:id="2794" w:name="_Hlk149580596"/>
    <w:bookmarkEnd w:id="2790"/>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2792"/>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2793"/>
    <w:p w14:paraId="787DF04D" w14:textId="43F0A6A8" w:rsidR="0008088B" w:rsidRPr="00774964" w:rsidRDefault="00F576EF" w:rsidP="00F44BFE">
      <w:pPr>
        <w:rPr>
          <w:lang w:val="en-CA"/>
        </w:rPr>
      </w:pPr>
      <w:r w:rsidRPr="00774964">
        <w:rPr>
          <w:lang w:val="en-CA"/>
        </w:rPr>
        <w:t>New version based on</w:t>
      </w:r>
      <w:r w:rsidR="00600401" w:rsidRPr="00774964">
        <w:rPr>
          <w:lang w:val="en-CA"/>
        </w:rPr>
        <w:t xml:space="preserve"> JVET-</w:t>
      </w:r>
      <w:r w:rsidRPr="00774964">
        <w:rPr>
          <w:lang w:val="en-CA"/>
        </w:rPr>
        <w:t>AO0215</w:t>
      </w:r>
    </w:p>
    <w:p w14:paraId="791CFF9A" w14:textId="24F7C941" w:rsidR="00CA5397" w:rsidRPr="00774964" w:rsidRDefault="00CA5397" w:rsidP="00CA2E49">
      <w:pPr>
        <w:pStyle w:val="berschrift9"/>
        <w:rPr>
          <w:lang w:val="en-CA"/>
        </w:rPr>
      </w:pPr>
      <w:bookmarkStart w:id="2795" w:name="_Hlk158552868"/>
      <w:bookmarkEnd w:id="2794"/>
      <w:r w:rsidRPr="00774964">
        <w:rPr>
          <w:lang w:val="en-CA"/>
        </w:rPr>
        <w:t>No output: JVET-Ax2022</w:t>
      </w:r>
    </w:p>
    <w:p w14:paraId="14283989" w14:textId="77777777" w:rsidR="00CA5397" w:rsidRPr="00774964" w:rsidRDefault="00CA5397" w:rsidP="00232D33">
      <w:pPr>
        <w:rPr>
          <w:lang w:val="en-CA"/>
        </w:rPr>
      </w:pPr>
    </w:p>
    <w:bookmarkStart w:id="2796" w:name="_Hlk142551276"/>
    <w:bookmarkStart w:id="2797" w:name="_Hlk149580621"/>
    <w:bookmarkEnd w:id="2795"/>
    <w:p w14:paraId="7937B6E8" w14:textId="2DB1E630" w:rsidR="00F44BFE" w:rsidRPr="00774964" w:rsidRDefault="00F576EF" w:rsidP="00CA2E49">
      <w:pPr>
        <w:pStyle w:val="berschrift9"/>
        <w:rPr>
          <w:lang w:val="en-CA"/>
        </w:rPr>
      </w:pPr>
      <w:r w:rsidRPr="0080354D">
        <w:rPr>
          <w:color w:val="0000FF"/>
          <w:u w:val="single"/>
          <w:lang w:val="en-CA"/>
        </w:rPr>
        <w:lastRenderedPageBreak/>
        <w:fldChar w:fldCharType="begin"/>
      </w:r>
      <w:r w:rsidR="000828EF"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O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w:t>
      </w:r>
      <w:proofErr w:type="spellStart"/>
      <w:r w:rsidR="00F44BFE" w:rsidRPr="00774964">
        <w:rPr>
          <w:lang w:val="en-CA"/>
        </w:rPr>
        <w:t>Xie</w:t>
      </w:r>
      <w:proofErr w:type="spellEnd"/>
      <w:r w:rsidR="00F44BFE" w:rsidRPr="00774964">
        <w:rPr>
          <w:lang w:val="en-CA"/>
        </w:rPr>
        <w:t xml:space="preserve"> (EE coordinators)] (</w:t>
      </w:r>
      <w:r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4B239F5B" w:rsidR="00F44BFE" w:rsidRPr="00774964" w:rsidRDefault="00F44BFE" w:rsidP="00F44BFE">
      <w:pPr>
        <w:rPr>
          <w:lang w:val="en-CA"/>
        </w:rPr>
      </w:pPr>
      <w:r w:rsidRPr="00774964">
        <w:rPr>
          <w:lang w:val="en-CA"/>
        </w:rPr>
        <w:t>This round of EE1 tests includes:</w:t>
      </w:r>
    </w:p>
    <w:p w14:paraId="10D603ED" w14:textId="77777777" w:rsidR="000C2C68" w:rsidRPr="0080354D" w:rsidRDefault="000C2C68" w:rsidP="00B4082C">
      <w:pPr>
        <w:numPr>
          <w:ilvl w:val="0"/>
          <w:numId w:val="45"/>
        </w:numPr>
        <w:rPr>
          <w:b/>
          <w:bCs/>
          <w:i/>
          <w:iCs/>
          <w:lang w:val="en-CA"/>
        </w:rPr>
      </w:pPr>
      <w:r w:rsidRPr="0080354D">
        <w:rPr>
          <w:b/>
          <w:bCs/>
          <w:i/>
          <w:iCs/>
          <w:lang w:val="en-CA"/>
        </w:rPr>
        <w:t xml:space="preserve">EE1-1: LOP in-loop filter </w:t>
      </w:r>
    </w:p>
    <w:p w14:paraId="7D6143B5" w14:textId="77777777" w:rsidR="000C2C68" w:rsidRPr="0080354D" w:rsidRDefault="000C2C68" w:rsidP="00B4082C">
      <w:pPr>
        <w:numPr>
          <w:ilvl w:val="1"/>
          <w:numId w:val="45"/>
        </w:numPr>
        <w:rPr>
          <w:b/>
          <w:bCs/>
          <w:lang w:val="en-CA"/>
        </w:rPr>
      </w:pPr>
      <w:r w:rsidRPr="0080354D">
        <w:rPr>
          <w:lang w:val="en-CA"/>
        </w:rPr>
        <w:t xml:space="preserve">EE1-1.1 – Dynamic convolution for LOP7 neural in-loop filtering </w:t>
      </w:r>
      <w:hyperlink r:id="rId1350" w:tooltip="https://jvet-experts.org/doc_end_user/current_document.php?id=16418" w:history="1">
        <w:r w:rsidRPr="0080354D">
          <w:rPr>
            <w:rStyle w:val="Hyperlink"/>
            <w:b/>
            <w:bCs/>
            <w:lang w:val="en-CA"/>
          </w:rPr>
          <w:t>JVET-AO0055</w:t>
        </w:r>
      </w:hyperlink>
      <w:r w:rsidRPr="0080354D">
        <w:rPr>
          <w:lang w:val="en-CA"/>
        </w:rPr>
        <w:t xml:space="preserve"> (KHU, KBS).</w:t>
      </w:r>
    </w:p>
    <w:p w14:paraId="176F61D4" w14:textId="7A51FDE2" w:rsidR="000C2C68" w:rsidRPr="0080354D" w:rsidRDefault="000C2C68" w:rsidP="00B4082C">
      <w:pPr>
        <w:numPr>
          <w:ilvl w:val="1"/>
          <w:numId w:val="45"/>
        </w:numPr>
        <w:rPr>
          <w:lang w:val="en-CA"/>
        </w:rPr>
      </w:pPr>
      <w:r w:rsidRPr="0080354D">
        <w:rPr>
          <w:lang w:val="en-CA"/>
        </w:rPr>
        <w:t xml:space="preserve">EE1-1.2 – Combination test of EE1-1.1 and Backbone Block Enhancement of LOP In-Loop Filter with Over-Parameterized Training and Variable Channels </w:t>
      </w:r>
      <w:hyperlink r:id="rId1351" w:history="1">
        <w:r w:rsidRPr="0080354D">
          <w:rPr>
            <w:rStyle w:val="Hyperlink"/>
            <w:b/>
            <w:bCs/>
            <w:lang w:val="en-CA"/>
          </w:rPr>
          <w:t>JVET-AO0074</w:t>
        </w:r>
      </w:hyperlink>
      <w:r w:rsidRPr="0080354D">
        <w:rPr>
          <w:b/>
          <w:bCs/>
          <w:lang w:val="en-CA"/>
        </w:rPr>
        <w:t xml:space="preserve"> </w:t>
      </w:r>
      <w:r w:rsidRPr="0080354D">
        <w:rPr>
          <w:lang w:val="en-CA"/>
        </w:rPr>
        <w:t>(</w:t>
      </w:r>
      <w:proofErr w:type="spellStart"/>
      <w:r w:rsidR="00A04669" w:rsidRPr="00DD5FA8">
        <w:t>Xidian</w:t>
      </w:r>
      <w:proofErr w:type="spellEnd"/>
      <w:r w:rsidR="00A04669" w:rsidRPr="00DD5FA8">
        <w:t xml:space="preserve"> Univ.</w:t>
      </w:r>
      <w:r w:rsidRPr="0080354D">
        <w:rPr>
          <w:lang w:val="en-CA"/>
        </w:rPr>
        <w:t xml:space="preserve">, </w:t>
      </w:r>
      <w:r w:rsidR="00A04669" w:rsidRPr="00DD5FA8">
        <w:t>UESTC,</w:t>
      </w:r>
      <w:r w:rsidRPr="0080354D">
        <w:rPr>
          <w:lang w:val="en-CA"/>
        </w:rPr>
        <w:t xml:space="preserve"> </w:t>
      </w:r>
      <w:proofErr w:type="spellStart"/>
      <w:r w:rsidR="00A04669" w:rsidRPr="00DD5FA8">
        <w:t>Transsion</w:t>
      </w:r>
      <w:proofErr w:type="spellEnd"/>
      <w:r w:rsidR="00A04669" w:rsidRPr="00DD5FA8">
        <w:t>)</w:t>
      </w:r>
    </w:p>
    <w:p w14:paraId="2708CB39" w14:textId="3685B71F" w:rsidR="000C2C68" w:rsidRPr="0080354D" w:rsidRDefault="000C2C68" w:rsidP="00B4082C">
      <w:pPr>
        <w:numPr>
          <w:ilvl w:val="1"/>
          <w:numId w:val="45"/>
        </w:numPr>
        <w:rPr>
          <w:b/>
          <w:bCs/>
          <w:lang w:val="en-CA"/>
        </w:rPr>
      </w:pPr>
      <w:r w:rsidRPr="0080354D">
        <w:rPr>
          <w:lang w:val="en-CA"/>
        </w:rPr>
        <w:t xml:space="preserve">EE1-1.3 – AHG11: Enhancing LOP7 with Re-Exploited Boundary Strength Guidance </w:t>
      </w:r>
      <w:hyperlink r:id="rId1352" w:history="1">
        <w:r w:rsidRPr="0080354D">
          <w:rPr>
            <w:rStyle w:val="Hyperlink"/>
            <w:b/>
            <w:bCs/>
            <w:lang w:val="en-CA"/>
          </w:rPr>
          <w:t>JVET-AO0144</w:t>
        </w:r>
      </w:hyperlink>
      <w:r w:rsidRPr="0080354D">
        <w:rPr>
          <w:lang w:val="en-CA"/>
        </w:rPr>
        <w:t xml:space="preserve"> (HUST)</w:t>
      </w:r>
    </w:p>
    <w:p w14:paraId="17690EF2" w14:textId="77777777" w:rsidR="000C2C68" w:rsidRPr="0080354D" w:rsidRDefault="000C2C68" w:rsidP="00B4082C">
      <w:pPr>
        <w:numPr>
          <w:ilvl w:val="0"/>
          <w:numId w:val="45"/>
        </w:numPr>
        <w:rPr>
          <w:b/>
          <w:bCs/>
          <w:i/>
          <w:iCs/>
          <w:lang w:val="en-CA"/>
        </w:rPr>
      </w:pPr>
      <w:r w:rsidRPr="0080354D">
        <w:rPr>
          <w:b/>
          <w:bCs/>
          <w:i/>
          <w:iCs/>
          <w:lang w:val="en-CA"/>
        </w:rPr>
        <w:t xml:space="preserve">EE1-2: VLOP in-loop filter </w:t>
      </w:r>
    </w:p>
    <w:p w14:paraId="346F0719" w14:textId="77777777" w:rsidR="000C2C68" w:rsidRPr="0080354D" w:rsidRDefault="000C2C68" w:rsidP="00B4082C">
      <w:pPr>
        <w:numPr>
          <w:ilvl w:val="1"/>
          <w:numId w:val="45"/>
        </w:numPr>
        <w:rPr>
          <w:b/>
          <w:bCs/>
          <w:lang w:val="en-CA"/>
        </w:rPr>
      </w:pPr>
      <w:r w:rsidRPr="0080354D">
        <w:rPr>
          <w:lang w:val="en-CA"/>
        </w:rPr>
        <w:t>EE1-2.1 – VLOP with new backbone block based on Spatial-Channel Mixing</w:t>
      </w:r>
      <w:r w:rsidRPr="0080354D">
        <w:rPr>
          <w:b/>
          <w:bCs/>
          <w:lang w:val="en-CA"/>
        </w:rPr>
        <w:t xml:space="preserve"> </w:t>
      </w:r>
      <w:hyperlink r:id="rId1353" w:history="1">
        <w:r w:rsidRPr="0080354D">
          <w:rPr>
            <w:rStyle w:val="Hyperlink"/>
            <w:lang w:val="en-CA"/>
          </w:rPr>
          <w:t>JVET-AO0129</w:t>
        </w:r>
      </w:hyperlink>
    </w:p>
    <w:p w14:paraId="227011DE" w14:textId="77777777" w:rsidR="000C2C68" w:rsidRPr="0080354D" w:rsidRDefault="000C2C68" w:rsidP="00B4082C">
      <w:pPr>
        <w:numPr>
          <w:ilvl w:val="0"/>
          <w:numId w:val="45"/>
        </w:numPr>
        <w:rPr>
          <w:b/>
          <w:bCs/>
          <w:i/>
          <w:iCs/>
          <w:lang w:val="en-CA"/>
        </w:rPr>
      </w:pPr>
      <w:r w:rsidRPr="0080354D">
        <w:rPr>
          <w:b/>
          <w:bCs/>
          <w:i/>
          <w:iCs/>
          <w:lang w:val="en-CA"/>
        </w:rPr>
        <w:t>EE1-3 NN-Inter</w:t>
      </w:r>
    </w:p>
    <w:p w14:paraId="406A2593" w14:textId="42CEE904" w:rsidR="000C2C68" w:rsidRPr="0080354D" w:rsidRDefault="000C2C68" w:rsidP="00B4082C">
      <w:pPr>
        <w:numPr>
          <w:ilvl w:val="1"/>
          <w:numId w:val="45"/>
        </w:numPr>
        <w:rPr>
          <w:lang w:val="en-CA"/>
        </w:rPr>
      </w:pPr>
      <w:r w:rsidRPr="0080354D">
        <w:rPr>
          <w:lang w:val="en-CA"/>
        </w:rPr>
        <w:t xml:space="preserve">EE1-3.1 – Very Small Deep Reference Frame Generation Network for Inter Prediction Enhancement </w:t>
      </w:r>
      <w:hyperlink r:id="rId1354" w:history="1">
        <w:r w:rsidRPr="0080354D">
          <w:rPr>
            <w:rStyle w:val="Hyperlink"/>
            <w:lang w:val="en-CA"/>
          </w:rPr>
          <w:t>JVET-AO0267</w:t>
        </w:r>
      </w:hyperlink>
      <w:r w:rsidRPr="0080354D">
        <w:rPr>
          <w:lang w:val="en-CA"/>
        </w:rPr>
        <w:t xml:space="preserve"> </w:t>
      </w:r>
    </w:p>
    <w:p w14:paraId="43304D85" w14:textId="77777777" w:rsidR="000C2C68" w:rsidRPr="0080354D" w:rsidRDefault="000C2C68" w:rsidP="00B4082C">
      <w:pPr>
        <w:numPr>
          <w:ilvl w:val="0"/>
          <w:numId w:val="45"/>
        </w:numPr>
        <w:rPr>
          <w:b/>
          <w:bCs/>
          <w:i/>
          <w:iCs/>
          <w:lang w:val="en-CA"/>
        </w:rPr>
      </w:pPr>
      <w:r w:rsidRPr="0080354D">
        <w:rPr>
          <w:b/>
          <w:bCs/>
          <w:i/>
          <w:iCs/>
          <w:lang w:val="en-CA"/>
        </w:rPr>
        <w:t>EE1-4: Framework for externally coded pictures</w:t>
      </w:r>
    </w:p>
    <w:p w14:paraId="2F1ACE58" w14:textId="77777777" w:rsidR="000C2C68" w:rsidRPr="0080354D" w:rsidRDefault="000C2C68" w:rsidP="00B4082C">
      <w:pPr>
        <w:numPr>
          <w:ilvl w:val="1"/>
          <w:numId w:val="45"/>
        </w:numPr>
        <w:rPr>
          <w:b/>
          <w:bCs/>
          <w:lang w:val="en-CA"/>
        </w:rPr>
      </w:pPr>
      <w:r w:rsidRPr="0080354D">
        <w:rPr>
          <w:lang w:val="en-CA"/>
        </w:rPr>
        <w:t xml:space="preserve">EE1-4.1 - </w:t>
      </w:r>
      <w:proofErr w:type="gramStart"/>
      <w:r w:rsidRPr="0080354D">
        <w:rPr>
          <w:lang w:val="en-CA"/>
        </w:rPr>
        <w:t>Multi-layer</w:t>
      </w:r>
      <w:proofErr w:type="gramEnd"/>
      <w:r w:rsidRPr="0080354D">
        <w:rPr>
          <w:lang w:val="en-CA"/>
        </w:rPr>
        <w:t xml:space="preserve"> framework (as it is in NNVC-16, with residual coding)</w:t>
      </w:r>
    </w:p>
    <w:p w14:paraId="326AD671" w14:textId="77777777" w:rsidR="000C2C68" w:rsidRPr="0080354D" w:rsidRDefault="000C2C68" w:rsidP="00B4082C">
      <w:pPr>
        <w:numPr>
          <w:ilvl w:val="1"/>
          <w:numId w:val="45"/>
        </w:numPr>
        <w:rPr>
          <w:b/>
          <w:bCs/>
          <w:lang w:val="en-CA"/>
        </w:rPr>
      </w:pPr>
      <w:r w:rsidRPr="0080354D">
        <w:rPr>
          <w:lang w:val="en-CA"/>
        </w:rPr>
        <w:t xml:space="preserve">EE1-4.2 - </w:t>
      </w:r>
      <w:proofErr w:type="gramStart"/>
      <w:r w:rsidRPr="0080354D">
        <w:rPr>
          <w:lang w:val="en-CA"/>
        </w:rPr>
        <w:t>Multi-layer</w:t>
      </w:r>
      <w:proofErr w:type="gramEnd"/>
      <w:r w:rsidRPr="0080354D">
        <w:rPr>
          <w:lang w:val="en-CA"/>
        </w:rPr>
        <w:t xml:space="preserve"> framework with frame level control (full replacement of VVC I-frame with E2E AI coded picture depending on picture level flag)</w:t>
      </w:r>
    </w:p>
    <w:p w14:paraId="47B18A09" w14:textId="77777777" w:rsidR="000C2C68" w:rsidRPr="0080354D" w:rsidRDefault="000C2C68" w:rsidP="00B4082C">
      <w:pPr>
        <w:numPr>
          <w:ilvl w:val="1"/>
          <w:numId w:val="45"/>
        </w:numPr>
        <w:rPr>
          <w:b/>
          <w:bCs/>
          <w:lang w:val="en-CA"/>
        </w:rPr>
      </w:pPr>
      <w:r w:rsidRPr="0080354D">
        <w:rPr>
          <w:lang w:val="en-CA"/>
        </w:rPr>
        <w:t xml:space="preserve">EE1-4.3 - Single-layer framework as proposed in </w:t>
      </w:r>
      <w:hyperlink r:id="rId1355" w:history="1">
        <w:r w:rsidRPr="0080354D">
          <w:rPr>
            <w:rStyle w:val="Hyperlink"/>
            <w:lang w:val="en-CA"/>
          </w:rPr>
          <w:t>JVET-AO0173</w:t>
        </w:r>
      </w:hyperlink>
      <w:r w:rsidRPr="0080354D">
        <w:rPr>
          <w:lang w:val="en-CA"/>
        </w:rPr>
        <w:t xml:space="preserve"> with different E2E AI codec</w:t>
      </w:r>
    </w:p>
    <w:p w14:paraId="01096513" w14:textId="77777777" w:rsidR="000C2C68" w:rsidRPr="0080354D" w:rsidRDefault="000C2C68" w:rsidP="00B4082C">
      <w:pPr>
        <w:numPr>
          <w:ilvl w:val="1"/>
          <w:numId w:val="45"/>
        </w:numPr>
        <w:rPr>
          <w:b/>
          <w:bCs/>
          <w:lang w:val="en-CA"/>
        </w:rPr>
      </w:pPr>
      <w:r w:rsidRPr="0080354D">
        <w:rPr>
          <w:lang w:val="en-CA"/>
        </w:rPr>
        <w:t xml:space="preserve">EE1-4.4 - Single-layer framework as proposed in </w:t>
      </w:r>
      <w:hyperlink r:id="rId1356" w:history="1">
        <w:r w:rsidRPr="0080354D">
          <w:rPr>
            <w:rStyle w:val="Hyperlink"/>
            <w:lang w:val="en-CA"/>
          </w:rPr>
          <w:t>JVET-AO0173</w:t>
        </w:r>
      </w:hyperlink>
      <w:r w:rsidRPr="0080354D">
        <w:rPr>
          <w:lang w:val="en-CA"/>
        </w:rPr>
        <w:t xml:space="preserve"> with frame level control (full replacement of VVC I-frame with E2E AI coded picture depending on picture level flag)</w:t>
      </w:r>
    </w:p>
    <w:p w14:paraId="6077294C" w14:textId="77777777" w:rsidR="000C2C68" w:rsidRPr="0080354D" w:rsidRDefault="000C2C68" w:rsidP="00B4082C">
      <w:pPr>
        <w:numPr>
          <w:ilvl w:val="0"/>
          <w:numId w:val="45"/>
        </w:numPr>
        <w:rPr>
          <w:b/>
          <w:bCs/>
          <w:i/>
          <w:iCs/>
          <w:lang w:val="en-CA"/>
        </w:rPr>
      </w:pPr>
      <w:r w:rsidRPr="0080354D">
        <w:rPr>
          <w:b/>
          <w:bCs/>
          <w:i/>
          <w:iCs/>
          <w:lang w:val="en-CA"/>
        </w:rPr>
        <w:t>EE1-5: operational bit-exact reproducibility</w:t>
      </w:r>
    </w:p>
    <w:p w14:paraId="56782692" w14:textId="4312FFE1" w:rsidR="000C2C68" w:rsidRPr="0080354D" w:rsidRDefault="000C2C68" w:rsidP="00B4082C">
      <w:pPr>
        <w:numPr>
          <w:ilvl w:val="1"/>
          <w:numId w:val="45"/>
        </w:numPr>
        <w:rPr>
          <w:bCs/>
          <w:lang w:val="en-CA"/>
        </w:rPr>
      </w:pPr>
      <w:r w:rsidRPr="0080354D">
        <w:rPr>
          <w:lang w:val="en-CA"/>
        </w:rPr>
        <w:t xml:space="preserve">EE1-5.1 – [AHG11] Stable float convolution for neural network inference </w:t>
      </w:r>
      <w:hyperlink r:id="rId1357" w:history="1">
        <w:r w:rsidRPr="0080354D">
          <w:rPr>
            <w:rStyle w:val="Hyperlink"/>
            <w:lang w:val="en-CA"/>
          </w:rPr>
          <w:t>JVET-AO0178</w:t>
        </w:r>
      </w:hyperlink>
      <w:r w:rsidRPr="0080354D">
        <w:rPr>
          <w:lang w:val="en-CA"/>
        </w:rPr>
        <w:t xml:space="preserve"> (Nokia)</w:t>
      </w:r>
    </w:p>
    <w:bookmarkStart w:id="2798" w:name="_Hlk142551342"/>
    <w:bookmarkEnd w:id="2796"/>
    <w:p w14:paraId="0CA563CC" w14:textId="39AB8AED"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86"</w:instrText>
      </w:r>
      <w:r w:rsidRPr="0080354D">
        <w:fldChar w:fldCharType="separate"/>
      </w:r>
      <w:r w:rsidRPr="00774964">
        <w:rPr>
          <w:rStyle w:val="Hyperlink"/>
          <w:lang w:val="en-CA"/>
        </w:rPr>
        <w:t>JVET-AO2024</w:t>
      </w:r>
      <w:r w:rsidRPr="0080354D">
        <w:rPr>
          <w:rStyle w:val="Hyperlink"/>
          <w:lang w:val="en-CA"/>
        </w:rPr>
        <w:fldChar w:fldCharType="end"/>
      </w:r>
      <w:r w:rsidRPr="00774964">
        <w:rPr>
          <w:lang w:val="en-CA"/>
        </w:rPr>
        <w:t xml:space="preserve"> </w:t>
      </w:r>
      <w:r w:rsidR="00F44BFE" w:rsidRPr="00774964">
        <w:rPr>
          <w:lang w:val="en-CA"/>
        </w:rPr>
        <w:t xml:space="preserve">Exploration experiment on enhanced compression beyond VVC capability (EE2) [V. Seregin, </w:t>
      </w:r>
      <w:r w:rsidR="009732E2" w:rsidRPr="00774964">
        <w:rPr>
          <w:lang w:val="en-CA"/>
        </w:rPr>
        <w:t xml:space="preserve">D. </w:t>
      </w:r>
      <w:proofErr w:type="spellStart"/>
      <w:r w:rsidR="009732E2" w:rsidRPr="00774964">
        <w:rPr>
          <w:lang w:val="en-CA"/>
        </w:rPr>
        <w:t>Bu</w:t>
      </w:r>
      <w:r w:rsidR="00D0471F" w:rsidRPr="00774964">
        <w:rPr>
          <w:lang w:val="en-CA"/>
        </w:rPr>
        <w:t>ğ</w:t>
      </w:r>
      <w:r w:rsidR="009732E2" w:rsidRPr="00774964">
        <w:rPr>
          <w:lang w:val="en-CA"/>
        </w:rPr>
        <w:t>dayci</w:t>
      </w:r>
      <w:proofErr w:type="spellEnd"/>
      <w:r w:rsidR="00DB3D63" w:rsidRPr="00774964">
        <w:rPr>
          <w:lang w:val="en-CA"/>
        </w:rPr>
        <w:t xml:space="preserve"> </w:t>
      </w:r>
      <w:proofErr w:type="spellStart"/>
      <w:r w:rsidR="00DB3D63" w:rsidRPr="00774964">
        <w:rPr>
          <w:lang w:val="en-CA"/>
        </w:rPr>
        <w:t>Sansli</w:t>
      </w:r>
      <w:proofErr w:type="spellEnd"/>
      <w:r w:rsidR="009732E2" w:rsidRPr="00774964">
        <w:rPr>
          <w:lang w:val="en-CA"/>
        </w:rPr>
        <w:t xml:space="preserve">, </w:t>
      </w:r>
      <w:r w:rsidR="00F44BFE" w:rsidRPr="00774964">
        <w:rPr>
          <w:lang w:val="en-CA"/>
        </w:rPr>
        <w:t>J. Chen, R. Chernyak, K. Naser, J. Ström, F. Wang, M. </w:t>
      </w:r>
      <w:proofErr w:type="spellStart"/>
      <w:r w:rsidR="00F44BFE" w:rsidRPr="00774964">
        <w:rPr>
          <w:lang w:val="en-CA"/>
        </w:rPr>
        <w:t>Winken</w:t>
      </w:r>
      <w:proofErr w:type="spellEnd"/>
      <w:r w:rsidR="00F44BFE" w:rsidRPr="00774964">
        <w:rPr>
          <w:lang w:val="en-CA"/>
        </w:rPr>
        <w:t>, X. </w:t>
      </w:r>
      <w:proofErr w:type="spellStart"/>
      <w:r w:rsidR="00F44BFE" w:rsidRPr="00774964">
        <w:rPr>
          <w:lang w:val="en-CA"/>
        </w:rPr>
        <w:t>Xiu</w:t>
      </w:r>
      <w:proofErr w:type="spellEnd"/>
      <w:r w:rsidR="00F44BFE" w:rsidRPr="00774964">
        <w:rPr>
          <w:lang w:val="en-CA"/>
        </w:rPr>
        <w:t>, K. Zhang (EE coordinators)] (</w:t>
      </w:r>
      <w:r w:rsidRPr="00774964">
        <w:rPr>
          <w:lang w:val="en-CA"/>
        </w:rPr>
        <w:t>2026</w:t>
      </w:r>
      <w:r w:rsidR="00F44BFE" w:rsidRPr="00774964">
        <w:rPr>
          <w:lang w:val="en-CA"/>
        </w:rPr>
        <w:t>-</w:t>
      </w:r>
      <w:r w:rsidR="0000085A" w:rsidRPr="00774964">
        <w:rPr>
          <w:lang w:val="en-CA"/>
        </w:rPr>
        <w:t>01</w:t>
      </w:r>
      <w:r w:rsidR="0035160E" w:rsidRPr="00774964">
        <w:rPr>
          <w:lang w:val="en-CA"/>
        </w:rPr>
        <w:t>-</w:t>
      </w:r>
      <w:r w:rsidR="0000085A" w:rsidRPr="00774964">
        <w:rPr>
          <w:lang w:val="en-CA"/>
        </w:rPr>
        <w:t>31</w:t>
      </w:r>
      <w:r w:rsidR="00F44BFE" w:rsidRPr="00774964">
        <w:rPr>
          <w:lang w:val="en-CA"/>
        </w:rPr>
        <w:t>)</w:t>
      </w:r>
    </w:p>
    <w:p w14:paraId="4A44C116" w14:textId="759CFF09" w:rsidR="00F44BFE" w:rsidRPr="00774964" w:rsidRDefault="00CD733C" w:rsidP="00A14C37">
      <w:pPr>
        <w:rPr>
          <w:lang w:val="en-CA"/>
        </w:rPr>
      </w:pPr>
      <w:r w:rsidRPr="00774964">
        <w:rPr>
          <w:lang w:val="en-CA"/>
        </w:rPr>
        <w:t xml:space="preserve">An initial draft of this document was reviewed and approved at </w:t>
      </w:r>
      <w:r w:rsidR="00A8296B" w:rsidRPr="00774964">
        <w:rPr>
          <w:lang w:val="en-CA"/>
        </w:rPr>
        <w:t>1335</w:t>
      </w:r>
      <w:r w:rsidR="00F576EF" w:rsidRPr="00774964">
        <w:rPr>
          <w:lang w:val="en-CA"/>
        </w:rPr>
        <w:t>-</w:t>
      </w:r>
      <w:r w:rsidR="003E36CC" w:rsidRPr="00774964">
        <w:rPr>
          <w:lang w:val="en-CA"/>
        </w:rPr>
        <w:t xml:space="preserve">1355 </w:t>
      </w:r>
      <w:r w:rsidR="00F576EF" w:rsidRPr="00774964">
        <w:rPr>
          <w:lang w:val="en-CA"/>
        </w:rPr>
        <w:t xml:space="preserve">on </w:t>
      </w:r>
      <w:r w:rsidR="00A8296B" w:rsidRPr="00774964">
        <w:rPr>
          <w:lang w:val="en-CA"/>
        </w:rPr>
        <w:t xml:space="preserve">Friday 23 </w:t>
      </w:r>
      <w:r w:rsidR="00F576EF" w:rsidRPr="00774964">
        <w:rPr>
          <w:lang w:val="en-CA"/>
        </w:rPr>
        <w:t>January</w:t>
      </w:r>
      <w:r w:rsidRPr="00774964">
        <w:rPr>
          <w:lang w:val="en-CA"/>
        </w:rPr>
        <w:t>.</w:t>
      </w:r>
      <w:r w:rsidR="006A7CBC" w:rsidRPr="00774964">
        <w:rPr>
          <w:lang w:val="en-CA"/>
        </w:rPr>
        <w:t xml:space="preserve"> </w:t>
      </w:r>
      <w:r w:rsidR="00F44BFE" w:rsidRPr="00774964">
        <w:rPr>
          <w:lang w:val="en-CA"/>
        </w:rPr>
        <w:t>This round of EE2 tests include</w:t>
      </w:r>
      <w:r w:rsidR="00B60D7C" w:rsidRPr="00774964">
        <w:rPr>
          <w:lang w:val="en-CA"/>
        </w:rPr>
        <w:t>s</w:t>
      </w:r>
      <w:r w:rsidR="00F44BFE" w:rsidRPr="00774964">
        <w:rPr>
          <w:lang w:val="en-CA"/>
        </w:rPr>
        <w:t>:</w:t>
      </w:r>
    </w:p>
    <w:tbl>
      <w:tblPr>
        <w:tblStyle w:val="Tabellenraster"/>
        <w:tblW w:w="53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9"/>
        <w:gridCol w:w="6142"/>
        <w:gridCol w:w="1418"/>
        <w:gridCol w:w="1503"/>
      </w:tblGrid>
      <w:tr w:rsidR="00A8296B" w:rsidRPr="00774964" w14:paraId="5D5F1C95"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tcPr>
          <w:p w14:paraId="3584B7A1" w14:textId="77777777" w:rsidR="00A8296B" w:rsidRPr="00774964" w:rsidRDefault="00A8296B" w:rsidP="00A8296B">
            <w:pPr>
              <w:keepNext/>
              <w:rPr>
                <w:b/>
                <w:lang w:val="en-CA"/>
              </w:rPr>
            </w:pPr>
          </w:p>
        </w:tc>
        <w:tc>
          <w:tcPr>
            <w:tcW w:w="6142" w:type="dxa"/>
            <w:tcBorders>
              <w:top w:val="single" w:sz="4" w:space="0" w:color="000000"/>
              <w:left w:val="single" w:sz="4" w:space="0" w:color="000000"/>
              <w:bottom w:val="single" w:sz="4" w:space="0" w:color="000000"/>
              <w:right w:val="single" w:sz="4" w:space="0" w:color="000000"/>
            </w:tcBorders>
            <w:hideMark/>
          </w:tcPr>
          <w:p w14:paraId="3F8571BB" w14:textId="77777777" w:rsidR="00A8296B" w:rsidRPr="00774964" w:rsidRDefault="00A8296B" w:rsidP="00A8296B">
            <w:pPr>
              <w:keepNext/>
              <w:rPr>
                <w:b/>
                <w:lang w:val="en-CA"/>
              </w:rPr>
            </w:pPr>
            <w:r w:rsidRPr="00774964">
              <w:rPr>
                <w:b/>
                <w:lang w:val="en-CA"/>
              </w:rPr>
              <w:t>Tests</w:t>
            </w:r>
          </w:p>
        </w:tc>
        <w:tc>
          <w:tcPr>
            <w:tcW w:w="1418" w:type="dxa"/>
            <w:tcBorders>
              <w:top w:val="single" w:sz="4" w:space="0" w:color="000000"/>
              <w:left w:val="single" w:sz="4" w:space="0" w:color="000000"/>
              <w:bottom w:val="single" w:sz="4" w:space="0" w:color="000000"/>
              <w:right w:val="single" w:sz="4" w:space="0" w:color="000000"/>
            </w:tcBorders>
            <w:hideMark/>
          </w:tcPr>
          <w:p w14:paraId="7D68EF64" w14:textId="77777777" w:rsidR="00A8296B" w:rsidRPr="00774964" w:rsidRDefault="00A8296B" w:rsidP="00A8296B">
            <w:pPr>
              <w:keepNext/>
              <w:rPr>
                <w:b/>
                <w:lang w:val="en-CA"/>
              </w:rPr>
            </w:pPr>
            <w:r w:rsidRPr="00774964">
              <w:rPr>
                <w:b/>
                <w:lang w:val="en-CA"/>
              </w:rPr>
              <w:t>Tester</w:t>
            </w:r>
          </w:p>
        </w:tc>
        <w:tc>
          <w:tcPr>
            <w:tcW w:w="1503" w:type="dxa"/>
            <w:tcBorders>
              <w:top w:val="single" w:sz="4" w:space="0" w:color="000000"/>
              <w:left w:val="single" w:sz="4" w:space="0" w:color="000000"/>
              <w:bottom w:val="single" w:sz="4" w:space="0" w:color="000000"/>
              <w:right w:val="single" w:sz="4" w:space="0" w:color="000000"/>
            </w:tcBorders>
            <w:hideMark/>
          </w:tcPr>
          <w:p w14:paraId="3DB4D513" w14:textId="77777777" w:rsidR="00A8296B" w:rsidRPr="00774964" w:rsidRDefault="00A8296B" w:rsidP="00A8296B">
            <w:pPr>
              <w:keepNext/>
              <w:rPr>
                <w:b/>
                <w:lang w:val="en-CA"/>
              </w:rPr>
            </w:pPr>
            <w:r w:rsidRPr="00774964">
              <w:rPr>
                <w:b/>
                <w:lang w:val="en-CA"/>
              </w:rPr>
              <w:t>Cross-checker</w:t>
            </w:r>
          </w:p>
        </w:tc>
      </w:tr>
      <w:tr w:rsidR="00A8296B" w:rsidRPr="00774964" w14:paraId="1C452227" w14:textId="77777777" w:rsidTr="00A14C37">
        <w:trPr>
          <w:trHeight w:val="587"/>
        </w:trPr>
        <w:tc>
          <w:tcPr>
            <w:tcW w:w="9862" w:type="dxa"/>
            <w:gridSpan w:val="4"/>
            <w:tcBorders>
              <w:top w:val="single" w:sz="4" w:space="0" w:color="000000"/>
              <w:left w:val="single" w:sz="4" w:space="0" w:color="000000"/>
              <w:bottom w:val="single" w:sz="4" w:space="0" w:color="000000"/>
              <w:right w:val="single" w:sz="4" w:space="0" w:color="000000"/>
            </w:tcBorders>
            <w:hideMark/>
          </w:tcPr>
          <w:p w14:paraId="24D86270" w14:textId="77777777" w:rsidR="00A8296B" w:rsidRPr="00774964" w:rsidRDefault="00A8296B" w:rsidP="00A8296B">
            <w:pPr>
              <w:keepNext/>
              <w:rPr>
                <w:lang w:val="en-CA"/>
              </w:rPr>
            </w:pPr>
            <w:r w:rsidRPr="00774964">
              <w:rPr>
                <w:b/>
                <w:lang w:val="en-CA"/>
              </w:rPr>
              <w:t>1 Intra prediction</w:t>
            </w:r>
          </w:p>
        </w:tc>
      </w:tr>
      <w:tr w:rsidR="00A8296B" w:rsidRPr="00774964" w14:paraId="795E6B35" w14:textId="77777777" w:rsidTr="00DD5FA8">
        <w:trPr>
          <w:trHeight w:val="736"/>
        </w:trPr>
        <w:tc>
          <w:tcPr>
            <w:tcW w:w="799" w:type="dxa"/>
            <w:tcBorders>
              <w:top w:val="single" w:sz="4" w:space="0" w:color="000000"/>
              <w:left w:val="single" w:sz="4" w:space="0" w:color="000000"/>
              <w:bottom w:val="single" w:sz="4" w:space="0" w:color="000000"/>
              <w:right w:val="single" w:sz="4" w:space="0" w:color="000000"/>
            </w:tcBorders>
            <w:hideMark/>
          </w:tcPr>
          <w:p w14:paraId="233C063D" w14:textId="77777777" w:rsidR="00A8296B" w:rsidRPr="00774964" w:rsidRDefault="00A8296B" w:rsidP="00A8296B">
            <w:pPr>
              <w:keepNext/>
              <w:rPr>
                <w:lang w:val="en-CA"/>
              </w:rPr>
            </w:pPr>
            <w:r w:rsidRPr="00774964">
              <w:rPr>
                <w:lang w:val="en-CA"/>
              </w:rPr>
              <w:t>1.1a</w:t>
            </w:r>
          </w:p>
        </w:tc>
        <w:tc>
          <w:tcPr>
            <w:tcW w:w="6142" w:type="dxa"/>
            <w:tcBorders>
              <w:top w:val="single" w:sz="4" w:space="0" w:color="000000"/>
              <w:left w:val="single" w:sz="4" w:space="0" w:color="000000"/>
              <w:bottom w:val="single" w:sz="4" w:space="0" w:color="000000"/>
              <w:right w:val="single" w:sz="4" w:space="0" w:color="000000"/>
            </w:tcBorders>
            <w:hideMark/>
          </w:tcPr>
          <w:p w14:paraId="50C8245B" w14:textId="77777777" w:rsidR="00A8296B" w:rsidRPr="00774964" w:rsidRDefault="00A8296B" w:rsidP="00A8296B">
            <w:pPr>
              <w:keepNext/>
              <w:rPr>
                <w:lang w:val="en-CA"/>
              </w:rPr>
            </w:pPr>
            <w:r w:rsidRPr="00774964">
              <w:rPr>
                <w:lang w:val="en-CA"/>
              </w:rPr>
              <w:t>Add more chroma DIMD modes into the MPM list</w:t>
            </w:r>
          </w:p>
        </w:tc>
        <w:tc>
          <w:tcPr>
            <w:tcW w:w="1418" w:type="dxa"/>
            <w:tcBorders>
              <w:top w:val="single" w:sz="4" w:space="0" w:color="000000"/>
              <w:left w:val="single" w:sz="4" w:space="0" w:color="000000"/>
              <w:bottom w:val="single" w:sz="4" w:space="0" w:color="000000"/>
              <w:right w:val="single" w:sz="4" w:space="0" w:color="000000"/>
            </w:tcBorders>
            <w:hideMark/>
          </w:tcPr>
          <w:p w14:paraId="29279ADD" w14:textId="627B99E1" w:rsidR="00A8296B" w:rsidRPr="00774964" w:rsidRDefault="00A8296B" w:rsidP="00A8296B">
            <w:pPr>
              <w:keepNext/>
              <w:rPr>
                <w:lang w:val="en-CA"/>
              </w:rPr>
            </w:pPr>
            <w:r w:rsidRPr="00774964">
              <w:rPr>
                <w:lang w:val="en-CA"/>
              </w:rPr>
              <w:t>Z. Li</w:t>
            </w:r>
          </w:p>
          <w:p w14:paraId="6F6CE806"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400E22EB" w14:textId="77777777" w:rsidR="00A8296B" w:rsidRPr="00774964" w:rsidRDefault="00A8296B" w:rsidP="00A8296B">
            <w:pPr>
              <w:keepNext/>
              <w:rPr>
                <w:lang w:val="en-CA"/>
              </w:rPr>
            </w:pPr>
          </w:p>
        </w:tc>
      </w:tr>
      <w:tr w:rsidR="00A8296B" w:rsidRPr="00774964" w14:paraId="05770F4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643C84A" w14:textId="77777777" w:rsidR="00A8296B" w:rsidRPr="00774964" w:rsidRDefault="00A8296B" w:rsidP="00A8296B">
            <w:pPr>
              <w:keepNext/>
              <w:rPr>
                <w:lang w:val="en-CA"/>
              </w:rPr>
            </w:pPr>
            <w:r w:rsidRPr="00774964">
              <w:rPr>
                <w:lang w:val="en-CA"/>
              </w:rPr>
              <w:t>1.1b</w:t>
            </w:r>
          </w:p>
        </w:tc>
        <w:tc>
          <w:tcPr>
            <w:tcW w:w="6142" w:type="dxa"/>
            <w:tcBorders>
              <w:top w:val="single" w:sz="4" w:space="0" w:color="000000"/>
              <w:left w:val="single" w:sz="4" w:space="0" w:color="000000"/>
              <w:bottom w:val="single" w:sz="4" w:space="0" w:color="000000"/>
              <w:right w:val="single" w:sz="4" w:space="0" w:color="000000"/>
            </w:tcBorders>
            <w:hideMark/>
          </w:tcPr>
          <w:p w14:paraId="6167986C" w14:textId="77777777" w:rsidR="00A8296B" w:rsidRPr="00774964" w:rsidRDefault="00A8296B" w:rsidP="00A8296B">
            <w:pPr>
              <w:keepNext/>
              <w:rPr>
                <w:lang w:val="en-CA"/>
              </w:rPr>
            </w:pPr>
            <w:r w:rsidRPr="00774964">
              <w:rPr>
                <w:lang w:val="en-CA"/>
              </w:rPr>
              <w:t>Modify the reordering strategy</w:t>
            </w:r>
            <w:r w:rsidRPr="00774964">
              <w:rPr>
                <w:lang w:val="en-CA"/>
              </w:rPr>
              <w:tab/>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5E4F4365" w14:textId="3ACB3198" w:rsidR="00A8296B" w:rsidRPr="00774964" w:rsidRDefault="00A8296B" w:rsidP="00A8296B">
            <w:pPr>
              <w:keepNext/>
              <w:rPr>
                <w:lang w:val="en-CA"/>
              </w:rPr>
            </w:pPr>
            <w:r w:rsidRPr="00774964">
              <w:rPr>
                <w:lang w:val="en-CA"/>
              </w:rPr>
              <w:t>Z. Li</w:t>
            </w:r>
          </w:p>
          <w:p w14:paraId="21D96391"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2BCD7E67" w14:textId="77777777" w:rsidR="00A8296B" w:rsidRPr="00774964" w:rsidRDefault="00A8296B" w:rsidP="00A8296B">
            <w:pPr>
              <w:keepNext/>
              <w:rPr>
                <w:lang w:val="en-CA"/>
              </w:rPr>
            </w:pPr>
          </w:p>
        </w:tc>
      </w:tr>
      <w:tr w:rsidR="00A8296B" w:rsidRPr="00774964" w14:paraId="762325B0"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439128A6" w14:textId="77777777" w:rsidR="00A8296B" w:rsidRPr="00774964" w:rsidRDefault="00A8296B" w:rsidP="00A8296B">
            <w:pPr>
              <w:keepNext/>
              <w:rPr>
                <w:lang w:val="en-CA"/>
              </w:rPr>
            </w:pPr>
            <w:r w:rsidRPr="00774964">
              <w:rPr>
                <w:lang w:val="en-CA"/>
              </w:rPr>
              <w:t>1.1c</w:t>
            </w:r>
          </w:p>
        </w:tc>
        <w:tc>
          <w:tcPr>
            <w:tcW w:w="6142" w:type="dxa"/>
            <w:tcBorders>
              <w:top w:val="single" w:sz="4" w:space="0" w:color="000000"/>
              <w:left w:val="single" w:sz="4" w:space="0" w:color="000000"/>
              <w:bottom w:val="single" w:sz="4" w:space="0" w:color="000000"/>
              <w:right w:val="single" w:sz="4" w:space="0" w:color="000000"/>
            </w:tcBorders>
            <w:hideMark/>
          </w:tcPr>
          <w:p w14:paraId="32D141B2" w14:textId="77777777" w:rsidR="00A8296B" w:rsidRPr="00774964" w:rsidRDefault="00A8296B" w:rsidP="00A8296B">
            <w:pPr>
              <w:keepNext/>
              <w:rPr>
                <w:lang w:val="en-CA"/>
              </w:rPr>
            </w:pPr>
            <w:r w:rsidRPr="00774964">
              <w:rPr>
                <w:lang w:val="en-CA"/>
              </w:rPr>
              <w:t>Test 1.1a + Test 1.1b</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20D217E4" w14:textId="203A5A6E" w:rsidR="00A8296B" w:rsidRPr="00774964" w:rsidRDefault="00A8296B" w:rsidP="00A8296B">
            <w:pPr>
              <w:keepNext/>
              <w:rPr>
                <w:lang w:val="en-CA"/>
              </w:rPr>
            </w:pPr>
            <w:r w:rsidRPr="00774964">
              <w:rPr>
                <w:lang w:val="en-CA"/>
              </w:rPr>
              <w:t>Z. Li</w:t>
            </w:r>
          </w:p>
          <w:p w14:paraId="36EB5195"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7CA58D1A" w14:textId="77777777" w:rsidR="00A8296B" w:rsidRPr="00774964" w:rsidRDefault="00A8296B" w:rsidP="00A8296B">
            <w:pPr>
              <w:keepNext/>
              <w:rPr>
                <w:lang w:val="en-CA"/>
              </w:rPr>
            </w:pPr>
          </w:p>
        </w:tc>
      </w:tr>
      <w:tr w:rsidR="00A8296B" w:rsidRPr="00774964" w14:paraId="1D836CD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D69CBE5" w14:textId="77777777" w:rsidR="00A8296B" w:rsidRPr="00774964" w:rsidRDefault="00A8296B" w:rsidP="00A8296B">
            <w:pPr>
              <w:keepNext/>
              <w:rPr>
                <w:lang w:val="en-CA"/>
              </w:rPr>
            </w:pPr>
            <w:r w:rsidRPr="00774964">
              <w:rPr>
                <w:lang w:val="en-CA"/>
              </w:rPr>
              <w:t>1.2a</w:t>
            </w:r>
          </w:p>
        </w:tc>
        <w:tc>
          <w:tcPr>
            <w:tcW w:w="6142" w:type="dxa"/>
            <w:tcBorders>
              <w:top w:val="single" w:sz="4" w:space="0" w:color="000000"/>
              <w:left w:val="single" w:sz="4" w:space="0" w:color="000000"/>
              <w:bottom w:val="single" w:sz="4" w:space="0" w:color="000000"/>
              <w:right w:val="single" w:sz="4" w:space="0" w:color="000000"/>
            </w:tcBorders>
            <w:hideMark/>
          </w:tcPr>
          <w:p w14:paraId="1EBFECE1" w14:textId="77777777" w:rsidR="00A8296B" w:rsidRPr="00774964" w:rsidRDefault="00A8296B" w:rsidP="00A8296B">
            <w:pPr>
              <w:keepNext/>
              <w:rPr>
                <w:lang w:val="en-CA"/>
              </w:rPr>
            </w:pPr>
            <w:r w:rsidRPr="00774964">
              <w:rPr>
                <w:lang w:val="en-CA"/>
              </w:rPr>
              <w:t>EIP with modified H-filter and V-filter</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43EF41AA" w14:textId="77777777" w:rsidR="00A8296B" w:rsidRPr="00774964" w:rsidRDefault="00A8296B" w:rsidP="00A8296B">
            <w:pPr>
              <w:keepNext/>
              <w:rPr>
                <w:lang w:val="en-CA"/>
              </w:rPr>
            </w:pPr>
            <w:r w:rsidRPr="00774964">
              <w:rPr>
                <w:lang w:val="en-CA"/>
              </w:rPr>
              <w:t>Y. Liu</w:t>
            </w:r>
          </w:p>
          <w:p w14:paraId="4CB6ED00"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0AEF577" w14:textId="77777777" w:rsidR="00A8296B" w:rsidRPr="00774964" w:rsidRDefault="00A8296B" w:rsidP="00A8296B">
            <w:pPr>
              <w:keepNext/>
              <w:rPr>
                <w:lang w:val="en-CA"/>
              </w:rPr>
            </w:pPr>
            <w:r w:rsidRPr="00774964">
              <w:rPr>
                <w:lang w:val="en-CA"/>
              </w:rPr>
              <w:t>H. Qin</w:t>
            </w:r>
          </w:p>
          <w:p w14:paraId="730B8F40" w14:textId="77777777" w:rsidR="00A8296B" w:rsidRPr="00774964" w:rsidRDefault="00A8296B" w:rsidP="00A8296B">
            <w:pPr>
              <w:keepNext/>
              <w:rPr>
                <w:lang w:val="en-CA"/>
              </w:rPr>
            </w:pPr>
            <w:r w:rsidRPr="00774964">
              <w:rPr>
                <w:lang w:val="en-CA"/>
              </w:rPr>
              <w:t>(TCL)</w:t>
            </w:r>
          </w:p>
        </w:tc>
      </w:tr>
      <w:tr w:rsidR="00A8296B" w:rsidRPr="00774964" w14:paraId="5A44844B"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5F3E8E5" w14:textId="77777777" w:rsidR="00A8296B" w:rsidRPr="00774964" w:rsidRDefault="00A8296B" w:rsidP="00A8296B">
            <w:pPr>
              <w:keepNext/>
              <w:rPr>
                <w:lang w:val="en-CA"/>
              </w:rPr>
            </w:pPr>
            <w:r w:rsidRPr="00774964">
              <w:rPr>
                <w:lang w:val="en-CA"/>
              </w:rPr>
              <w:t>1.2b</w:t>
            </w:r>
          </w:p>
        </w:tc>
        <w:tc>
          <w:tcPr>
            <w:tcW w:w="6142" w:type="dxa"/>
            <w:tcBorders>
              <w:top w:val="single" w:sz="4" w:space="0" w:color="000000"/>
              <w:left w:val="single" w:sz="4" w:space="0" w:color="000000"/>
              <w:bottom w:val="single" w:sz="4" w:space="0" w:color="000000"/>
              <w:right w:val="single" w:sz="4" w:space="0" w:color="000000"/>
            </w:tcBorders>
            <w:hideMark/>
          </w:tcPr>
          <w:p w14:paraId="093A8325" w14:textId="77777777" w:rsidR="00A8296B" w:rsidRPr="00774964" w:rsidRDefault="00A8296B" w:rsidP="00A8296B">
            <w:pPr>
              <w:keepNext/>
              <w:rPr>
                <w:lang w:val="en-CA"/>
              </w:rPr>
            </w:pPr>
            <w:r w:rsidRPr="00774964">
              <w:rPr>
                <w:lang w:val="en-CA"/>
              </w:rPr>
              <w:t>Test 1.2a + modified S-filter</w:t>
            </w:r>
          </w:p>
        </w:tc>
        <w:tc>
          <w:tcPr>
            <w:tcW w:w="1418" w:type="dxa"/>
            <w:tcBorders>
              <w:top w:val="single" w:sz="4" w:space="0" w:color="000000"/>
              <w:left w:val="single" w:sz="4" w:space="0" w:color="000000"/>
              <w:bottom w:val="single" w:sz="4" w:space="0" w:color="000000"/>
              <w:right w:val="single" w:sz="4" w:space="0" w:color="000000"/>
            </w:tcBorders>
            <w:hideMark/>
          </w:tcPr>
          <w:p w14:paraId="24C5CFC6" w14:textId="77777777" w:rsidR="00A8296B" w:rsidRPr="00774964" w:rsidRDefault="00A8296B" w:rsidP="00A8296B">
            <w:pPr>
              <w:keepNext/>
              <w:rPr>
                <w:lang w:val="en-CA"/>
              </w:rPr>
            </w:pPr>
            <w:r w:rsidRPr="00774964">
              <w:rPr>
                <w:lang w:val="en-CA"/>
              </w:rPr>
              <w:t>Y. Liu</w:t>
            </w:r>
          </w:p>
          <w:p w14:paraId="53C0B4A6"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2DF165A" w14:textId="77777777" w:rsidR="00A8296B" w:rsidRPr="00774964" w:rsidRDefault="00A8296B" w:rsidP="00A8296B">
            <w:pPr>
              <w:keepNext/>
              <w:rPr>
                <w:lang w:val="en-CA"/>
              </w:rPr>
            </w:pPr>
            <w:r w:rsidRPr="00774964">
              <w:rPr>
                <w:lang w:val="en-CA"/>
              </w:rPr>
              <w:t>H. Qin</w:t>
            </w:r>
          </w:p>
          <w:p w14:paraId="63695090" w14:textId="77777777" w:rsidR="00A8296B" w:rsidRPr="00774964" w:rsidRDefault="00A8296B" w:rsidP="00A8296B">
            <w:pPr>
              <w:keepNext/>
              <w:rPr>
                <w:lang w:val="en-CA"/>
              </w:rPr>
            </w:pPr>
            <w:r w:rsidRPr="00774964">
              <w:rPr>
                <w:lang w:val="en-CA"/>
              </w:rPr>
              <w:t>(TCL)</w:t>
            </w:r>
          </w:p>
        </w:tc>
      </w:tr>
      <w:tr w:rsidR="00A8296B" w:rsidRPr="00774964" w14:paraId="7226D97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194253D" w14:textId="77777777" w:rsidR="00A8296B" w:rsidRPr="00774964" w:rsidRDefault="00A8296B" w:rsidP="00A8296B">
            <w:pPr>
              <w:keepNext/>
              <w:rPr>
                <w:lang w:val="en-CA"/>
              </w:rPr>
            </w:pPr>
            <w:r w:rsidRPr="00774964">
              <w:rPr>
                <w:lang w:val="en-CA"/>
              </w:rPr>
              <w:t>1.3a</w:t>
            </w:r>
          </w:p>
        </w:tc>
        <w:tc>
          <w:tcPr>
            <w:tcW w:w="6142" w:type="dxa"/>
            <w:tcBorders>
              <w:top w:val="single" w:sz="4" w:space="0" w:color="000000"/>
              <w:left w:val="single" w:sz="4" w:space="0" w:color="000000"/>
              <w:bottom w:val="single" w:sz="4" w:space="0" w:color="000000"/>
              <w:right w:val="single" w:sz="4" w:space="0" w:color="000000"/>
            </w:tcBorders>
            <w:hideMark/>
          </w:tcPr>
          <w:p w14:paraId="7B654F87" w14:textId="77777777" w:rsidR="00A8296B" w:rsidRPr="00774964" w:rsidRDefault="00A8296B" w:rsidP="00A8296B">
            <w:pPr>
              <w:keepNext/>
              <w:rPr>
                <w:lang w:val="en-CA"/>
              </w:rPr>
            </w:pPr>
            <w:r w:rsidRPr="00774964">
              <w:rPr>
                <w:lang w:val="en-CA"/>
              </w:rPr>
              <w:t>CCCM clipping operations with clipping range adjustment</w:t>
            </w:r>
          </w:p>
        </w:tc>
        <w:tc>
          <w:tcPr>
            <w:tcW w:w="1418" w:type="dxa"/>
            <w:tcBorders>
              <w:top w:val="single" w:sz="4" w:space="0" w:color="000000"/>
              <w:left w:val="single" w:sz="4" w:space="0" w:color="000000"/>
              <w:bottom w:val="single" w:sz="4" w:space="0" w:color="000000"/>
              <w:right w:val="single" w:sz="4" w:space="0" w:color="000000"/>
            </w:tcBorders>
            <w:hideMark/>
          </w:tcPr>
          <w:p w14:paraId="78A8DAFC" w14:textId="77777777" w:rsidR="00A8296B" w:rsidRPr="00774964" w:rsidRDefault="00A8296B" w:rsidP="00A8296B">
            <w:pPr>
              <w:keepNext/>
              <w:rPr>
                <w:lang w:val="en-CA"/>
              </w:rPr>
            </w:pPr>
            <w:r w:rsidRPr="00774964">
              <w:rPr>
                <w:lang w:val="en-CA"/>
              </w:rPr>
              <w:t xml:space="preserve">P. </w:t>
            </w:r>
            <w:proofErr w:type="spellStart"/>
            <w:r w:rsidRPr="00774964">
              <w:rPr>
                <w:lang w:val="en-CA"/>
              </w:rPr>
              <w:t>Onno</w:t>
            </w:r>
            <w:proofErr w:type="spellEnd"/>
          </w:p>
          <w:p w14:paraId="00E5F9F3" w14:textId="77777777" w:rsidR="00A8296B" w:rsidRPr="00774964" w:rsidRDefault="00A8296B" w:rsidP="00A8296B">
            <w:pPr>
              <w:keepNext/>
              <w:rPr>
                <w:lang w:val="en-CA"/>
              </w:rPr>
            </w:pPr>
            <w:r w:rsidRPr="00774964">
              <w:rPr>
                <w:lang w:val="en-CA"/>
              </w:rPr>
              <w:t>(Canon)</w:t>
            </w:r>
          </w:p>
          <w:p w14:paraId="11B29142" w14:textId="77777777" w:rsidR="00A8296B" w:rsidRPr="00774964" w:rsidRDefault="00A8296B" w:rsidP="00A8296B">
            <w:pPr>
              <w:keepNext/>
              <w:rPr>
                <w:lang w:val="en-CA"/>
              </w:rPr>
            </w:pPr>
            <w:r w:rsidRPr="00774964">
              <w:rPr>
                <w:lang w:val="en-CA"/>
              </w:rPr>
              <w:t>L.-C. Xu</w:t>
            </w:r>
          </w:p>
          <w:p w14:paraId="0A7B4A60" w14:textId="77777777" w:rsidR="00A8296B" w:rsidRPr="00774964" w:rsidRDefault="00A8296B" w:rsidP="00A8296B">
            <w:pPr>
              <w:keepNext/>
              <w:rPr>
                <w:lang w:val="en-CA"/>
              </w:rPr>
            </w:pPr>
            <w:r w:rsidRPr="00774964">
              <w:rPr>
                <w:lang w:val="en-CA"/>
              </w:rPr>
              <w:t>(SYSU)</w:t>
            </w:r>
          </w:p>
        </w:tc>
        <w:tc>
          <w:tcPr>
            <w:tcW w:w="1503" w:type="dxa"/>
            <w:tcBorders>
              <w:top w:val="single" w:sz="4" w:space="0" w:color="000000"/>
              <w:left w:val="single" w:sz="4" w:space="0" w:color="000000"/>
              <w:bottom w:val="single" w:sz="4" w:space="0" w:color="000000"/>
              <w:right w:val="single" w:sz="4" w:space="0" w:color="000000"/>
            </w:tcBorders>
            <w:hideMark/>
          </w:tcPr>
          <w:p w14:paraId="50EE0DA2" w14:textId="77777777" w:rsidR="00E27738" w:rsidRDefault="00A8296B" w:rsidP="00A8296B">
            <w:pPr>
              <w:keepNext/>
              <w:rPr>
                <w:lang w:val="en-CA"/>
              </w:rPr>
            </w:pPr>
            <w:r w:rsidRPr="00774964">
              <w:rPr>
                <w:lang w:val="en-CA"/>
              </w:rPr>
              <w:t xml:space="preserve">Y. </w:t>
            </w:r>
            <w:proofErr w:type="spellStart"/>
            <w:r w:rsidRPr="00774964">
              <w:rPr>
                <w:lang w:val="en-CA"/>
              </w:rPr>
              <w:t>Ahn</w:t>
            </w:r>
            <w:proofErr w:type="spellEnd"/>
          </w:p>
          <w:p w14:paraId="36E10919" w14:textId="6F0F9113" w:rsidR="00A8296B" w:rsidRPr="00774964" w:rsidRDefault="00A8296B" w:rsidP="00A8296B">
            <w:pPr>
              <w:keepNext/>
              <w:rPr>
                <w:lang w:val="en-CA"/>
              </w:rPr>
            </w:pPr>
            <w:r w:rsidRPr="00774964">
              <w:rPr>
                <w:lang w:val="en-CA"/>
              </w:rPr>
              <w:t>(Qualcomm)</w:t>
            </w:r>
          </w:p>
        </w:tc>
      </w:tr>
      <w:tr w:rsidR="00A8296B" w:rsidRPr="00774964" w14:paraId="35E4FABE"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57717010" w14:textId="77777777" w:rsidR="00A8296B" w:rsidRPr="00774964" w:rsidRDefault="00A8296B" w:rsidP="00A8296B">
            <w:pPr>
              <w:keepNext/>
              <w:rPr>
                <w:lang w:val="en-CA"/>
              </w:rPr>
            </w:pPr>
            <w:r w:rsidRPr="00774964">
              <w:rPr>
                <w:b/>
                <w:lang w:val="en-CA"/>
              </w:rPr>
              <w:t>2</w:t>
            </w:r>
            <w:r w:rsidRPr="00774964">
              <w:rPr>
                <w:lang w:val="en-CA"/>
              </w:rPr>
              <w:t xml:space="preserve"> </w:t>
            </w:r>
            <w:r w:rsidRPr="00774964">
              <w:rPr>
                <w:b/>
                <w:lang w:val="en-CA"/>
              </w:rPr>
              <w:t>Inter prediction</w:t>
            </w:r>
          </w:p>
        </w:tc>
      </w:tr>
      <w:tr w:rsidR="00A8296B" w:rsidRPr="00774964" w14:paraId="38C4A06D"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C741833" w14:textId="77777777" w:rsidR="00A8296B" w:rsidRPr="00774964" w:rsidRDefault="00A8296B" w:rsidP="00A8296B">
            <w:pPr>
              <w:keepNext/>
              <w:rPr>
                <w:lang w:val="en-CA"/>
              </w:rPr>
            </w:pPr>
            <w:r w:rsidRPr="00774964">
              <w:rPr>
                <w:lang w:val="en-CA"/>
              </w:rPr>
              <w:t>2.1a</w:t>
            </w:r>
          </w:p>
        </w:tc>
        <w:tc>
          <w:tcPr>
            <w:tcW w:w="6142" w:type="dxa"/>
            <w:tcBorders>
              <w:top w:val="single" w:sz="4" w:space="0" w:color="000000"/>
              <w:left w:val="single" w:sz="4" w:space="0" w:color="000000"/>
              <w:bottom w:val="single" w:sz="4" w:space="0" w:color="000000"/>
              <w:right w:val="single" w:sz="4" w:space="0" w:color="000000"/>
            </w:tcBorders>
            <w:hideMark/>
          </w:tcPr>
          <w:p w14:paraId="7CD139CF" w14:textId="77777777" w:rsidR="00A8296B" w:rsidRPr="00774964" w:rsidRDefault="00A8296B" w:rsidP="00A8296B">
            <w:pPr>
              <w:keepNext/>
              <w:rPr>
                <w:lang w:val="en-CA"/>
              </w:rPr>
            </w:pPr>
            <w:r w:rsidRPr="00774964">
              <w:rPr>
                <w:lang w:val="en-CA"/>
              </w:rPr>
              <w:t>Modified GPM partition mode with refined offset direction derivation</w:t>
            </w:r>
          </w:p>
        </w:tc>
        <w:tc>
          <w:tcPr>
            <w:tcW w:w="1418" w:type="dxa"/>
            <w:tcBorders>
              <w:top w:val="single" w:sz="4" w:space="0" w:color="000000"/>
              <w:left w:val="single" w:sz="4" w:space="0" w:color="000000"/>
              <w:bottom w:val="single" w:sz="4" w:space="0" w:color="000000"/>
              <w:right w:val="single" w:sz="4" w:space="0" w:color="000000"/>
            </w:tcBorders>
            <w:hideMark/>
          </w:tcPr>
          <w:p w14:paraId="01A3BFE0"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0204A9A7" w14:textId="77777777" w:rsidR="00A8296B" w:rsidRPr="00774964" w:rsidRDefault="00A8296B" w:rsidP="00A8296B">
            <w:pPr>
              <w:keepNext/>
              <w:rPr>
                <w:lang w:val="en-CA"/>
              </w:rPr>
            </w:pPr>
            <w:r w:rsidRPr="00774964">
              <w:rPr>
                <w:lang w:val="en-CA"/>
              </w:rPr>
              <w:t> (KDDI)</w:t>
            </w:r>
          </w:p>
          <w:p w14:paraId="07ED24C5" w14:textId="77777777" w:rsidR="00A8296B" w:rsidRPr="00774964" w:rsidRDefault="00A8296B" w:rsidP="00A8296B">
            <w:pPr>
              <w:keepNext/>
              <w:rPr>
                <w:lang w:val="en-CA"/>
              </w:rPr>
            </w:pPr>
            <w:r w:rsidRPr="00774964">
              <w:rPr>
                <w:lang w:val="en-CA"/>
              </w:rPr>
              <w:t>H. Zhang</w:t>
            </w:r>
          </w:p>
          <w:p w14:paraId="2FA841EA"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4F57CE1" w14:textId="77777777" w:rsidR="00A8296B" w:rsidRPr="00774964" w:rsidRDefault="00A8296B" w:rsidP="00A8296B">
            <w:pPr>
              <w:keepNext/>
              <w:rPr>
                <w:lang w:val="en-CA"/>
              </w:rPr>
            </w:pPr>
          </w:p>
        </w:tc>
      </w:tr>
      <w:tr w:rsidR="00A8296B" w:rsidRPr="00774964" w14:paraId="0A073192" w14:textId="77777777" w:rsidTr="00DD5FA8">
        <w:trPr>
          <w:trHeight w:val="612"/>
        </w:trPr>
        <w:tc>
          <w:tcPr>
            <w:tcW w:w="799" w:type="dxa"/>
            <w:tcBorders>
              <w:top w:val="single" w:sz="4" w:space="0" w:color="000000"/>
              <w:left w:val="single" w:sz="4" w:space="0" w:color="000000"/>
              <w:bottom w:val="single" w:sz="4" w:space="0" w:color="000000"/>
              <w:right w:val="single" w:sz="4" w:space="0" w:color="000000"/>
            </w:tcBorders>
            <w:hideMark/>
          </w:tcPr>
          <w:p w14:paraId="6A4B4385" w14:textId="77777777" w:rsidR="00A8296B" w:rsidRPr="00774964" w:rsidRDefault="00A8296B" w:rsidP="00A8296B">
            <w:pPr>
              <w:keepNext/>
              <w:rPr>
                <w:lang w:val="en-CA"/>
              </w:rPr>
            </w:pPr>
            <w:r w:rsidRPr="00774964">
              <w:rPr>
                <w:lang w:val="en-CA"/>
              </w:rPr>
              <w:t>2.1b</w:t>
            </w:r>
          </w:p>
        </w:tc>
        <w:tc>
          <w:tcPr>
            <w:tcW w:w="6142" w:type="dxa"/>
            <w:tcBorders>
              <w:top w:val="single" w:sz="4" w:space="0" w:color="000000"/>
              <w:left w:val="single" w:sz="4" w:space="0" w:color="000000"/>
              <w:bottom w:val="single" w:sz="4" w:space="0" w:color="000000"/>
              <w:right w:val="single" w:sz="4" w:space="0" w:color="000000"/>
            </w:tcBorders>
            <w:hideMark/>
          </w:tcPr>
          <w:p w14:paraId="646A41EC" w14:textId="77777777" w:rsidR="00A8296B" w:rsidRPr="00774964" w:rsidRDefault="00A8296B" w:rsidP="00A8296B">
            <w:pPr>
              <w:keepNext/>
              <w:rPr>
                <w:lang w:val="en-CA"/>
              </w:rPr>
            </w:pPr>
            <w:r w:rsidRPr="00774964">
              <w:rPr>
                <w:lang w:val="en-CA"/>
              </w:rPr>
              <w:t>Modified GPM partition mode with enabling block-shaped adaptive angle selection in LDB</w:t>
            </w:r>
          </w:p>
        </w:tc>
        <w:tc>
          <w:tcPr>
            <w:tcW w:w="1418" w:type="dxa"/>
            <w:tcBorders>
              <w:top w:val="single" w:sz="4" w:space="0" w:color="000000"/>
              <w:left w:val="single" w:sz="4" w:space="0" w:color="000000"/>
              <w:bottom w:val="single" w:sz="4" w:space="0" w:color="000000"/>
              <w:right w:val="single" w:sz="4" w:space="0" w:color="000000"/>
            </w:tcBorders>
            <w:hideMark/>
          </w:tcPr>
          <w:p w14:paraId="5B6FD732"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6C9F788C" w14:textId="77777777" w:rsidR="00A8296B" w:rsidRPr="00774964" w:rsidRDefault="00A8296B" w:rsidP="00A8296B">
            <w:pPr>
              <w:keepNext/>
              <w:rPr>
                <w:lang w:val="en-CA"/>
              </w:rPr>
            </w:pPr>
            <w:r w:rsidRPr="00774964">
              <w:rPr>
                <w:lang w:val="en-CA"/>
              </w:rPr>
              <w:t> (KDDI)</w:t>
            </w:r>
          </w:p>
        </w:tc>
        <w:tc>
          <w:tcPr>
            <w:tcW w:w="1503" w:type="dxa"/>
            <w:tcBorders>
              <w:top w:val="single" w:sz="4" w:space="0" w:color="000000"/>
              <w:left w:val="single" w:sz="4" w:space="0" w:color="000000"/>
              <w:bottom w:val="single" w:sz="4" w:space="0" w:color="000000"/>
              <w:right w:val="single" w:sz="4" w:space="0" w:color="000000"/>
            </w:tcBorders>
          </w:tcPr>
          <w:p w14:paraId="3CE07577" w14:textId="77777777" w:rsidR="00A8296B" w:rsidRPr="00774964" w:rsidRDefault="00A8296B" w:rsidP="00A8296B">
            <w:pPr>
              <w:keepNext/>
              <w:rPr>
                <w:lang w:val="en-CA"/>
              </w:rPr>
            </w:pPr>
          </w:p>
        </w:tc>
      </w:tr>
      <w:tr w:rsidR="00A8296B" w:rsidRPr="00774964" w14:paraId="752FF7A1"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10571A0" w14:textId="77777777" w:rsidR="00A8296B" w:rsidRPr="00774964" w:rsidRDefault="00A8296B" w:rsidP="00A8296B">
            <w:pPr>
              <w:keepNext/>
              <w:rPr>
                <w:lang w:val="en-CA"/>
              </w:rPr>
            </w:pPr>
            <w:r w:rsidRPr="00774964">
              <w:rPr>
                <w:lang w:val="en-CA"/>
              </w:rPr>
              <w:t>2.1c</w:t>
            </w:r>
          </w:p>
        </w:tc>
        <w:tc>
          <w:tcPr>
            <w:tcW w:w="6142" w:type="dxa"/>
            <w:tcBorders>
              <w:top w:val="single" w:sz="4" w:space="0" w:color="000000"/>
              <w:left w:val="single" w:sz="4" w:space="0" w:color="000000"/>
              <w:bottom w:val="single" w:sz="4" w:space="0" w:color="000000"/>
              <w:right w:val="single" w:sz="4" w:space="0" w:color="000000"/>
            </w:tcBorders>
            <w:hideMark/>
          </w:tcPr>
          <w:p w14:paraId="58E4DAD2" w14:textId="77777777" w:rsidR="00A8296B" w:rsidRPr="00774964" w:rsidRDefault="00A8296B" w:rsidP="00A8296B">
            <w:pPr>
              <w:keepNext/>
              <w:rPr>
                <w:lang w:val="en-CA"/>
              </w:rPr>
            </w:pPr>
            <w:r w:rsidRPr="00774964">
              <w:rPr>
                <w:lang w:val="en-CA"/>
              </w:rPr>
              <w:t>Test 2.1a + Test 2.1b</w:t>
            </w:r>
          </w:p>
        </w:tc>
        <w:tc>
          <w:tcPr>
            <w:tcW w:w="1418" w:type="dxa"/>
            <w:tcBorders>
              <w:top w:val="single" w:sz="4" w:space="0" w:color="000000"/>
              <w:left w:val="single" w:sz="4" w:space="0" w:color="000000"/>
              <w:bottom w:val="single" w:sz="4" w:space="0" w:color="000000"/>
              <w:right w:val="single" w:sz="4" w:space="0" w:color="000000"/>
            </w:tcBorders>
            <w:hideMark/>
          </w:tcPr>
          <w:p w14:paraId="5EAB8001"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745A9EC5" w14:textId="77777777" w:rsidR="00A8296B" w:rsidRPr="00774964" w:rsidRDefault="00A8296B" w:rsidP="00A8296B">
            <w:pPr>
              <w:keepNext/>
              <w:rPr>
                <w:lang w:val="en-CA"/>
              </w:rPr>
            </w:pPr>
            <w:r w:rsidRPr="00774964">
              <w:rPr>
                <w:lang w:val="en-CA"/>
              </w:rPr>
              <w:t> (KDDI)</w:t>
            </w:r>
          </w:p>
          <w:p w14:paraId="5389E7CC" w14:textId="77777777" w:rsidR="00A8296B" w:rsidRPr="00774964" w:rsidRDefault="00A8296B" w:rsidP="00A8296B">
            <w:pPr>
              <w:keepNext/>
              <w:rPr>
                <w:lang w:val="en-CA"/>
              </w:rPr>
            </w:pPr>
            <w:r w:rsidRPr="00774964">
              <w:rPr>
                <w:lang w:val="en-CA"/>
              </w:rPr>
              <w:t>H. Zhang</w:t>
            </w:r>
          </w:p>
          <w:p w14:paraId="6C8E5D3D"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2C9BEF16" w14:textId="77777777" w:rsidR="00A8296B" w:rsidRPr="00774964" w:rsidRDefault="00A8296B" w:rsidP="00A8296B">
            <w:pPr>
              <w:keepNext/>
              <w:rPr>
                <w:lang w:val="en-CA"/>
              </w:rPr>
            </w:pPr>
          </w:p>
        </w:tc>
      </w:tr>
      <w:tr w:rsidR="00A8296B" w:rsidRPr="00774964" w14:paraId="2EB88F03"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hideMark/>
          </w:tcPr>
          <w:p w14:paraId="4C3BD71F" w14:textId="77777777" w:rsidR="00A8296B" w:rsidRPr="00774964" w:rsidRDefault="00A8296B" w:rsidP="00A8296B">
            <w:pPr>
              <w:keepNext/>
              <w:rPr>
                <w:lang w:val="en-CA"/>
              </w:rPr>
            </w:pPr>
            <w:r w:rsidRPr="00774964">
              <w:rPr>
                <w:b/>
                <w:lang w:val="en-CA"/>
              </w:rPr>
              <w:t>3</w:t>
            </w:r>
            <w:r w:rsidRPr="00774964">
              <w:rPr>
                <w:lang w:val="en-CA"/>
              </w:rPr>
              <w:t xml:space="preserve"> </w:t>
            </w:r>
            <w:r w:rsidRPr="00774964">
              <w:rPr>
                <w:b/>
                <w:lang w:val="en-CA"/>
              </w:rPr>
              <w:t>Transform and coefficients coding</w:t>
            </w:r>
          </w:p>
        </w:tc>
      </w:tr>
      <w:tr w:rsidR="00A8296B" w:rsidRPr="00774964" w14:paraId="5BDE6E34"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9533C41" w14:textId="77777777" w:rsidR="00A8296B" w:rsidRPr="00774964" w:rsidRDefault="00A8296B" w:rsidP="00A8296B">
            <w:pPr>
              <w:keepNext/>
              <w:rPr>
                <w:lang w:val="en-CA"/>
              </w:rPr>
            </w:pPr>
            <w:r w:rsidRPr="00774964">
              <w:rPr>
                <w:lang w:val="en-CA"/>
              </w:rPr>
              <w:t>3.1a</w:t>
            </w:r>
          </w:p>
        </w:tc>
        <w:tc>
          <w:tcPr>
            <w:tcW w:w="6142" w:type="dxa"/>
            <w:tcBorders>
              <w:top w:val="single" w:sz="4" w:space="0" w:color="000000"/>
              <w:left w:val="single" w:sz="4" w:space="0" w:color="000000"/>
              <w:bottom w:val="single" w:sz="4" w:space="0" w:color="000000"/>
              <w:right w:val="single" w:sz="4" w:space="0" w:color="000000"/>
            </w:tcBorders>
            <w:hideMark/>
          </w:tcPr>
          <w:p w14:paraId="093B8579" w14:textId="77777777" w:rsidR="00A8296B" w:rsidRPr="00774964" w:rsidRDefault="00A8296B" w:rsidP="00A8296B">
            <w:pPr>
              <w:keepNext/>
              <w:rPr>
                <w:lang w:val="en-CA"/>
              </w:rPr>
            </w:pPr>
            <w:r w:rsidRPr="00774964">
              <w:rPr>
                <w:lang w:val="en-CA"/>
              </w:rPr>
              <w:t>Quantization borders optimization for URQ (non-CTC)</w:t>
            </w:r>
          </w:p>
        </w:tc>
        <w:tc>
          <w:tcPr>
            <w:tcW w:w="1418" w:type="dxa"/>
            <w:tcBorders>
              <w:top w:val="single" w:sz="4" w:space="0" w:color="000000"/>
              <w:left w:val="single" w:sz="4" w:space="0" w:color="000000"/>
              <w:bottom w:val="single" w:sz="4" w:space="0" w:color="000000"/>
              <w:right w:val="single" w:sz="4" w:space="0" w:color="000000"/>
            </w:tcBorders>
            <w:hideMark/>
          </w:tcPr>
          <w:p w14:paraId="4B7C302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650F12E"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1A4172D1" w14:textId="77777777" w:rsidR="00A8296B" w:rsidRPr="00774964" w:rsidRDefault="00A8296B" w:rsidP="00A8296B">
            <w:pPr>
              <w:keepNext/>
              <w:rPr>
                <w:lang w:val="en-CA"/>
              </w:rPr>
            </w:pPr>
          </w:p>
        </w:tc>
      </w:tr>
      <w:tr w:rsidR="00A8296B" w:rsidRPr="00774964" w14:paraId="13D950EE"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F369628" w14:textId="77777777" w:rsidR="00A8296B" w:rsidRPr="00774964" w:rsidRDefault="00A8296B" w:rsidP="00A8296B">
            <w:pPr>
              <w:keepNext/>
              <w:rPr>
                <w:lang w:val="en-CA"/>
              </w:rPr>
            </w:pPr>
            <w:r w:rsidRPr="00774964">
              <w:rPr>
                <w:lang w:val="en-CA"/>
              </w:rPr>
              <w:t>3.1b</w:t>
            </w:r>
          </w:p>
        </w:tc>
        <w:tc>
          <w:tcPr>
            <w:tcW w:w="6142" w:type="dxa"/>
            <w:tcBorders>
              <w:top w:val="single" w:sz="4" w:space="0" w:color="000000"/>
              <w:left w:val="single" w:sz="4" w:space="0" w:color="000000"/>
              <w:bottom w:val="single" w:sz="4" w:space="0" w:color="000000"/>
              <w:right w:val="single" w:sz="4" w:space="0" w:color="000000"/>
            </w:tcBorders>
            <w:hideMark/>
          </w:tcPr>
          <w:p w14:paraId="6C2B717E" w14:textId="77777777" w:rsidR="00A8296B" w:rsidRPr="00774964" w:rsidRDefault="00A8296B" w:rsidP="00A8296B">
            <w:pPr>
              <w:keepNext/>
              <w:rPr>
                <w:lang w:val="en-CA"/>
              </w:rPr>
            </w:pPr>
            <w:r w:rsidRPr="00774964">
              <w:rPr>
                <w:lang w:val="en-CA"/>
              </w:rPr>
              <w:t>Unbiasing URQ (non-CTC)</w:t>
            </w:r>
          </w:p>
        </w:tc>
        <w:tc>
          <w:tcPr>
            <w:tcW w:w="1418" w:type="dxa"/>
            <w:tcBorders>
              <w:top w:val="single" w:sz="4" w:space="0" w:color="000000"/>
              <w:left w:val="single" w:sz="4" w:space="0" w:color="000000"/>
              <w:bottom w:val="single" w:sz="4" w:space="0" w:color="000000"/>
              <w:right w:val="single" w:sz="4" w:space="0" w:color="000000"/>
            </w:tcBorders>
            <w:hideMark/>
          </w:tcPr>
          <w:p w14:paraId="59ADDD71"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E151CD3"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0AFFD69F" w14:textId="77777777" w:rsidR="00A8296B" w:rsidRPr="00774964" w:rsidRDefault="00A8296B" w:rsidP="00A8296B">
            <w:pPr>
              <w:keepNext/>
              <w:rPr>
                <w:lang w:val="en-CA"/>
              </w:rPr>
            </w:pPr>
          </w:p>
        </w:tc>
      </w:tr>
      <w:tr w:rsidR="00A8296B" w:rsidRPr="00774964" w14:paraId="39A2734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30272A9" w14:textId="77777777" w:rsidR="00A8296B" w:rsidRPr="00774964" w:rsidRDefault="00A8296B" w:rsidP="00A8296B">
            <w:pPr>
              <w:keepNext/>
              <w:rPr>
                <w:lang w:val="en-CA"/>
              </w:rPr>
            </w:pPr>
            <w:r w:rsidRPr="00774964">
              <w:rPr>
                <w:lang w:val="en-CA"/>
              </w:rPr>
              <w:t>3.1c</w:t>
            </w:r>
          </w:p>
        </w:tc>
        <w:tc>
          <w:tcPr>
            <w:tcW w:w="6142" w:type="dxa"/>
            <w:tcBorders>
              <w:top w:val="single" w:sz="4" w:space="0" w:color="000000"/>
              <w:left w:val="single" w:sz="4" w:space="0" w:color="000000"/>
              <w:bottom w:val="single" w:sz="4" w:space="0" w:color="000000"/>
              <w:right w:val="single" w:sz="4" w:space="0" w:color="000000"/>
            </w:tcBorders>
            <w:hideMark/>
          </w:tcPr>
          <w:p w14:paraId="5FF579B6" w14:textId="77777777" w:rsidR="00A8296B" w:rsidRPr="00774964" w:rsidRDefault="00A8296B" w:rsidP="00A8296B">
            <w:pPr>
              <w:keepNext/>
              <w:rPr>
                <w:lang w:val="en-CA"/>
              </w:rPr>
            </w:pPr>
            <w:r w:rsidRPr="00774964">
              <w:rPr>
                <w:lang w:val="en-CA"/>
              </w:rPr>
              <w:t>Unbiasing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674B1D6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47B49E10"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7209FE1" w14:textId="77777777" w:rsidR="00A8296B" w:rsidRPr="00774964" w:rsidRDefault="00A8296B" w:rsidP="00A8296B">
            <w:pPr>
              <w:keepNext/>
              <w:rPr>
                <w:lang w:val="en-CA"/>
              </w:rPr>
            </w:pPr>
          </w:p>
        </w:tc>
      </w:tr>
      <w:tr w:rsidR="00A8296B" w:rsidRPr="00774964" w14:paraId="79EB8CEE" w14:textId="77777777" w:rsidTr="00DD5FA8">
        <w:trPr>
          <w:trHeight w:val="161"/>
        </w:trPr>
        <w:tc>
          <w:tcPr>
            <w:tcW w:w="799" w:type="dxa"/>
            <w:tcBorders>
              <w:top w:val="single" w:sz="4" w:space="0" w:color="000000"/>
              <w:left w:val="single" w:sz="4" w:space="0" w:color="000000"/>
              <w:bottom w:val="single" w:sz="4" w:space="0" w:color="000000"/>
              <w:right w:val="single" w:sz="4" w:space="0" w:color="000000"/>
            </w:tcBorders>
            <w:hideMark/>
          </w:tcPr>
          <w:p w14:paraId="282E0E7E" w14:textId="77777777" w:rsidR="00A8296B" w:rsidRPr="00774964" w:rsidRDefault="00A8296B" w:rsidP="00A8296B">
            <w:pPr>
              <w:keepNext/>
              <w:rPr>
                <w:lang w:val="en-CA"/>
              </w:rPr>
            </w:pPr>
            <w:r w:rsidRPr="00774964">
              <w:rPr>
                <w:lang w:val="en-CA"/>
              </w:rPr>
              <w:lastRenderedPageBreak/>
              <w:t>3.2a</w:t>
            </w:r>
          </w:p>
        </w:tc>
        <w:tc>
          <w:tcPr>
            <w:tcW w:w="6142" w:type="dxa"/>
            <w:tcBorders>
              <w:top w:val="single" w:sz="4" w:space="0" w:color="000000"/>
              <w:left w:val="single" w:sz="4" w:space="0" w:color="000000"/>
              <w:bottom w:val="single" w:sz="4" w:space="0" w:color="000000"/>
              <w:right w:val="single" w:sz="4" w:space="0" w:color="000000"/>
            </w:tcBorders>
            <w:hideMark/>
          </w:tcPr>
          <w:p w14:paraId="09EEB020" w14:textId="77777777" w:rsidR="00A8296B" w:rsidRPr="00774964" w:rsidRDefault="00A8296B" w:rsidP="00A8296B">
            <w:pPr>
              <w:keepNext/>
              <w:rPr>
                <w:lang w:val="en-CA"/>
              </w:rPr>
            </w:pPr>
            <w:r w:rsidRPr="00774964">
              <w:rPr>
                <w:lang w:val="en-CA"/>
              </w:rPr>
              <w:t>QP adaptive dead-zone size for DQ </w:t>
            </w:r>
          </w:p>
        </w:tc>
        <w:tc>
          <w:tcPr>
            <w:tcW w:w="1418" w:type="dxa"/>
            <w:tcBorders>
              <w:top w:val="single" w:sz="4" w:space="0" w:color="000000"/>
              <w:left w:val="single" w:sz="4" w:space="0" w:color="000000"/>
              <w:bottom w:val="single" w:sz="4" w:space="0" w:color="000000"/>
              <w:right w:val="single" w:sz="4" w:space="0" w:color="000000"/>
            </w:tcBorders>
            <w:hideMark/>
          </w:tcPr>
          <w:p w14:paraId="24E75F85"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5B482504"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9C0F107" w14:textId="77777777" w:rsidR="00A8296B" w:rsidRPr="00774964" w:rsidRDefault="00A8296B" w:rsidP="00A8296B">
            <w:pPr>
              <w:keepNext/>
              <w:rPr>
                <w:lang w:val="en-CA"/>
              </w:rPr>
            </w:pPr>
          </w:p>
        </w:tc>
      </w:tr>
      <w:tr w:rsidR="00A8296B" w:rsidRPr="00774964" w14:paraId="64BFB8D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C8A7C2C" w14:textId="77777777" w:rsidR="00A8296B" w:rsidRPr="00774964" w:rsidRDefault="00A8296B" w:rsidP="00A8296B">
            <w:pPr>
              <w:keepNext/>
              <w:rPr>
                <w:lang w:val="en-CA"/>
              </w:rPr>
            </w:pPr>
            <w:r w:rsidRPr="00774964">
              <w:rPr>
                <w:lang w:val="en-CA"/>
              </w:rPr>
              <w:t>3.2b</w:t>
            </w:r>
          </w:p>
        </w:tc>
        <w:tc>
          <w:tcPr>
            <w:tcW w:w="6142" w:type="dxa"/>
            <w:tcBorders>
              <w:top w:val="single" w:sz="4" w:space="0" w:color="000000"/>
              <w:left w:val="single" w:sz="4" w:space="0" w:color="000000"/>
              <w:bottom w:val="single" w:sz="4" w:space="0" w:color="000000"/>
              <w:right w:val="single" w:sz="4" w:space="0" w:color="000000"/>
            </w:tcBorders>
            <w:hideMark/>
          </w:tcPr>
          <w:p w14:paraId="47CA8B9C" w14:textId="77777777" w:rsidR="00A8296B" w:rsidRPr="00774964" w:rsidRDefault="00A8296B" w:rsidP="00A8296B">
            <w:pPr>
              <w:keepNext/>
              <w:rPr>
                <w:lang w:val="en-CA"/>
              </w:rPr>
            </w:pPr>
            <w:r w:rsidRPr="00774964">
              <w:rPr>
                <w:lang w:val="en-CA"/>
              </w:rPr>
              <w:t xml:space="preserve">Dead-zone size optimization for DQ </w:t>
            </w:r>
          </w:p>
        </w:tc>
        <w:tc>
          <w:tcPr>
            <w:tcW w:w="1418" w:type="dxa"/>
            <w:tcBorders>
              <w:top w:val="single" w:sz="4" w:space="0" w:color="000000"/>
              <w:left w:val="single" w:sz="4" w:space="0" w:color="000000"/>
              <w:bottom w:val="single" w:sz="4" w:space="0" w:color="000000"/>
              <w:right w:val="single" w:sz="4" w:space="0" w:color="000000"/>
            </w:tcBorders>
            <w:hideMark/>
          </w:tcPr>
          <w:p w14:paraId="405AC187"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74BF3A6C"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67312E07" w14:textId="77777777" w:rsidR="00A8296B" w:rsidRPr="00774964" w:rsidRDefault="00A8296B" w:rsidP="00A8296B">
            <w:pPr>
              <w:keepNext/>
              <w:rPr>
                <w:lang w:val="en-CA"/>
              </w:rPr>
            </w:pPr>
          </w:p>
        </w:tc>
      </w:tr>
      <w:tr w:rsidR="00A8296B" w:rsidRPr="00774964" w14:paraId="3B50288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A237C22" w14:textId="77777777" w:rsidR="00A8296B" w:rsidRPr="00774964" w:rsidRDefault="00A8296B" w:rsidP="00A8296B">
            <w:pPr>
              <w:keepNext/>
              <w:rPr>
                <w:lang w:val="en-CA"/>
              </w:rPr>
            </w:pPr>
            <w:r w:rsidRPr="00774964">
              <w:rPr>
                <w:lang w:val="en-CA"/>
              </w:rPr>
              <w:t>3.2c</w:t>
            </w:r>
          </w:p>
        </w:tc>
        <w:tc>
          <w:tcPr>
            <w:tcW w:w="6142" w:type="dxa"/>
            <w:tcBorders>
              <w:top w:val="single" w:sz="4" w:space="0" w:color="000000"/>
              <w:left w:val="single" w:sz="4" w:space="0" w:color="000000"/>
              <w:bottom w:val="single" w:sz="4" w:space="0" w:color="000000"/>
              <w:right w:val="single" w:sz="4" w:space="0" w:color="000000"/>
            </w:tcBorders>
            <w:hideMark/>
          </w:tcPr>
          <w:p w14:paraId="2E5DDE46" w14:textId="77777777" w:rsidR="00A8296B" w:rsidRPr="00774964" w:rsidRDefault="00A8296B" w:rsidP="00A8296B">
            <w:pPr>
              <w:keepNext/>
              <w:rPr>
                <w:lang w:val="en-CA"/>
              </w:rPr>
            </w:pPr>
            <w:r w:rsidRPr="00774964">
              <w:rPr>
                <w:lang w:val="en-CA"/>
              </w:rPr>
              <w:t>QP adaptive dead-zone size for RDOQ (non-CTC) </w:t>
            </w:r>
          </w:p>
        </w:tc>
        <w:tc>
          <w:tcPr>
            <w:tcW w:w="1418" w:type="dxa"/>
            <w:tcBorders>
              <w:top w:val="single" w:sz="4" w:space="0" w:color="000000"/>
              <w:left w:val="single" w:sz="4" w:space="0" w:color="000000"/>
              <w:bottom w:val="single" w:sz="4" w:space="0" w:color="000000"/>
              <w:right w:val="single" w:sz="4" w:space="0" w:color="000000"/>
            </w:tcBorders>
            <w:hideMark/>
          </w:tcPr>
          <w:p w14:paraId="6224E690"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3CAE18ED"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DFF042D" w14:textId="77777777" w:rsidR="00A8296B" w:rsidRPr="00774964" w:rsidRDefault="00A8296B" w:rsidP="00A8296B">
            <w:pPr>
              <w:keepNext/>
              <w:rPr>
                <w:lang w:val="en-CA"/>
              </w:rPr>
            </w:pPr>
          </w:p>
        </w:tc>
      </w:tr>
      <w:tr w:rsidR="00A8296B" w:rsidRPr="00774964" w14:paraId="1A85363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D2EEE4D" w14:textId="77777777" w:rsidR="00A8296B" w:rsidRPr="00774964" w:rsidRDefault="00A8296B" w:rsidP="00A8296B">
            <w:pPr>
              <w:keepNext/>
              <w:rPr>
                <w:lang w:val="en-CA"/>
              </w:rPr>
            </w:pPr>
            <w:r w:rsidRPr="00774964">
              <w:rPr>
                <w:lang w:val="en-CA"/>
              </w:rPr>
              <w:t>3.2d</w:t>
            </w:r>
          </w:p>
        </w:tc>
        <w:tc>
          <w:tcPr>
            <w:tcW w:w="6142" w:type="dxa"/>
            <w:tcBorders>
              <w:top w:val="single" w:sz="4" w:space="0" w:color="000000"/>
              <w:left w:val="single" w:sz="4" w:space="0" w:color="000000"/>
              <w:bottom w:val="single" w:sz="4" w:space="0" w:color="000000"/>
              <w:right w:val="single" w:sz="4" w:space="0" w:color="000000"/>
            </w:tcBorders>
            <w:hideMark/>
          </w:tcPr>
          <w:p w14:paraId="5C78C91A" w14:textId="77777777" w:rsidR="00A8296B" w:rsidRPr="00774964" w:rsidRDefault="00A8296B" w:rsidP="00A8296B">
            <w:pPr>
              <w:keepNext/>
              <w:rPr>
                <w:lang w:val="en-CA"/>
              </w:rPr>
            </w:pPr>
            <w:r w:rsidRPr="00774964">
              <w:rPr>
                <w:lang w:val="en-CA"/>
              </w:rPr>
              <w:t>Dead-zone size optimization for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20C7CF14"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2C5FE392"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5AA1F71" w14:textId="77777777" w:rsidR="00A8296B" w:rsidRPr="00774964" w:rsidRDefault="00A8296B" w:rsidP="00A8296B">
            <w:pPr>
              <w:keepNext/>
              <w:rPr>
                <w:lang w:val="en-CA"/>
              </w:rPr>
            </w:pPr>
          </w:p>
        </w:tc>
      </w:tr>
      <w:tr w:rsidR="00A8296B" w:rsidRPr="00774964" w14:paraId="5EBA88C7"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37E126F" w14:textId="77777777" w:rsidR="00A8296B" w:rsidRPr="00774964" w:rsidRDefault="00A8296B" w:rsidP="00A8296B">
            <w:pPr>
              <w:keepNext/>
              <w:rPr>
                <w:lang w:val="en-CA"/>
              </w:rPr>
            </w:pPr>
            <w:r w:rsidRPr="00774964">
              <w:rPr>
                <w:lang w:val="en-CA"/>
              </w:rPr>
              <w:t>3.3a</w:t>
            </w:r>
          </w:p>
        </w:tc>
        <w:tc>
          <w:tcPr>
            <w:tcW w:w="6142" w:type="dxa"/>
            <w:tcBorders>
              <w:top w:val="single" w:sz="4" w:space="0" w:color="000000"/>
              <w:left w:val="single" w:sz="4" w:space="0" w:color="000000"/>
              <w:bottom w:val="single" w:sz="4" w:space="0" w:color="000000"/>
              <w:right w:val="single" w:sz="4" w:space="0" w:color="000000"/>
            </w:tcBorders>
            <w:hideMark/>
          </w:tcPr>
          <w:p w14:paraId="1695EB1E" w14:textId="77777777" w:rsidR="00A8296B" w:rsidRPr="00774964" w:rsidRDefault="00A8296B" w:rsidP="00A8296B">
            <w:pPr>
              <w:keepNext/>
              <w:rPr>
                <w:lang w:val="en-CA"/>
              </w:rPr>
            </w:pPr>
            <w:r w:rsidRPr="00774964">
              <w:rPr>
                <w:lang w:val="en-CA"/>
              </w:rPr>
              <w:t>Intra LFNST index prediction</w:t>
            </w:r>
          </w:p>
        </w:tc>
        <w:tc>
          <w:tcPr>
            <w:tcW w:w="1418" w:type="dxa"/>
            <w:tcBorders>
              <w:top w:val="single" w:sz="4" w:space="0" w:color="000000"/>
              <w:left w:val="single" w:sz="4" w:space="0" w:color="000000"/>
              <w:bottom w:val="single" w:sz="4" w:space="0" w:color="000000"/>
              <w:right w:val="single" w:sz="4" w:space="0" w:color="000000"/>
            </w:tcBorders>
            <w:hideMark/>
          </w:tcPr>
          <w:p w14:paraId="1069999F" w14:textId="77777777" w:rsidR="00A8296B" w:rsidRPr="00774964" w:rsidRDefault="00A8296B" w:rsidP="00A8296B">
            <w:pPr>
              <w:keepNext/>
              <w:rPr>
                <w:lang w:val="en-CA"/>
              </w:rPr>
            </w:pPr>
            <w:r w:rsidRPr="00774964">
              <w:rPr>
                <w:lang w:val="en-CA"/>
              </w:rPr>
              <w:t>Y. Wang</w:t>
            </w:r>
          </w:p>
          <w:p w14:paraId="3E371352"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61ED1138" w14:textId="77777777" w:rsidR="00A8296B" w:rsidRPr="00774964" w:rsidRDefault="00A8296B" w:rsidP="00A8296B">
            <w:pPr>
              <w:keepNext/>
              <w:rPr>
                <w:lang w:val="en-CA"/>
              </w:rPr>
            </w:pPr>
            <w:r w:rsidRPr="00774964">
              <w:rPr>
                <w:lang w:val="en-CA"/>
              </w:rPr>
              <w:t>C. Hollmann (TCL)</w:t>
            </w:r>
          </w:p>
        </w:tc>
      </w:tr>
      <w:tr w:rsidR="00A8296B" w:rsidRPr="00774964" w14:paraId="6F92EC9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51E28AA" w14:textId="77777777" w:rsidR="00A8296B" w:rsidRPr="00774964" w:rsidRDefault="00A8296B" w:rsidP="00A8296B">
            <w:pPr>
              <w:keepNext/>
              <w:rPr>
                <w:lang w:val="en-CA"/>
              </w:rPr>
            </w:pPr>
            <w:r w:rsidRPr="00774964">
              <w:rPr>
                <w:lang w:val="en-CA"/>
              </w:rPr>
              <w:t>3.3b</w:t>
            </w:r>
          </w:p>
        </w:tc>
        <w:tc>
          <w:tcPr>
            <w:tcW w:w="6142" w:type="dxa"/>
            <w:tcBorders>
              <w:top w:val="single" w:sz="4" w:space="0" w:color="000000"/>
              <w:left w:val="single" w:sz="4" w:space="0" w:color="000000"/>
              <w:bottom w:val="single" w:sz="4" w:space="0" w:color="000000"/>
              <w:right w:val="single" w:sz="4" w:space="0" w:color="000000"/>
            </w:tcBorders>
            <w:hideMark/>
          </w:tcPr>
          <w:p w14:paraId="610ACA96" w14:textId="77777777" w:rsidR="00A8296B" w:rsidRPr="00774964" w:rsidRDefault="00A8296B" w:rsidP="00A8296B">
            <w:pPr>
              <w:keepNext/>
              <w:rPr>
                <w:lang w:val="en-CA"/>
              </w:rPr>
            </w:pPr>
            <w:r w:rsidRPr="00774964">
              <w:rPr>
                <w:lang w:val="en-CA"/>
              </w:rPr>
              <w:t>Test 3.3a with sign prediction disabled (non-CTC)</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760ACB9C" w14:textId="77777777" w:rsidR="00A8296B" w:rsidRPr="00774964" w:rsidRDefault="00A8296B" w:rsidP="00A8296B">
            <w:pPr>
              <w:keepNext/>
              <w:rPr>
                <w:lang w:val="en-CA"/>
              </w:rPr>
            </w:pPr>
            <w:r w:rsidRPr="00774964">
              <w:rPr>
                <w:lang w:val="en-CA"/>
              </w:rPr>
              <w:t>Y. Wang</w:t>
            </w:r>
          </w:p>
          <w:p w14:paraId="173207D3"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7562EFB5" w14:textId="77777777" w:rsidR="00A8296B" w:rsidRPr="00774964" w:rsidRDefault="00A8296B" w:rsidP="00A8296B">
            <w:pPr>
              <w:keepNext/>
              <w:rPr>
                <w:lang w:val="en-CA"/>
              </w:rPr>
            </w:pPr>
            <w:r w:rsidRPr="00774964">
              <w:rPr>
                <w:lang w:val="en-CA"/>
              </w:rPr>
              <w:t>C. Hollmann (TCL)</w:t>
            </w:r>
          </w:p>
        </w:tc>
      </w:tr>
      <w:tr w:rsidR="00A8296B" w:rsidRPr="00774964" w14:paraId="5E03C758"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728B1DD1" w14:textId="77777777" w:rsidR="00A8296B" w:rsidRPr="00774964" w:rsidRDefault="00A8296B" w:rsidP="00A8296B">
            <w:pPr>
              <w:keepNext/>
              <w:rPr>
                <w:lang w:val="en-CA"/>
              </w:rPr>
            </w:pPr>
            <w:r w:rsidRPr="00774964">
              <w:rPr>
                <w:b/>
                <w:bCs/>
                <w:lang w:val="en-CA"/>
              </w:rPr>
              <w:t>4 In-loop filtering</w:t>
            </w:r>
          </w:p>
        </w:tc>
      </w:tr>
      <w:tr w:rsidR="00A8296B" w:rsidRPr="00774964" w14:paraId="7B635898"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20374E0" w14:textId="77777777" w:rsidR="00A8296B" w:rsidRPr="00774964" w:rsidRDefault="00A8296B" w:rsidP="00A8296B">
            <w:pPr>
              <w:keepNext/>
              <w:rPr>
                <w:lang w:val="en-CA"/>
              </w:rPr>
            </w:pPr>
            <w:r w:rsidRPr="00774964">
              <w:rPr>
                <w:lang w:val="en-CA"/>
              </w:rPr>
              <w:t>4.1</w:t>
            </w:r>
          </w:p>
        </w:tc>
        <w:tc>
          <w:tcPr>
            <w:tcW w:w="6142" w:type="dxa"/>
            <w:tcBorders>
              <w:top w:val="single" w:sz="4" w:space="0" w:color="000000"/>
              <w:left w:val="single" w:sz="4" w:space="0" w:color="000000"/>
              <w:bottom w:val="single" w:sz="4" w:space="0" w:color="000000"/>
              <w:right w:val="single" w:sz="4" w:space="0" w:color="000000"/>
            </w:tcBorders>
            <w:hideMark/>
          </w:tcPr>
          <w:p w14:paraId="69A7A384" w14:textId="77777777" w:rsidR="00A8296B" w:rsidRPr="00774964" w:rsidRDefault="00A8296B" w:rsidP="00A8296B">
            <w:pPr>
              <w:keepNext/>
              <w:rPr>
                <w:lang w:val="en-CA"/>
              </w:rPr>
            </w:pPr>
            <w:r w:rsidRPr="00774964">
              <w:rPr>
                <w:lang w:val="en-CA"/>
              </w:rPr>
              <w:t>Simplification for TALF</w:t>
            </w:r>
          </w:p>
        </w:tc>
        <w:tc>
          <w:tcPr>
            <w:tcW w:w="1418" w:type="dxa"/>
            <w:tcBorders>
              <w:top w:val="single" w:sz="4" w:space="0" w:color="000000"/>
              <w:left w:val="single" w:sz="4" w:space="0" w:color="000000"/>
              <w:bottom w:val="single" w:sz="4" w:space="0" w:color="000000"/>
              <w:right w:val="single" w:sz="4" w:space="0" w:color="000000"/>
            </w:tcBorders>
            <w:hideMark/>
          </w:tcPr>
          <w:p w14:paraId="5F38FF9A" w14:textId="77777777" w:rsidR="00A8296B" w:rsidRPr="00774964" w:rsidRDefault="00A8296B" w:rsidP="00A8296B">
            <w:pPr>
              <w:keepNext/>
              <w:rPr>
                <w:lang w:val="en-CA"/>
              </w:rPr>
            </w:pPr>
            <w:r w:rsidRPr="00774964">
              <w:rPr>
                <w:lang w:val="en-CA"/>
              </w:rPr>
              <w:t>L. Xu</w:t>
            </w:r>
          </w:p>
          <w:p w14:paraId="28B2B26E"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A73E69F" w14:textId="77777777" w:rsidR="00A8296B" w:rsidRPr="00774964" w:rsidRDefault="00A8296B" w:rsidP="00A8296B">
            <w:pPr>
              <w:keepNext/>
              <w:rPr>
                <w:lang w:val="en-CA"/>
              </w:rPr>
            </w:pPr>
          </w:p>
        </w:tc>
      </w:tr>
      <w:tr w:rsidR="00A8296B" w:rsidRPr="00774964" w14:paraId="4A354FF0"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6560B60F" w14:textId="77777777" w:rsidR="00A8296B" w:rsidRPr="00774964" w:rsidRDefault="00A8296B" w:rsidP="00A8296B">
            <w:pPr>
              <w:keepNext/>
              <w:rPr>
                <w:lang w:val="en-CA"/>
              </w:rPr>
            </w:pPr>
            <w:r w:rsidRPr="00774964">
              <w:rPr>
                <w:b/>
                <w:bCs/>
                <w:lang w:val="en-CA"/>
              </w:rPr>
              <w:t>5 Entropy coding</w:t>
            </w:r>
          </w:p>
        </w:tc>
      </w:tr>
      <w:tr w:rsidR="00A8296B" w:rsidRPr="00774964" w14:paraId="0DA721B3"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7A489901" w14:textId="77777777" w:rsidR="00A8296B" w:rsidRPr="00774964" w:rsidRDefault="00A8296B" w:rsidP="00A8296B">
            <w:pPr>
              <w:keepNext/>
              <w:rPr>
                <w:lang w:val="en-CA"/>
              </w:rPr>
            </w:pPr>
            <w:r w:rsidRPr="00774964">
              <w:rPr>
                <w:lang w:val="en-CA"/>
              </w:rPr>
              <w:t>5.1a</w:t>
            </w:r>
          </w:p>
        </w:tc>
        <w:tc>
          <w:tcPr>
            <w:tcW w:w="6142" w:type="dxa"/>
            <w:tcBorders>
              <w:top w:val="single" w:sz="4" w:space="0" w:color="000000"/>
              <w:left w:val="single" w:sz="4" w:space="0" w:color="000000"/>
              <w:bottom w:val="single" w:sz="4" w:space="0" w:color="000000"/>
              <w:right w:val="single" w:sz="4" w:space="0" w:color="000000"/>
            </w:tcBorders>
            <w:hideMark/>
          </w:tcPr>
          <w:p w14:paraId="4E22AE01" w14:textId="77777777" w:rsidR="00A8296B" w:rsidRPr="00774964" w:rsidRDefault="00A8296B" w:rsidP="00A8296B">
            <w:pPr>
              <w:keepNext/>
              <w:rPr>
                <w:lang w:val="en-CA"/>
              </w:rPr>
            </w:pPr>
            <w:r w:rsidRPr="00774964">
              <w:rPr>
                <w:lang w:val="en-CA"/>
              </w:rPr>
              <w:t>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237A32E8" w14:textId="77777777" w:rsidR="00A8296B" w:rsidRPr="00774964" w:rsidRDefault="00A8296B" w:rsidP="00A8296B">
            <w:pPr>
              <w:keepNext/>
              <w:rPr>
                <w:lang w:val="en-CA"/>
              </w:rPr>
            </w:pPr>
            <w:r w:rsidRPr="00774964">
              <w:rPr>
                <w:lang w:val="en-CA"/>
              </w:rPr>
              <w:t>Z. Xiang</w:t>
            </w:r>
          </w:p>
          <w:p w14:paraId="21FFC041"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6B7F4C83" w14:textId="77777777" w:rsidR="00A8296B" w:rsidRPr="00774964" w:rsidRDefault="00A8296B" w:rsidP="00A8296B">
            <w:pPr>
              <w:keepNext/>
              <w:rPr>
                <w:lang w:val="en-CA"/>
              </w:rPr>
            </w:pPr>
          </w:p>
        </w:tc>
      </w:tr>
      <w:tr w:rsidR="00A8296B" w:rsidRPr="00774964" w14:paraId="766E8726"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FC476EA" w14:textId="77777777" w:rsidR="00A8296B" w:rsidRPr="00774964" w:rsidRDefault="00A8296B" w:rsidP="00A8296B">
            <w:pPr>
              <w:keepNext/>
              <w:rPr>
                <w:lang w:val="en-CA"/>
              </w:rPr>
            </w:pPr>
            <w:r w:rsidRPr="00774964">
              <w:rPr>
                <w:lang w:val="en-CA"/>
              </w:rPr>
              <w:t>5.1b</w:t>
            </w:r>
          </w:p>
        </w:tc>
        <w:tc>
          <w:tcPr>
            <w:tcW w:w="6142" w:type="dxa"/>
            <w:tcBorders>
              <w:top w:val="single" w:sz="4" w:space="0" w:color="000000"/>
              <w:left w:val="single" w:sz="4" w:space="0" w:color="000000"/>
              <w:bottom w:val="single" w:sz="4" w:space="0" w:color="000000"/>
              <w:right w:val="single" w:sz="4" w:space="0" w:color="000000"/>
            </w:tcBorders>
            <w:hideMark/>
          </w:tcPr>
          <w:p w14:paraId="0F12D344" w14:textId="77777777" w:rsidR="00A8296B" w:rsidRPr="00774964" w:rsidRDefault="00A8296B" w:rsidP="00A8296B">
            <w:pPr>
              <w:keepNext/>
              <w:rPr>
                <w:lang w:val="en-CA"/>
              </w:rPr>
            </w:pPr>
            <w:r w:rsidRPr="00774964">
              <w:rPr>
                <w:lang w:val="en-CA"/>
              </w:rPr>
              <w:t>Counter-based temporal probability initialization</w:t>
            </w:r>
          </w:p>
        </w:tc>
        <w:tc>
          <w:tcPr>
            <w:tcW w:w="1418" w:type="dxa"/>
            <w:tcBorders>
              <w:top w:val="single" w:sz="4" w:space="0" w:color="000000"/>
              <w:left w:val="single" w:sz="4" w:space="0" w:color="000000"/>
              <w:bottom w:val="single" w:sz="4" w:space="0" w:color="000000"/>
              <w:right w:val="single" w:sz="4" w:space="0" w:color="000000"/>
            </w:tcBorders>
            <w:hideMark/>
          </w:tcPr>
          <w:p w14:paraId="603F8C87" w14:textId="77777777" w:rsidR="00A8296B" w:rsidRPr="00774964" w:rsidRDefault="00A8296B" w:rsidP="00A8296B">
            <w:pPr>
              <w:keepNext/>
              <w:rPr>
                <w:lang w:val="en-CA"/>
              </w:rPr>
            </w:pPr>
            <w:r w:rsidRPr="00774964">
              <w:rPr>
                <w:lang w:val="en-CA"/>
              </w:rPr>
              <w:t>Z. Xiang</w:t>
            </w:r>
          </w:p>
          <w:p w14:paraId="00FEF30F"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FBF3C06" w14:textId="77777777" w:rsidR="00A8296B" w:rsidRPr="00774964" w:rsidRDefault="00A8296B" w:rsidP="00A8296B">
            <w:pPr>
              <w:keepNext/>
              <w:rPr>
                <w:lang w:val="en-CA"/>
              </w:rPr>
            </w:pPr>
          </w:p>
        </w:tc>
      </w:tr>
      <w:tr w:rsidR="00A8296B" w:rsidRPr="00774964" w14:paraId="5E891E7D"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0943A15D" w14:textId="77777777" w:rsidR="00A8296B" w:rsidRPr="00774964" w:rsidRDefault="00A8296B" w:rsidP="00A8296B">
            <w:pPr>
              <w:keepNext/>
              <w:rPr>
                <w:lang w:val="en-CA"/>
              </w:rPr>
            </w:pPr>
            <w:r w:rsidRPr="00774964">
              <w:rPr>
                <w:lang w:val="en-CA"/>
              </w:rPr>
              <w:t>5.1c</w:t>
            </w:r>
          </w:p>
        </w:tc>
        <w:tc>
          <w:tcPr>
            <w:tcW w:w="6142" w:type="dxa"/>
            <w:tcBorders>
              <w:top w:val="single" w:sz="4" w:space="0" w:color="000000"/>
              <w:left w:val="single" w:sz="4" w:space="0" w:color="000000"/>
              <w:bottom w:val="single" w:sz="4" w:space="0" w:color="000000"/>
              <w:right w:val="single" w:sz="4" w:space="0" w:color="000000"/>
            </w:tcBorders>
            <w:hideMark/>
          </w:tcPr>
          <w:p w14:paraId="02921746" w14:textId="77777777" w:rsidR="00A8296B" w:rsidRPr="00774964" w:rsidRDefault="00A8296B" w:rsidP="00A8296B">
            <w:pPr>
              <w:keepNext/>
              <w:rPr>
                <w:lang w:val="en-CA"/>
              </w:rPr>
            </w:pPr>
            <w:r w:rsidRPr="00774964">
              <w:rPr>
                <w:lang w:val="en-CA"/>
              </w:rPr>
              <w:t>Test 5.1b + 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39938B88" w14:textId="77777777" w:rsidR="00A8296B" w:rsidRPr="00774964" w:rsidRDefault="00A8296B" w:rsidP="00A8296B">
            <w:pPr>
              <w:keepNext/>
              <w:rPr>
                <w:lang w:val="en-CA"/>
              </w:rPr>
            </w:pPr>
            <w:r w:rsidRPr="00774964">
              <w:rPr>
                <w:lang w:val="en-CA"/>
              </w:rPr>
              <w:t>Z. Xiang</w:t>
            </w:r>
          </w:p>
          <w:p w14:paraId="6C5CB59A"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3BAFB395" w14:textId="77777777" w:rsidR="00A8296B" w:rsidRPr="00774964" w:rsidRDefault="00A8296B" w:rsidP="00A8296B">
            <w:pPr>
              <w:keepNext/>
              <w:rPr>
                <w:lang w:val="en-CA"/>
              </w:rPr>
            </w:pPr>
          </w:p>
        </w:tc>
      </w:tr>
      <w:tr w:rsidR="00A8296B" w:rsidRPr="00774964" w14:paraId="4AC98620"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4D638690" w14:textId="77777777" w:rsidR="00A8296B" w:rsidRPr="00774964" w:rsidRDefault="00A8296B" w:rsidP="00A8296B">
            <w:pPr>
              <w:keepNext/>
              <w:rPr>
                <w:lang w:val="en-CA"/>
              </w:rPr>
            </w:pPr>
            <w:r w:rsidRPr="00774964">
              <w:rPr>
                <w:lang w:val="en-CA"/>
              </w:rPr>
              <w:t>5.1d</w:t>
            </w:r>
          </w:p>
        </w:tc>
        <w:tc>
          <w:tcPr>
            <w:tcW w:w="6142" w:type="dxa"/>
            <w:tcBorders>
              <w:top w:val="single" w:sz="4" w:space="0" w:color="000000"/>
              <w:left w:val="single" w:sz="4" w:space="0" w:color="000000"/>
              <w:bottom w:val="single" w:sz="4" w:space="0" w:color="000000"/>
              <w:right w:val="single" w:sz="4" w:space="0" w:color="000000"/>
            </w:tcBorders>
            <w:hideMark/>
          </w:tcPr>
          <w:p w14:paraId="7E2E2464" w14:textId="77777777" w:rsidR="00A8296B" w:rsidRPr="00774964" w:rsidRDefault="00A8296B" w:rsidP="00A8296B">
            <w:pPr>
              <w:keepNext/>
              <w:rPr>
                <w:lang w:val="en-CA"/>
              </w:rPr>
            </w:pPr>
            <w:r w:rsidRPr="00774964">
              <w:rPr>
                <w:lang w:val="en-CA"/>
              </w:rPr>
              <w:t>Using quotient C</w:t>
            </w:r>
            <w:r w:rsidRPr="00774964">
              <w:rPr>
                <w:vertAlign w:val="subscript"/>
                <w:lang w:val="en-CA"/>
              </w:rPr>
              <w:t>1</w:t>
            </w:r>
            <w:r w:rsidRPr="00774964">
              <w:rPr>
                <w:lang w:val="en-CA"/>
              </w:rPr>
              <w:t>/C</w:t>
            </w:r>
            <w:r w:rsidRPr="00774964">
              <w:rPr>
                <w:vertAlign w:val="subscript"/>
                <w:lang w:val="en-CA"/>
              </w:rPr>
              <w:t xml:space="preserve">N </w:t>
            </w:r>
            <w:r w:rsidRPr="00774964">
              <w:rPr>
                <w:lang w:val="en-CA"/>
              </w:rPr>
              <w:t>as initialization probability</w:t>
            </w:r>
          </w:p>
        </w:tc>
        <w:tc>
          <w:tcPr>
            <w:tcW w:w="1418" w:type="dxa"/>
            <w:tcBorders>
              <w:top w:val="single" w:sz="4" w:space="0" w:color="000000"/>
              <w:left w:val="single" w:sz="4" w:space="0" w:color="000000"/>
              <w:bottom w:val="single" w:sz="4" w:space="0" w:color="000000"/>
              <w:right w:val="single" w:sz="4" w:space="0" w:color="000000"/>
            </w:tcBorders>
            <w:hideMark/>
          </w:tcPr>
          <w:p w14:paraId="4B37079D" w14:textId="77777777" w:rsidR="00A8296B" w:rsidRPr="00774964" w:rsidRDefault="00A8296B" w:rsidP="00A8296B">
            <w:pPr>
              <w:keepNext/>
              <w:rPr>
                <w:lang w:val="en-CA"/>
              </w:rPr>
            </w:pPr>
            <w:r w:rsidRPr="00774964">
              <w:rPr>
                <w:lang w:val="en-CA"/>
              </w:rPr>
              <w:t>Z. Xiang</w:t>
            </w:r>
          </w:p>
          <w:p w14:paraId="192BF278"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601B6AB" w14:textId="77777777" w:rsidR="00A8296B" w:rsidRPr="00774964" w:rsidRDefault="00A8296B" w:rsidP="00A8296B">
            <w:pPr>
              <w:keepNext/>
              <w:rPr>
                <w:lang w:val="en-CA"/>
              </w:rPr>
            </w:pPr>
          </w:p>
        </w:tc>
      </w:tr>
    </w:tbl>
    <w:p w14:paraId="27C9E07B" w14:textId="5E8FE4FD" w:rsidR="00A8296B" w:rsidRPr="00774964" w:rsidRDefault="00A8296B" w:rsidP="008D6CAA">
      <w:pPr>
        <w:keepNext/>
        <w:rPr>
          <w:lang w:val="en-CA"/>
        </w:rPr>
      </w:pPr>
      <w:r w:rsidRPr="00774964">
        <w:rPr>
          <w:lang w:val="en-CA"/>
        </w:rPr>
        <w:t xml:space="preserve">As test 4.2 </w:t>
      </w:r>
      <w:r w:rsidR="003E36CC" w:rsidRPr="00774964">
        <w:rPr>
          <w:lang w:val="en-CA"/>
        </w:rPr>
        <w:t>which was planned in v1 of JVET-AO2024 (on JVET-AO0283) was</w:t>
      </w:r>
      <w:r w:rsidRPr="00774964">
        <w:rPr>
          <w:lang w:val="en-CA"/>
        </w:rPr>
        <w:t xml:space="preserve"> </w:t>
      </w:r>
      <w:r w:rsidR="003E36CC" w:rsidRPr="00774964">
        <w:rPr>
          <w:lang w:val="en-CA"/>
        </w:rPr>
        <w:t>targeted</w:t>
      </w:r>
      <w:r w:rsidRPr="00774964">
        <w:rPr>
          <w:lang w:val="en-CA"/>
        </w:rPr>
        <w:t xml:space="preserve"> to fix a bug that is non-CTC and cannot be reproduced by a simple change of </w:t>
      </w:r>
      <w:r w:rsidR="003E36CC" w:rsidRPr="00774964">
        <w:rPr>
          <w:lang w:val="en-CA"/>
        </w:rPr>
        <w:t>configuration file (requires encoder change to enforce it), it was considered being irrelevant at this stage exploration. Therefore, investigation was removed from EE. Further study to clearly state under which circumstances the problem occurs. Could also potentially be resolved by an encoder change.</w:t>
      </w:r>
    </w:p>
    <w:p w14:paraId="5150B4E5" w14:textId="77777777" w:rsidR="003E36CC" w:rsidRPr="00774964" w:rsidRDefault="003E36CC" w:rsidP="008D6CAA">
      <w:pPr>
        <w:keepNext/>
        <w:rPr>
          <w:lang w:val="en-CA"/>
        </w:rPr>
      </w:pPr>
    </w:p>
    <w:p w14:paraId="3F2FE03F" w14:textId="640E9F68" w:rsidR="00F44BFE" w:rsidRPr="00774964" w:rsidRDefault="00C2212B" w:rsidP="00CA2E49">
      <w:pPr>
        <w:pStyle w:val="berschrift9"/>
        <w:rPr>
          <w:lang w:val="en-CA"/>
        </w:rPr>
      </w:pPr>
      <w:bookmarkStart w:id="2799" w:name="_Hlk142551387"/>
      <w:bookmarkEnd w:id="2797"/>
      <w:bookmarkEnd w:id="2798"/>
      <w:r w:rsidRPr="00774964">
        <w:rPr>
          <w:lang w:val="en-CA"/>
        </w:rPr>
        <w:t xml:space="preserve">Remains valid – not updated: </w:t>
      </w:r>
      <w:hyperlink r:id="rId1358" w:history="1">
        <w:r w:rsidR="00B1427F" w:rsidRPr="00774964">
          <w:rPr>
            <w:rStyle w:val="Hyperlink"/>
            <w:bCs/>
            <w:lang w:val="en-CA"/>
          </w:rPr>
          <w:t>JVET-AN2025</w:t>
        </w:r>
      </w:hyperlink>
      <w:r w:rsidR="00B1427F" w:rsidRPr="00774964">
        <w:rPr>
          <w:lang w:val="en-CA"/>
        </w:rPr>
        <w:t xml:space="preserve"> </w:t>
      </w:r>
      <w:r w:rsidR="00F44BFE" w:rsidRPr="00774964">
        <w:rPr>
          <w:lang w:val="en-CA"/>
        </w:rPr>
        <w:t>Algorithm description of Enhanced Compression Model </w:t>
      </w:r>
      <w:r w:rsidR="00CD733C" w:rsidRPr="00774964">
        <w:rPr>
          <w:lang w:val="en-CA"/>
        </w:rPr>
        <w:t xml:space="preserve">19 </w:t>
      </w:r>
      <w:r w:rsidR="00F44BFE" w:rsidRPr="00774964">
        <w:rPr>
          <w:lang w:val="en-CA"/>
        </w:rPr>
        <w:t>(ECM </w:t>
      </w:r>
      <w:r w:rsidR="00CD733C" w:rsidRPr="00774964">
        <w:rPr>
          <w:lang w:val="en-CA"/>
        </w:rPr>
        <w:t>19</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sidR="0035160E" w:rsidRPr="00774964">
        <w:rPr>
          <w:lang w:val="en-CA"/>
        </w:rPr>
        <w:t>01-09</w:t>
      </w:r>
      <w:r w:rsidR="00F44BFE" w:rsidRPr="00774964">
        <w:rPr>
          <w:lang w:val="en-CA"/>
        </w:rPr>
        <w:t>)</w:t>
      </w:r>
    </w:p>
    <w:p w14:paraId="2ABAA93B" w14:textId="69754DCE" w:rsidR="00F44BFE" w:rsidRPr="00774964" w:rsidRDefault="00F44BFE" w:rsidP="00F44BFE">
      <w:pPr>
        <w:keepNext/>
        <w:rPr>
          <w:lang w:val="en-CA"/>
        </w:rPr>
      </w:pPr>
      <w:r w:rsidRPr="00774964">
        <w:rPr>
          <w:lang w:val="en-CA"/>
        </w:rPr>
        <w:t>New elements from notes elsewhere in this report</w:t>
      </w:r>
      <w:r w:rsidR="00CA5397" w:rsidRPr="00774964">
        <w:rPr>
          <w:lang w:val="en-CA"/>
        </w:rPr>
        <w:t xml:space="preserve"> (no new elements at the current meeting)</w:t>
      </w:r>
      <w:r w:rsidRPr="00774964">
        <w:rPr>
          <w:lang w:val="en-CA"/>
        </w:rPr>
        <w: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2799"/>
    </w:p>
    <w:bookmarkStart w:id="2800" w:name="_Hlk211255879"/>
    <w:bookmarkStart w:id="2801" w:name="_Hlk194929033"/>
    <w:p w14:paraId="17A6FF4C" w14:textId="04FD7E11" w:rsidR="00F44BFE" w:rsidRPr="00774964" w:rsidRDefault="00F576EF" w:rsidP="003065C8">
      <w:pPr>
        <w:pStyle w:val="berschrift9"/>
        <w:rPr>
          <w:b w:val="0"/>
          <w:lang w:val="en-CA"/>
        </w:rPr>
      </w:pPr>
      <w:r w:rsidRPr="0080354D">
        <w:lastRenderedPageBreak/>
        <w:fldChar w:fldCharType="begin"/>
      </w:r>
      <w:r w:rsidR="000828EF" w:rsidRPr="0080354D">
        <w:rPr>
          <w:lang w:val="en-CA"/>
        </w:rPr>
        <w:instrText>HYPERLINK "https://jvet-experts.org/doc_end_user/current_document.php?id=16695"</w:instrText>
      </w:r>
      <w:r w:rsidRPr="0080354D">
        <w:fldChar w:fldCharType="separate"/>
      </w:r>
      <w:r w:rsidRPr="00774964">
        <w:rPr>
          <w:rStyle w:val="Hyperlink"/>
          <w:lang w:val="en-CA"/>
        </w:rPr>
        <w:t>JVET-AO2026</w:t>
      </w:r>
      <w:r w:rsidRPr="0080354D">
        <w:rPr>
          <w:rStyle w:val="Hyperlink"/>
          <w:b w:val="0"/>
          <w:lang w:val="en-CA"/>
        </w:rPr>
        <w:fldChar w:fldCharType="end"/>
      </w:r>
      <w:r w:rsidRPr="00774964">
        <w:rPr>
          <w:lang w:val="en-CA"/>
        </w:rPr>
        <w:t xml:space="preserve"> </w:t>
      </w:r>
      <w:bookmarkEnd w:id="2800"/>
      <w:r w:rsidR="00835906" w:rsidRPr="00774964">
        <w:rPr>
          <w:lang w:val="en-CA"/>
        </w:rPr>
        <w:t xml:space="preserve">Draft </w:t>
      </w:r>
      <w:r w:rsidR="004F1277" w:rsidRPr="00774964">
        <w:rPr>
          <w:lang w:val="en-CA"/>
        </w:rPr>
        <w:t xml:space="preserve">Joint Call for </w:t>
      </w:r>
      <w:r w:rsidRPr="00774964">
        <w:rPr>
          <w:lang w:val="en-CA"/>
        </w:rPr>
        <w:t xml:space="preserve">Proposals </w:t>
      </w:r>
      <w:r w:rsidR="004F1277" w:rsidRPr="00774964">
        <w:rPr>
          <w:lang w:val="en-CA"/>
        </w:rPr>
        <w:t>on video compression with capability beyond VVC</w:t>
      </w:r>
      <w:bookmarkEnd w:id="2801"/>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388] </w:t>
      </w:r>
      <w:r w:rsidR="004F1277" w:rsidRPr="00774964">
        <w:rPr>
          <w:lang w:val="en-CA"/>
        </w:rPr>
        <w:t>(</w:t>
      </w:r>
      <w:r w:rsidRPr="00774964">
        <w:rPr>
          <w:lang w:val="en-CA"/>
        </w:rPr>
        <w:t>2026</w:t>
      </w:r>
      <w:r w:rsidR="004F1277" w:rsidRPr="00774964">
        <w:rPr>
          <w:lang w:val="en-CA"/>
        </w:rPr>
        <w:t>-</w:t>
      </w:r>
      <w:r w:rsidR="00A138D9" w:rsidRPr="00774964">
        <w:rPr>
          <w:lang w:val="en-CA"/>
        </w:rPr>
        <w:t>02</w:t>
      </w:r>
      <w:r w:rsidR="004F1277" w:rsidRPr="00774964">
        <w:rPr>
          <w:lang w:val="en-CA"/>
        </w:rPr>
        <w:t>-</w:t>
      </w:r>
      <w:r w:rsidR="00A138D9" w:rsidRPr="00774964">
        <w:rPr>
          <w:lang w:val="en-CA"/>
        </w:rPr>
        <w:t>06</w:t>
      </w:r>
      <w:r w:rsidR="004F1277" w:rsidRPr="00774964">
        <w:rPr>
          <w:lang w:val="en-CA"/>
        </w:rPr>
        <w:t>)</w:t>
      </w:r>
    </w:p>
    <w:p w14:paraId="7C9CB9C8" w14:textId="140F156A" w:rsidR="00F44BFE" w:rsidRPr="00774964" w:rsidRDefault="00F44BFE" w:rsidP="00F44BFE">
      <w:pPr>
        <w:rPr>
          <w:lang w:val="en-CA"/>
        </w:rPr>
      </w:pPr>
    </w:p>
    <w:bookmarkStart w:id="2802" w:name="_Hlk164869369"/>
    <w:bookmarkStart w:id="2803" w:name="_Hlk149580662"/>
    <w:bookmarkStart w:id="2804" w:name="_Ref510716061"/>
    <w:bookmarkEnd w:id="2786"/>
    <w:p w14:paraId="2390302F" w14:textId="0BDA0F19" w:rsidR="00F44BFE" w:rsidRPr="00774964" w:rsidRDefault="00C2212B" w:rsidP="00CA2E49">
      <w:pPr>
        <w:pStyle w:val="berschrift9"/>
        <w:rPr>
          <w:lang w:val="en-CA"/>
        </w:rPr>
      </w:pPr>
      <w:r w:rsidRPr="0080354D">
        <w:fldChar w:fldCharType="begin"/>
      </w:r>
      <w:r w:rsidR="000828EF" w:rsidRPr="0080354D">
        <w:rPr>
          <w:lang w:val="en-CA"/>
        </w:rPr>
        <w:instrText>HYPERLINK "https://jvet-experts.org/doc_end_user/current_document.php?id=16685"</w:instrText>
      </w:r>
      <w:r w:rsidRPr="0080354D">
        <w:fldChar w:fldCharType="separate"/>
      </w:r>
      <w:r w:rsidRPr="00774964">
        <w:rPr>
          <w:rStyle w:val="Hyperlink"/>
          <w:lang w:val="en-CA"/>
        </w:rPr>
        <w:t>JVET-AO2027</w:t>
      </w:r>
      <w:r w:rsidRPr="0080354D">
        <w:rPr>
          <w:rStyle w:val="Hyperlink"/>
          <w:lang w:val="en-CA"/>
        </w:rPr>
        <w:fldChar w:fldCharType="end"/>
      </w:r>
      <w:r w:rsidRPr="00774964">
        <w:rPr>
          <w:lang w:val="en-CA"/>
        </w:rPr>
        <w:t xml:space="preserve"> </w:t>
      </w:r>
      <w:r w:rsidR="00F44BFE" w:rsidRPr="00774964">
        <w:rPr>
          <w:lang w:val="en-CA"/>
        </w:rPr>
        <w:t>Common test conditions for gaming applications</w:t>
      </w:r>
      <w:bookmarkEnd w:id="2802"/>
      <w:r w:rsidR="00F44BFE" w:rsidRPr="00774964">
        <w:rPr>
          <w:lang w:val="en-CA"/>
        </w:rPr>
        <w:t xml:space="preserve"> [J. Sauer, R. Chernyak, S. </w:t>
      </w:r>
      <w:proofErr w:type="spellStart"/>
      <w:r w:rsidR="00F44BFE" w:rsidRPr="00774964">
        <w:rPr>
          <w:lang w:val="en-CA"/>
        </w:rPr>
        <w:t>Puri</w:t>
      </w:r>
      <w:proofErr w:type="spellEnd"/>
      <w:r w:rsidR="00F44BFE" w:rsidRPr="00774964">
        <w:rPr>
          <w:lang w:val="en-CA"/>
        </w:rPr>
        <w:t xml:space="preserve">, S. </w:t>
      </w:r>
      <w:proofErr w:type="spellStart"/>
      <w:r w:rsidR="00F44BFE" w:rsidRPr="00774964">
        <w:rPr>
          <w:lang w:val="en-CA"/>
        </w:rPr>
        <w:t>Thiebaud</w:t>
      </w:r>
      <w:proofErr w:type="spellEnd"/>
      <w:r w:rsidR="00F44BFE" w:rsidRPr="00774964">
        <w:rPr>
          <w:lang w:val="en-CA"/>
        </w:rPr>
        <w:t>]</w:t>
      </w:r>
      <w:r w:rsidRPr="00774964">
        <w:rPr>
          <w:lang w:val="en-CA"/>
        </w:rPr>
        <w:t xml:space="preserve"> (2026-</w:t>
      </w:r>
      <w:r w:rsidR="006A7CBC" w:rsidRPr="00774964">
        <w:rPr>
          <w:lang w:val="en-CA"/>
        </w:rPr>
        <w:t>01-31</w:t>
      </w:r>
      <w:r w:rsidRPr="00774964">
        <w:rPr>
          <w:lang w:val="en-CA"/>
        </w:rPr>
        <w:t>)</w:t>
      </w:r>
    </w:p>
    <w:p w14:paraId="64706B75" w14:textId="4A9A9D66" w:rsidR="00D9368A" w:rsidRPr="00774964" w:rsidRDefault="00D9368A" w:rsidP="00F44BFE">
      <w:pPr>
        <w:rPr>
          <w:lang w:val="en-CA"/>
        </w:rPr>
      </w:pPr>
      <w:r w:rsidRPr="00774964">
        <w:rPr>
          <w:lang w:val="en-CA"/>
        </w:rPr>
        <w:t>Add Wukong2 and Wukong3 to class G2 (see discussion under JVET-AO0207)</w:t>
      </w:r>
      <w:r w:rsidR="006A7CBC" w:rsidRPr="00774964">
        <w:rPr>
          <w:lang w:val="en-CA"/>
        </w:rPr>
        <w:t xml:space="preserve">. Furthermore, Level1 and </w:t>
      </w:r>
      <w:proofErr w:type="spellStart"/>
      <w:r w:rsidR="006A7CBC" w:rsidRPr="00774964">
        <w:rPr>
          <w:lang w:val="en-CA"/>
        </w:rPr>
        <w:t>Darktree</w:t>
      </w:r>
      <w:proofErr w:type="spellEnd"/>
      <w:r w:rsidR="006A7CBC" w:rsidRPr="00774964">
        <w:rPr>
          <w:lang w:val="en-CA"/>
        </w:rPr>
        <w:t xml:space="preserve"> (HDR versions) were removed from class G3 (still retained as SDR versions), as the difference in terms of performance was minor, and rendering of these is somewhat outdated.</w:t>
      </w:r>
    </w:p>
    <w:p w14:paraId="28951F15" w14:textId="7A766E8B" w:rsidR="00111E05" w:rsidRPr="00774964" w:rsidRDefault="00111E05" w:rsidP="00F44BFE">
      <w:pPr>
        <w:rPr>
          <w:lang w:val="en-CA"/>
        </w:rPr>
      </w:pPr>
      <w:r w:rsidRPr="00774964">
        <w:rPr>
          <w:lang w:val="en-CA"/>
        </w:rPr>
        <w:t>Information about availability of depth maps is also updated.</w:t>
      </w:r>
    </w:p>
    <w:p w14:paraId="04F4A88F" w14:textId="433D7CE3" w:rsidR="006A7CBC" w:rsidRPr="00774964" w:rsidRDefault="006A7CBC" w:rsidP="00F44BFE">
      <w:pPr>
        <w:rPr>
          <w:lang w:val="en-CA"/>
        </w:rPr>
      </w:pPr>
      <w:r w:rsidRPr="00774964">
        <w:rPr>
          <w:lang w:val="en-CA"/>
        </w:rPr>
        <w:t>It was further agreed to remove deltaE100 and PSNRE100</w:t>
      </w:r>
      <w:r w:rsidR="00E27738">
        <w:rPr>
          <w:lang w:val="en-CA"/>
        </w:rPr>
        <w:t xml:space="preserve"> (same as for JVET-AO2011)</w:t>
      </w:r>
      <w:r w:rsidRPr="00774964">
        <w:rPr>
          <w:lang w:val="en-CA"/>
        </w:rPr>
        <w:t>.</w:t>
      </w:r>
    </w:p>
    <w:p w14:paraId="11948CF7" w14:textId="5B71EE69" w:rsidR="00F44BFE" w:rsidRPr="00774964" w:rsidRDefault="00CC577A" w:rsidP="00CA2E49">
      <w:pPr>
        <w:pStyle w:val="berschrift9"/>
        <w:rPr>
          <w:lang w:val="en-CA"/>
        </w:rPr>
      </w:pPr>
      <w:bookmarkStart w:id="2805" w:name="_Hlk142551459"/>
      <w:bookmarkEnd w:id="2803"/>
      <w:r w:rsidRPr="00774964">
        <w:rPr>
          <w:lang w:val="en-CA"/>
        </w:rPr>
        <w:t xml:space="preserve">No output: JVET-Ax2028 </w:t>
      </w:r>
    </w:p>
    <w:p w14:paraId="7536B749" w14:textId="77777777" w:rsidR="00E619DF" w:rsidRPr="00774964" w:rsidRDefault="00E619DF" w:rsidP="008E4B66">
      <w:pPr>
        <w:rPr>
          <w:lang w:val="en-CA"/>
        </w:rPr>
      </w:pPr>
    </w:p>
    <w:bookmarkEnd w:id="2805"/>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359"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bookmarkStart w:id="2806" w:name="_Hlk140651504"/>
    <w:bookmarkStart w:id="2807" w:name="_Hlk142551483"/>
    <w:p w14:paraId="6C5EADBC" w14:textId="4781D90B"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96"</w:instrText>
      </w:r>
      <w:r w:rsidRPr="0080354D">
        <w:fldChar w:fldCharType="separate"/>
      </w:r>
      <w:r w:rsidRPr="00774964">
        <w:rPr>
          <w:rStyle w:val="Hyperlink"/>
          <w:bCs/>
          <w:lang w:val="en-CA"/>
        </w:rPr>
        <w:t>JVET-AO2030</w:t>
      </w:r>
      <w:r w:rsidRPr="0080354D">
        <w:rPr>
          <w:rStyle w:val="Hyperlink"/>
          <w:bCs/>
          <w:lang w:val="en-CA"/>
        </w:rPr>
        <w:fldChar w:fldCharType="end"/>
      </w:r>
      <w:r w:rsidRPr="00774964">
        <w:rPr>
          <w:lang w:val="en-CA"/>
        </w:rPr>
        <w:t xml:space="preserve"> </w:t>
      </w:r>
      <w:r w:rsidR="00F44BFE" w:rsidRPr="00774964">
        <w:rPr>
          <w:lang w:val="en-CA"/>
        </w:rPr>
        <w:t xml:space="preserve">Optimization of encoders and receiving systems for machine analysis of coded video content </w:t>
      </w:r>
      <w:bookmarkEnd w:id="2806"/>
      <w:r w:rsidR="00F44BFE" w:rsidRPr="00774964">
        <w:rPr>
          <w:lang w:val="en-CA"/>
        </w:rPr>
        <w:t xml:space="preserve">(Draft </w:t>
      </w:r>
      <w:r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2808"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2808"/>
      <w:r w:rsidR="00F934B6" w:rsidRPr="00774964">
        <w:rPr>
          <w:lang w:val="en-CA"/>
        </w:rPr>
        <w:t xml:space="preserve"> (2026-02-06)</w:t>
      </w:r>
    </w:p>
    <w:bookmarkEnd w:id="2807"/>
    <w:p w14:paraId="1420EA06" w14:textId="076E7680" w:rsidR="00D107B0" w:rsidRPr="00774964" w:rsidRDefault="00F44BFE" w:rsidP="00F44BFE">
      <w:pPr>
        <w:rPr>
          <w:lang w:val="en-CA"/>
        </w:rPr>
      </w:pPr>
      <w:r w:rsidRPr="00774964">
        <w:rPr>
          <w:lang w:val="en-CA"/>
        </w:rPr>
        <w:t xml:space="preserve">Primary editor: S. Liu. </w:t>
      </w:r>
    </w:p>
    <w:p w14:paraId="555CD029" w14:textId="3D2F8D5C" w:rsidR="00F576EF" w:rsidRPr="00774964" w:rsidRDefault="00F576EF" w:rsidP="00F576EF">
      <w:pPr>
        <w:rPr>
          <w:lang w:val="en-CA"/>
        </w:rPr>
      </w:pPr>
      <w:r w:rsidRPr="00774964">
        <w:rPr>
          <w:lang w:val="en-CA"/>
        </w:rPr>
        <w:t xml:space="preserve">A </w:t>
      </w:r>
      <w:proofErr w:type="spellStart"/>
      <w:r w:rsidRPr="00774964">
        <w:rPr>
          <w:lang w:val="en-CA"/>
        </w:rPr>
        <w:t>DoC</w:t>
      </w:r>
      <w:proofErr w:type="spellEnd"/>
      <w:r w:rsidRPr="00774964">
        <w:rPr>
          <w:lang w:val="en-CA"/>
        </w:rPr>
        <w:t xml:space="preserve"> WG 5 N </w:t>
      </w:r>
      <w:r w:rsidR="00111E05" w:rsidRPr="00774964">
        <w:rPr>
          <w:lang w:val="en-CA"/>
        </w:rPr>
        <w:t xml:space="preserve">386 </w:t>
      </w:r>
      <w:r w:rsidRPr="00774964">
        <w:rPr>
          <w:lang w:val="en-CA"/>
        </w:rPr>
        <w:t xml:space="preserve">on the previous DTR was reviewed and approved on </w:t>
      </w:r>
      <w:r w:rsidR="003D41C6" w:rsidRPr="00774964">
        <w:rPr>
          <w:lang w:val="en-CA"/>
        </w:rPr>
        <w:t xml:space="preserve">Thursday 22 </w:t>
      </w:r>
      <w:r w:rsidRPr="00774964">
        <w:rPr>
          <w:lang w:val="en-CA"/>
        </w:rPr>
        <w:t xml:space="preserve">Jan. at </w:t>
      </w:r>
      <w:r w:rsidR="003D41C6" w:rsidRPr="00774964">
        <w:rPr>
          <w:lang w:val="en-CA"/>
        </w:rPr>
        <w:t>2120</w:t>
      </w:r>
      <w:r w:rsidRPr="00774964">
        <w:rPr>
          <w:lang w:val="en-CA"/>
        </w:rPr>
        <w:t>-</w:t>
      </w:r>
      <w:r w:rsidR="003D41C6" w:rsidRPr="00774964">
        <w:rPr>
          <w:lang w:val="en-CA"/>
        </w:rPr>
        <w:t>2200</w:t>
      </w:r>
      <w:r w:rsidRPr="00774964">
        <w:rPr>
          <w:lang w:val="en-CA"/>
        </w:rPr>
        <w:t xml:space="preserve">. </w:t>
      </w:r>
    </w:p>
    <w:p w14:paraId="03F0FAB3" w14:textId="3094D5B7" w:rsidR="00C2212B" w:rsidRPr="00774964" w:rsidRDefault="003D41C6" w:rsidP="00F576EF">
      <w:pPr>
        <w:rPr>
          <w:lang w:val="en-CA"/>
        </w:rPr>
      </w:pPr>
      <w:r w:rsidRPr="00774964">
        <w:rPr>
          <w:lang w:val="en-CA"/>
        </w:rPr>
        <w:t>Text of JVET-AO2030 was d</w:t>
      </w:r>
      <w:r w:rsidR="00C2212B" w:rsidRPr="00774964">
        <w:rPr>
          <w:lang w:val="en-CA"/>
        </w:rPr>
        <w:t>eveloped from JVET-AO0292</w:t>
      </w:r>
      <w:r w:rsidR="006C5FF9" w:rsidRPr="00774964">
        <w:rPr>
          <w:lang w:val="en-CA"/>
        </w:rPr>
        <w:t xml:space="preserve"> (was reviewed and approved in this context)</w:t>
      </w:r>
      <w:r w:rsidRPr="00774964">
        <w:rPr>
          <w:lang w:val="en-CA"/>
        </w:rPr>
        <w:t>.</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2809" w:name="_Hlk142551527"/>
      <w:bookmarkStart w:id="2810" w:name="_Hlk149580688"/>
      <w:r w:rsidRPr="00774964">
        <w:rPr>
          <w:lang w:val="en-CA"/>
        </w:rPr>
        <w:t xml:space="preserve">Remains valid – not updated: </w:t>
      </w:r>
      <w:hyperlink r:id="rId1360"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2811" w:name="_Ref119780881"/>
      <w:bookmarkEnd w:id="2809"/>
    </w:p>
    <w:p w14:paraId="17C2DE96" w14:textId="77777777" w:rsidR="00F44BFE" w:rsidRPr="00774964" w:rsidRDefault="00F44BFE" w:rsidP="00097263">
      <w:pPr>
        <w:rPr>
          <w:lang w:val="en-CA"/>
        </w:rPr>
      </w:pPr>
      <w:bookmarkStart w:id="2812" w:name="_Hlk142551561"/>
    </w:p>
    <w:p w14:paraId="29E1EF8B" w14:textId="4AEF23CB" w:rsidR="00F44BFE" w:rsidRPr="00774964" w:rsidRDefault="00EE2CE8" w:rsidP="00CA2E49">
      <w:pPr>
        <w:pStyle w:val="berschrift9"/>
        <w:rPr>
          <w:lang w:val="en-CA"/>
        </w:rPr>
      </w:pPr>
      <w:hyperlink r:id="rId1361" w:history="1">
        <w:r w:rsidR="00F576EF" w:rsidRPr="00774964">
          <w:rPr>
            <w:rStyle w:val="Hyperlink"/>
            <w:bCs/>
            <w:lang w:val="en-CA"/>
          </w:rPr>
          <w:t>JVET-AO2032</w:t>
        </w:r>
      </w:hyperlink>
      <w:r w:rsidR="00F576EF" w:rsidRPr="00774964">
        <w:rPr>
          <w:lang w:val="en-CA"/>
        </w:rPr>
        <w:t xml:space="preserve"> </w:t>
      </w:r>
      <w:r w:rsidR="00F44BFE" w:rsidRPr="00774964">
        <w:rPr>
          <w:lang w:val="en-CA"/>
        </w:rPr>
        <w:t>Technologies under consideration for future extensions of VSEI (version </w:t>
      </w:r>
      <w:r w:rsidR="00527619" w:rsidRPr="00774964">
        <w:rPr>
          <w:lang w:val="en-CA"/>
        </w:rPr>
        <w:t>11</w:t>
      </w:r>
      <w:r w:rsidR="00F44BFE" w:rsidRPr="00774964">
        <w:rPr>
          <w:lang w:val="en-CA"/>
        </w:rPr>
        <w:t>) [</w:t>
      </w:r>
      <w:r w:rsidR="0075577C" w:rsidRPr="00774964">
        <w:rPr>
          <w:lang w:val="en-CA"/>
        </w:rPr>
        <w:t xml:space="preserve">S. Deshpande, </w:t>
      </w:r>
      <w:r w:rsidR="00F44BFE" w:rsidRPr="00774964">
        <w:rPr>
          <w:lang w:val="en-CA"/>
        </w:rPr>
        <w:t>J. Boyce, J. Chen, M. M. </w:t>
      </w:r>
      <w:proofErr w:type="spellStart"/>
      <w:r w:rsidR="00F44BFE" w:rsidRPr="00774964">
        <w:rPr>
          <w:lang w:val="en-CA"/>
        </w:rPr>
        <w:t>Hannuksela</w:t>
      </w:r>
      <w:proofErr w:type="spellEnd"/>
      <w:r w:rsidR="00F44BFE" w:rsidRPr="00774964">
        <w:rPr>
          <w:lang w:val="en-CA"/>
        </w:rPr>
        <w:t xml:space="preserve">, </w:t>
      </w:r>
      <w:r w:rsidR="00B4682F" w:rsidRPr="00774964">
        <w:rPr>
          <w:lang w:val="en-CA"/>
        </w:rPr>
        <w:t xml:space="preserve">K. </w:t>
      </w:r>
      <w:proofErr w:type="spellStart"/>
      <w:r w:rsidR="00111E05" w:rsidRPr="00774964">
        <w:rPr>
          <w:lang w:val="en-CA"/>
        </w:rPr>
        <w:t>Sühring</w:t>
      </w:r>
      <w:proofErr w:type="spellEnd"/>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111E05" w:rsidRPr="00774964">
        <w:rPr>
          <w:lang w:val="en-CA"/>
        </w:rPr>
        <w:t>03</w:t>
      </w:r>
      <w:r w:rsidR="0035160E" w:rsidRPr="00774964">
        <w:rPr>
          <w:lang w:val="en-CA"/>
        </w:rPr>
        <w:t>-</w:t>
      </w:r>
      <w:r w:rsidR="00111E05" w:rsidRPr="00774964">
        <w:rPr>
          <w:lang w:val="en-CA"/>
        </w:rPr>
        <w:t>13</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229FC579" w:rsidR="00E27738" w:rsidRPr="00DD5FA8" w:rsidRDefault="00E27738" w:rsidP="00DD5FA8">
      <w:pPr>
        <w:keepNext/>
        <w:rPr>
          <w:lang w:val="en-CA"/>
        </w:rPr>
      </w:pPr>
      <w:r w:rsidRPr="00DD5FA8">
        <w:rPr>
          <w:lang w:val="en-CA"/>
        </w:rPr>
        <w:t>New elements from notes elsewhere in this report</w:t>
      </w:r>
      <w:r w:rsidR="00A7222C">
        <w:rPr>
          <w:lang w:val="en-CA"/>
        </w:rPr>
        <w:t xml:space="preserve"> (list reviewed approved in JVET plenary on Friday 23 Jan.)</w:t>
      </w:r>
      <w:r w:rsidRPr="00DD5FA8">
        <w:rPr>
          <w:lang w:val="en-CA"/>
        </w:rPr>
        <w:t>:</w:t>
      </w:r>
    </w:p>
    <w:p w14:paraId="69C082B9" w14:textId="77777777" w:rsidR="00E27738" w:rsidRPr="00774964" w:rsidRDefault="00E27738" w:rsidP="00B4082C">
      <w:pPr>
        <w:pStyle w:val="Listenabsatz"/>
        <w:numPr>
          <w:ilvl w:val="1"/>
          <w:numId w:val="44"/>
        </w:numPr>
        <w:rPr>
          <w:lang w:val="en-CA"/>
        </w:rPr>
      </w:pPr>
      <w:r w:rsidRPr="00774964">
        <w:rPr>
          <w:lang w:val="en-CA"/>
        </w:rPr>
        <w:t>Editorial:</w:t>
      </w:r>
    </w:p>
    <w:p w14:paraId="1963ED91" w14:textId="77777777" w:rsidR="00E27738" w:rsidRPr="00774964" w:rsidRDefault="00E27738" w:rsidP="00B4082C">
      <w:pPr>
        <w:pStyle w:val="Listenabsatz"/>
        <w:numPr>
          <w:ilvl w:val="2"/>
          <w:numId w:val="44"/>
        </w:numPr>
        <w:rPr>
          <w:lang w:val="en-CA"/>
        </w:rPr>
      </w:pPr>
      <w:r w:rsidRPr="00774964">
        <w:rPr>
          <w:lang w:val="en-CA"/>
        </w:rPr>
        <w:t xml:space="preserve">JVET-AO0050 AHG9: Miscellaneous editorial changes for VSEI </w:t>
      </w:r>
      <w:proofErr w:type="spellStart"/>
      <w:r w:rsidRPr="00774964">
        <w:rPr>
          <w:lang w:val="en-CA"/>
        </w:rPr>
        <w:t>TuC</w:t>
      </w:r>
      <w:proofErr w:type="spellEnd"/>
      <w:r w:rsidRPr="00774964">
        <w:rPr>
          <w:lang w:val="en-CA"/>
        </w:rPr>
        <w:t xml:space="preserve"> </w:t>
      </w:r>
    </w:p>
    <w:p w14:paraId="299D9EE8" w14:textId="77777777" w:rsidR="00E27738" w:rsidRPr="00774964" w:rsidRDefault="00E27738" w:rsidP="00B4082C">
      <w:pPr>
        <w:pStyle w:val="Listenabsatz"/>
        <w:numPr>
          <w:ilvl w:val="2"/>
          <w:numId w:val="44"/>
        </w:numPr>
        <w:rPr>
          <w:lang w:val="en-CA"/>
        </w:rPr>
      </w:pPr>
      <w:r w:rsidRPr="00774964">
        <w:rPr>
          <w:lang w:val="en-CA"/>
        </w:rPr>
        <w:t xml:space="preserve">JVET-AO0085 AHG9: Editorial improvements for VSEI v4 and </w:t>
      </w:r>
      <w:proofErr w:type="spellStart"/>
      <w:r w:rsidRPr="00774964">
        <w:rPr>
          <w:lang w:val="en-CA"/>
        </w:rPr>
        <w:t>TuC</w:t>
      </w:r>
      <w:proofErr w:type="spellEnd"/>
    </w:p>
    <w:p w14:paraId="1EE5EBD9" w14:textId="77777777" w:rsidR="00E27738" w:rsidRPr="00774964" w:rsidRDefault="00E27738" w:rsidP="00B4082C">
      <w:pPr>
        <w:pStyle w:val="Listenabsatz"/>
        <w:numPr>
          <w:ilvl w:val="2"/>
          <w:numId w:val="44"/>
        </w:numPr>
        <w:rPr>
          <w:lang w:val="en-CA"/>
        </w:rPr>
      </w:pPr>
      <w:r w:rsidRPr="00774964">
        <w:rPr>
          <w:lang w:val="en-CA"/>
        </w:rPr>
        <w:t xml:space="preserve">JVET-AO0185 AHG9: Editorial changes on VSEI </w:t>
      </w:r>
      <w:proofErr w:type="spellStart"/>
      <w:r w:rsidRPr="00774964">
        <w:rPr>
          <w:lang w:val="en-CA"/>
        </w:rPr>
        <w:t>TuC</w:t>
      </w:r>
      <w:proofErr w:type="spellEnd"/>
      <w:r w:rsidRPr="00774964">
        <w:rPr>
          <w:lang w:val="en-CA"/>
        </w:rPr>
        <w:t xml:space="preserve"> </w:t>
      </w:r>
    </w:p>
    <w:p w14:paraId="759594D5" w14:textId="77777777" w:rsidR="00E27738" w:rsidRPr="00774964" w:rsidRDefault="00E27738" w:rsidP="00B4082C">
      <w:pPr>
        <w:pStyle w:val="Listenabsatz"/>
        <w:numPr>
          <w:ilvl w:val="1"/>
          <w:numId w:val="44"/>
        </w:numPr>
        <w:rPr>
          <w:lang w:val="en-CA"/>
        </w:rPr>
      </w:pPr>
      <w:r w:rsidRPr="00774964">
        <w:rPr>
          <w:lang w:val="en-CA"/>
        </w:rPr>
        <w:t>Versatile SEI</w:t>
      </w:r>
    </w:p>
    <w:p w14:paraId="067BA7A5" w14:textId="77777777" w:rsidR="00E27738" w:rsidRPr="00774964" w:rsidRDefault="00E27738" w:rsidP="00B4082C">
      <w:pPr>
        <w:pStyle w:val="Listenabsatz"/>
        <w:numPr>
          <w:ilvl w:val="2"/>
          <w:numId w:val="44"/>
        </w:numPr>
        <w:rPr>
          <w:lang w:val="en-CA"/>
        </w:rPr>
      </w:pPr>
      <w:r w:rsidRPr="00774964">
        <w:rPr>
          <w:lang w:val="en-CA"/>
        </w:rPr>
        <w:t>JVET-AO0150 AHG9: On versatile SEI RBSP and versatile SEI message</w:t>
      </w:r>
    </w:p>
    <w:p w14:paraId="50DB0695" w14:textId="77777777" w:rsidR="00E27738" w:rsidRPr="00774964" w:rsidRDefault="00E27738" w:rsidP="00B4082C">
      <w:pPr>
        <w:pStyle w:val="Listenabsatz"/>
        <w:numPr>
          <w:ilvl w:val="2"/>
          <w:numId w:val="44"/>
        </w:numPr>
        <w:rPr>
          <w:lang w:val="en-CA"/>
        </w:rPr>
      </w:pPr>
      <w:r w:rsidRPr="00774964">
        <w:rPr>
          <w:lang w:val="en-CA"/>
        </w:rPr>
        <w:lastRenderedPageBreak/>
        <w:t>JVET-AO0101 AHG9: Text description information SEI message in processing chain</w:t>
      </w:r>
    </w:p>
    <w:p w14:paraId="7D987152" w14:textId="77777777" w:rsidR="00E27738" w:rsidRPr="00774964" w:rsidRDefault="00E27738" w:rsidP="00B4082C">
      <w:pPr>
        <w:pStyle w:val="Listenabsatz"/>
        <w:numPr>
          <w:ilvl w:val="1"/>
          <w:numId w:val="44"/>
        </w:numPr>
        <w:rPr>
          <w:lang w:val="en-CA"/>
        </w:rPr>
      </w:pPr>
      <w:r w:rsidRPr="00774964">
        <w:rPr>
          <w:lang w:val="en-CA"/>
        </w:rPr>
        <w:t>Multiple SEI messages</w:t>
      </w:r>
    </w:p>
    <w:p w14:paraId="5C4045E8" w14:textId="77777777" w:rsidR="00E27738" w:rsidRPr="00774964" w:rsidRDefault="00E27738" w:rsidP="00B4082C">
      <w:pPr>
        <w:pStyle w:val="Listenabsatz"/>
        <w:numPr>
          <w:ilvl w:val="2"/>
          <w:numId w:val="44"/>
        </w:numPr>
        <w:rPr>
          <w:lang w:val="en-CA"/>
        </w:rPr>
      </w:pPr>
      <w:r w:rsidRPr="00774964">
        <w:rPr>
          <w:lang w:val="en-CA"/>
        </w:rPr>
        <w:t xml:space="preserve">JVET-AO0096 AHG9: On interface text for SEI messages in </w:t>
      </w:r>
      <w:proofErr w:type="spellStart"/>
      <w:r w:rsidRPr="00774964">
        <w:rPr>
          <w:lang w:val="en-CA"/>
        </w:rPr>
        <w:t>TuC</w:t>
      </w:r>
      <w:proofErr w:type="spellEnd"/>
      <w:r w:rsidRPr="00774964">
        <w:rPr>
          <w:lang w:val="en-CA"/>
        </w:rPr>
        <w:t xml:space="preserve"> </w:t>
      </w:r>
    </w:p>
    <w:p w14:paraId="28C6BD82" w14:textId="77777777" w:rsidR="00E27738" w:rsidRPr="00774964" w:rsidRDefault="00E27738" w:rsidP="00B4082C">
      <w:pPr>
        <w:pStyle w:val="Listenabsatz"/>
        <w:numPr>
          <w:ilvl w:val="2"/>
          <w:numId w:val="44"/>
        </w:numPr>
        <w:rPr>
          <w:lang w:val="en-CA"/>
        </w:rPr>
      </w:pPr>
      <w:r w:rsidRPr="00774964">
        <w:rPr>
          <w:lang w:val="en-CA"/>
        </w:rPr>
        <w:t xml:space="preserve">JVET-AO0187 AHG9: Miscellaneous aspects of SEI messages in VSEI </w:t>
      </w:r>
      <w:proofErr w:type="spellStart"/>
      <w:r w:rsidRPr="00774964">
        <w:rPr>
          <w:lang w:val="en-CA"/>
        </w:rPr>
        <w:t>TuC</w:t>
      </w:r>
      <w:proofErr w:type="spellEnd"/>
    </w:p>
    <w:p w14:paraId="6B60F11A" w14:textId="77777777" w:rsidR="00E27738" w:rsidRPr="00774964" w:rsidRDefault="00E27738" w:rsidP="00B4082C">
      <w:pPr>
        <w:pStyle w:val="Listenabsatz"/>
        <w:numPr>
          <w:ilvl w:val="1"/>
          <w:numId w:val="44"/>
        </w:numPr>
        <w:rPr>
          <w:lang w:val="en-CA"/>
        </w:rPr>
      </w:pPr>
      <w:r w:rsidRPr="00774964">
        <w:rPr>
          <w:lang w:val="en-CA"/>
        </w:rPr>
        <w:t>Syntax descriptors</w:t>
      </w:r>
    </w:p>
    <w:p w14:paraId="010E5A3A" w14:textId="77777777" w:rsidR="00E27738" w:rsidRPr="00774964" w:rsidRDefault="00E27738" w:rsidP="00B4082C">
      <w:pPr>
        <w:pStyle w:val="Listenabsatz"/>
        <w:numPr>
          <w:ilvl w:val="2"/>
          <w:numId w:val="44"/>
        </w:numPr>
        <w:rPr>
          <w:lang w:val="en-CA"/>
        </w:rPr>
      </w:pPr>
      <w:r w:rsidRPr="00774964">
        <w:rPr>
          <w:lang w:val="en-CA"/>
        </w:rPr>
        <w:t xml:space="preserve">JVET-AO0169 AHG9: On </w:t>
      </w:r>
      <w:proofErr w:type="spellStart"/>
      <w:r w:rsidRPr="00774964">
        <w:rPr>
          <w:lang w:val="en-CA"/>
        </w:rPr>
        <w:t>flf</w:t>
      </w:r>
      <w:proofErr w:type="spellEnd"/>
    </w:p>
    <w:p w14:paraId="1EA80637" w14:textId="77777777" w:rsidR="00E27738" w:rsidRPr="00774964" w:rsidRDefault="00E27738" w:rsidP="00B4082C">
      <w:pPr>
        <w:pStyle w:val="Listenabsatz"/>
        <w:numPr>
          <w:ilvl w:val="1"/>
          <w:numId w:val="44"/>
        </w:numPr>
        <w:rPr>
          <w:lang w:val="en-CA"/>
        </w:rPr>
      </w:pPr>
      <w:r w:rsidRPr="00774964">
        <w:rPr>
          <w:lang w:val="en-CA"/>
        </w:rPr>
        <w:t>Modality Information</w:t>
      </w:r>
    </w:p>
    <w:p w14:paraId="2F0326BA" w14:textId="77777777" w:rsidR="00E27738" w:rsidRPr="00774964" w:rsidRDefault="00E27738" w:rsidP="00B4082C">
      <w:pPr>
        <w:pStyle w:val="Listenabsatz"/>
        <w:numPr>
          <w:ilvl w:val="2"/>
          <w:numId w:val="44"/>
        </w:numPr>
        <w:rPr>
          <w:lang w:val="en-CA"/>
        </w:rPr>
      </w:pPr>
      <w:r w:rsidRPr="00774964">
        <w:rPr>
          <w:lang w:val="en-CA"/>
        </w:rPr>
        <w:t>JVET-AO0160 AHG9: on MI SEI extension for multispectral picture</w:t>
      </w:r>
    </w:p>
    <w:p w14:paraId="26F17C22" w14:textId="77777777" w:rsidR="00E27738" w:rsidRPr="00774964" w:rsidRDefault="00E27738" w:rsidP="00B4082C">
      <w:pPr>
        <w:pStyle w:val="Listenabsatz"/>
        <w:numPr>
          <w:ilvl w:val="1"/>
          <w:numId w:val="44"/>
        </w:numPr>
        <w:rPr>
          <w:lang w:val="en-CA"/>
        </w:rPr>
      </w:pPr>
      <w:r w:rsidRPr="00774964">
        <w:rPr>
          <w:lang w:val="en-CA"/>
        </w:rPr>
        <w:t>Photosensitive content information (PCI) SEI</w:t>
      </w:r>
    </w:p>
    <w:p w14:paraId="1933FC48" w14:textId="77777777" w:rsidR="00E27738" w:rsidRPr="00774964" w:rsidRDefault="00E27738" w:rsidP="00B4082C">
      <w:pPr>
        <w:pStyle w:val="Listenabsatz"/>
        <w:numPr>
          <w:ilvl w:val="2"/>
          <w:numId w:val="44"/>
        </w:numPr>
        <w:rPr>
          <w:lang w:val="en-CA"/>
        </w:rPr>
      </w:pPr>
      <w:r w:rsidRPr="00774964">
        <w:rPr>
          <w:lang w:val="en-CA"/>
        </w:rPr>
        <w:t>JVET-AO0080 AHG9: On photosensitive content information SEI</w:t>
      </w:r>
    </w:p>
    <w:p w14:paraId="7A6222C4" w14:textId="77777777" w:rsidR="00E27738" w:rsidRPr="00774964" w:rsidRDefault="00E27738" w:rsidP="00B4082C">
      <w:pPr>
        <w:pStyle w:val="Listenabsatz"/>
        <w:numPr>
          <w:ilvl w:val="1"/>
          <w:numId w:val="44"/>
        </w:numPr>
        <w:rPr>
          <w:lang w:val="en-CA"/>
        </w:rPr>
      </w:pPr>
      <w:r w:rsidRPr="00774964">
        <w:rPr>
          <w:lang w:val="en-CA"/>
        </w:rPr>
        <w:t>Encoder optimization info (EOI)</w:t>
      </w:r>
    </w:p>
    <w:p w14:paraId="21DCC223" w14:textId="77777777" w:rsidR="00E27738" w:rsidRPr="00774964" w:rsidRDefault="00E27738" w:rsidP="00B4082C">
      <w:pPr>
        <w:pStyle w:val="Listenabsatz"/>
        <w:numPr>
          <w:ilvl w:val="2"/>
          <w:numId w:val="44"/>
        </w:numPr>
        <w:rPr>
          <w:lang w:val="en-CA"/>
        </w:rPr>
      </w:pPr>
      <w:r w:rsidRPr="00774964">
        <w:rPr>
          <w:lang w:val="en-CA"/>
        </w:rPr>
        <w:t>JVET-AO0097 AHG9: Temporal extrapolation support for the EOI SEI message</w:t>
      </w:r>
    </w:p>
    <w:p w14:paraId="2D107D6D" w14:textId="77777777" w:rsidR="00E27738" w:rsidRPr="00774964" w:rsidRDefault="00E27738" w:rsidP="00B4082C">
      <w:pPr>
        <w:pStyle w:val="Listenabsatz"/>
        <w:numPr>
          <w:ilvl w:val="2"/>
          <w:numId w:val="44"/>
        </w:numPr>
        <w:rPr>
          <w:lang w:val="en-CA"/>
        </w:rPr>
      </w:pPr>
      <w:r w:rsidRPr="00774964">
        <w:rPr>
          <w:lang w:val="en-CA"/>
        </w:rPr>
        <w:t xml:space="preserve">JVET-AO0172 [AHG9] EOI SEI message: Essential corrections to </w:t>
      </w:r>
      <w:proofErr w:type="spellStart"/>
      <w:r w:rsidRPr="00774964">
        <w:rPr>
          <w:lang w:val="en-CA"/>
        </w:rPr>
        <w:t>TuC</w:t>
      </w:r>
      <w:proofErr w:type="spellEnd"/>
    </w:p>
    <w:p w14:paraId="6CA887BA" w14:textId="77777777" w:rsidR="00E27738" w:rsidRPr="00774964" w:rsidRDefault="00E27738" w:rsidP="00B4082C">
      <w:pPr>
        <w:pStyle w:val="Listenabsatz"/>
        <w:numPr>
          <w:ilvl w:val="2"/>
          <w:numId w:val="44"/>
        </w:numPr>
        <w:rPr>
          <w:lang w:val="en-CA"/>
        </w:rPr>
      </w:pPr>
      <w:r w:rsidRPr="00774964">
        <w:rPr>
          <w:lang w:val="en-CA"/>
        </w:rPr>
        <w:t>JVET-AO0281 AHG9: On depth-based optimization in the EOI SEI message</w:t>
      </w:r>
    </w:p>
    <w:p w14:paraId="186BCF34" w14:textId="77777777" w:rsidR="00E27738" w:rsidRPr="00774964" w:rsidRDefault="00E27738" w:rsidP="00B4082C">
      <w:pPr>
        <w:pStyle w:val="Listenabsatz"/>
        <w:numPr>
          <w:ilvl w:val="1"/>
          <w:numId w:val="44"/>
        </w:numPr>
        <w:rPr>
          <w:lang w:val="en-CA"/>
        </w:rPr>
      </w:pPr>
      <w:r w:rsidRPr="00774964">
        <w:rPr>
          <w:lang w:val="en-CA"/>
        </w:rPr>
        <w:t>Scalability dimension info (SDI) SEI</w:t>
      </w:r>
    </w:p>
    <w:p w14:paraId="7AF8AF44" w14:textId="77777777" w:rsidR="00E27738" w:rsidRPr="00774964" w:rsidRDefault="00E27738" w:rsidP="00B4082C">
      <w:pPr>
        <w:pStyle w:val="Listenabsatz"/>
        <w:numPr>
          <w:ilvl w:val="2"/>
          <w:numId w:val="44"/>
        </w:numPr>
        <w:rPr>
          <w:lang w:val="en-CA"/>
        </w:rPr>
      </w:pPr>
      <w:r w:rsidRPr="00774964">
        <w:rPr>
          <w:lang w:val="en-CA"/>
        </w:rPr>
        <w:t xml:space="preserve">JVET-AO0193 AHG9: On the SDI SEI message </w:t>
      </w:r>
    </w:p>
    <w:p w14:paraId="3168B871" w14:textId="77777777" w:rsidR="00E27738" w:rsidRPr="00774964" w:rsidRDefault="00E27738" w:rsidP="00B4082C">
      <w:pPr>
        <w:pStyle w:val="Listenabsatz"/>
        <w:numPr>
          <w:ilvl w:val="2"/>
          <w:numId w:val="44"/>
        </w:numPr>
        <w:rPr>
          <w:lang w:val="en-CA"/>
        </w:rPr>
      </w:pPr>
      <w:r w:rsidRPr="00774964">
        <w:rPr>
          <w:lang w:val="en-CA"/>
        </w:rPr>
        <w:t>JVET-AO0198 AHG9: SDI SEI clean-up related to interaction between JVET-AN0265-v2 and JVET-AM0090</w:t>
      </w:r>
    </w:p>
    <w:p w14:paraId="43C11C80" w14:textId="77777777" w:rsidR="00E27738" w:rsidRPr="00774964" w:rsidRDefault="00E27738" w:rsidP="00B4082C">
      <w:pPr>
        <w:pStyle w:val="Listenabsatz"/>
        <w:numPr>
          <w:ilvl w:val="1"/>
          <w:numId w:val="44"/>
        </w:numPr>
        <w:rPr>
          <w:lang w:val="en-CA"/>
        </w:rPr>
      </w:pPr>
      <w:r w:rsidRPr="00774964">
        <w:rPr>
          <w:lang w:val="en-CA"/>
        </w:rPr>
        <w:t>NNPF</w:t>
      </w:r>
    </w:p>
    <w:p w14:paraId="626F33E3" w14:textId="1296F65E" w:rsidR="00E27738" w:rsidRPr="00774964" w:rsidRDefault="00E27738" w:rsidP="00B4082C">
      <w:pPr>
        <w:pStyle w:val="Listenabsatz"/>
        <w:numPr>
          <w:ilvl w:val="2"/>
          <w:numId w:val="44"/>
        </w:numPr>
        <w:rPr>
          <w:lang w:val="en-CA"/>
        </w:rPr>
      </w:pPr>
      <w:r w:rsidRPr="00774964">
        <w:rPr>
          <w:lang w:val="en-CA"/>
        </w:rPr>
        <w:t>JVET-AO0063 AHG9: On Neural-network Post-filter Signal</w:t>
      </w:r>
      <w:r w:rsidR="00C308A6">
        <w:rPr>
          <w:lang w:val="en-CA"/>
        </w:rPr>
        <w:t>l</w:t>
      </w:r>
      <w:r w:rsidRPr="00774964">
        <w:rPr>
          <w:lang w:val="en-CA"/>
        </w:rPr>
        <w:t xml:space="preserve">ing </w:t>
      </w:r>
    </w:p>
    <w:p w14:paraId="5F26800D" w14:textId="77777777" w:rsidR="00E27738" w:rsidRPr="00774964" w:rsidRDefault="00E27738" w:rsidP="00B4082C">
      <w:pPr>
        <w:pStyle w:val="Listenabsatz"/>
        <w:numPr>
          <w:ilvl w:val="2"/>
          <w:numId w:val="44"/>
        </w:numPr>
        <w:rPr>
          <w:lang w:val="en-CA"/>
        </w:rPr>
      </w:pPr>
      <w:r w:rsidRPr="00774964">
        <w:rPr>
          <w:lang w:val="en-CA"/>
        </w:rPr>
        <w:t xml:space="preserve">JVET-AO0118 AHG9: On a </w:t>
      </w:r>
      <w:proofErr w:type="spellStart"/>
      <w:r w:rsidRPr="00774964">
        <w:rPr>
          <w:lang w:val="en-CA"/>
        </w:rPr>
        <w:t>demosaicking</w:t>
      </w:r>
      <w:proofErr w:type="spellEnd"/>
      <w:r w:rsidRPr="00774964">
        <w:rPr>
          <w:lang w:val="en-CA"/>
        </w:rPr>
        <w:t xml:space="preserve"> purpose for the NNPFC SEI</w:t>
      </w:r>
    </w:p>
    <w:p w14:paraId="630B64D6" w14:textId="77777777" w:rsidR="00E27738" w:rsidRPr="00774964" w:rsidRDefault="00E27738" w:rsidP="00B4082C">
      <w:pPr>
        <w:pStyle w:val="Listenabsatz"/>
        <w:numPr>
          <w:ilvl w:val="1"/>
          <w:numId w:val="44"/>
        </w:numPr>
        <w:rPr>
          <w:lang w:val="en-CA"/>
        </w:rPr>
      </w:pPr>
      <w:r w:rsidRPr="00774964">
        <w:rPr>
          <w:lang w:val="en-CA"/>
        </w:rPr>
        <w:t>Constituent rectangles (CR)</w:t>
      </w:r>
    </w:p>
    <w:p w14:paraId="47285815" w14:textId="77777777" w:rsidR="00E27738" w:rsidRPr="00774964" w:rsidRDefault="00E27738" w:rsidP="00B4082C">
      <w:pPr>
        <w:pStyle w:val="Listenabsatz"/>
        <w:numPr>
          <w:ilvl w:val="2"/>
          <w:numId w:val="44"/>
        </w:numPr>
        <w:rPr>
          <w:lang w:val="en-CA"/>
        </w:rPr>
      </w:pPr>
      <w:r w:rsidRPr="00774964">
        <w:rPr>
          <w:lang w:val="en-CA"/>
        </w:rPr>
        <w:t xml:space="preserve">JVET-AO0156 AHG9: On the constituent rectangles SEI message </w:t>
      </w:r>
    </w:p>
    <w:p w14:paraId="71C7FE82" w14:textId="77777777" w:rsidR="00E27738" w:rsidRPr="00774964" w:rsidRDefault="00E27738" w:rsidP="00B4082C">
      <w:pPr>
        <w:pStyle w:val="Listenabsatz"/>
        <w:numPr>
          <w:ilvl w:val="2"/>
          <w:numId w:val="44"/>
        </w:numPr>
        <w:rPr>
          <w:lang w:val="en-CA"/>
        </w:rPr>
      </w:pPr>
      <w:r w:rsidRPr="00774964">
        <w:rPr>
          <w:lang w:val="en-CA"/>
        </w:rPr>
        <w:t xml:space="preserve">JVET-AO0189 AHG9: On the layer ID of CR and ECFI SEI messages </w:t>
      </w:r>
    </w:p>
    <w:p w14:paraId="207BBC1C" w14:textId="77777777" w:rsidR="00E27738" w:rsidRPr="00774964" w:rsidRDefault="00E27738" w:rsidP="00B4082C">
      <w:pPr>
        <w:pStyle w:val="Listenabsatz"/>
        <w:numPr>
          <w:ilvl w:val="1"/>
          <w:numId w:val="44"/>
        </w:numPr>
        <w:rPr>
          <w:lang w:val="en-CA"/>
        </w:rPr>
      </w:pPr>
      <w:r w:rsidRPr="00774964">
        <w:rPr>
          <w:lang w:val="en-CA"/>
        </w:rPr>
        <w:t>Display rectangles (DR)</w:t>
      </w:r>
    </w:p>
    <w:p w14:paraId="45EC53D1" w14:textId="77777777" w:rsidR="00E27738" w:rsidRPr="00774964" w:rsidRDefault="00E27738" w:rsidP="00B4082C">
      <w:pPr>
        <w:pStyle w:val="Listenabsatz"/>
        <w:numPr>
          <w:ilvl w:val="2"/>
          <w:numId w:val="44"/>
        </w:numPr>
        <w:rPr>
          <w:lang w:val="en-CA"/>
        </w:rPr>
      </w:pPr>
      <w:r w:rsidRPr="00774964">
        <w:rPr>
          <w:lang w:val="en-CA"/>
        </w:rPr>
        <w:t xml:space="preserve">JVET-AO0124 AHG9: On display rectangles SEI message </w:t>
      </w:r>
    </w:p>
    <w:p w14:paraId="16584402" w14:textId="77777777" w:rsidR="00E27738" w:rsidRPr="00774964" w:rsidRDefault="00E27738" w:rsidP="00B4082C">
      <w:pPr>
        <w:pStyle w:val="Listenabsatz"/>
        <w:numPr>
          <w:ilvl w:val="2"/>
          <w:numId w:val="44"/>
        </w:numPr>
        <w:rPr>
          <w:lang w:val="en-CA"/>
        </w:rPr>
      </w:pPr>
      <w:r w:rsidRPr="00774964">
        <w:rPr>
          <w:lang w:val="en-CA"/>
        </w:rPr>
        <w:t xml:space="preserve">JVET-AO0165 AHG9: On display rectangles gradient filling </w:t>
      </w:r>
    </w:p>
    <w:p w14:paraId="5335B45A" w14:textId="77777777" w:rsidR="00E27738" w:rsidRPr="00774964" w:rsidRDefault="00E27738" w:rsidP="00B4082C">
      <w:pPr>
        <w:pStyle w:val="Listenabsatz"/>
        <w:numPr>
          <w:ilvl w:val="1"/>
          <w:numId w:val="44"/>
        </w:numPr>
        <w:rPr>
          <w:lang w:val="en-CA"/>
        </w:rPr>
      </w:pPr>
      <w:r w:rsidRPr="00774964">
        <w:rPr>
          <w:lang w:val="en-CA"/>
        </w:rPr>
        <w:t>Digitally signed content (DSC)</w:t>
      </w:r>
    </w:p>
    <w:p w14:paraId="4E54C04E" w14:textId="77777777" w:rsidR="00E27738" w:rsidRPr="00774964" w:rsidRDefault="00E27738" w:rsidP="00B4082C">
      <w:pPr>
        <w:pStyle w:val="Listenabsatz"/>
        <w:numPr>
          <w:ilvl w:val="2"/>
          <w:numId w:val="44"/>
        </w:numPr>
        <w:rPr>
          <w:lang w:val="en-CA"/>
        </w:rPr>
      </w:pPr>
      <w:r w:rsidRPr="00774964">
        <w:rPr>
          <w:lang w:val="en-CA"/>
        </w:rPr>
        <w:t xml:space="preserve">JVET-AO0106 AHG9: On bitstreams for subpicture-based signing in digitally signed content SEI messages </w:t>
      </w:r>
    </w:p>
    <w:p w14:paraId="2462417C" w14:textId="77777777" w:rsidR="00E27738" w:rsidRPr="00774964" w:rsidRDefault="00E27738" w:rsidP="00B4082C">
      <w:pPr>
        <w:pStyle w:val="Listenabsatz"/>
        <w:numPr>
          <w:ilvl w:val="2"/>
          <w:numId w:val="44"/>
        </w:numPr>
        <w:rPr>
          <w:lang w:val="en-CA"/>
        </w:rPr>
      </w:pPr>
      <w:r w:rsidRPr="00774964">
        <w:rPr>
          <w:lang w:val="en-CA"/>
        </w:rPr>
        <w:t xml:space="preserve">JVET-AO0107 AHG9: Miscellaneous aspects of digitally signed content SEI messages </w:t>
      </w:r>
    </w:p>
    <w:p w14:paraId="68770105" w14:textId="77777777" w:rsidR="00E27738" w:rsidRPr="00774964" w:rsidRDefault="00E27738" w:rsidP="00B4082C">
      <w:pPr>
        <w:pStyle w:val="Listenabsatz"/>
        <w:numPr>
          <w:ilvl w:val="2"/>
          <w:numId w:val="44"/>
        </w:numPr>
        <w:rPr>
          <w:lang w:val="en-CA"/>
        </w:rPr>
      </w:pPr>
      <w:r w:rsidRPr="00774964">
        <w:rPr>
          <w:lang w:val="en-CA"/>
        </w:rPr>
        <w:t xml:space="preserve">JVET-AO0214 AHG9: editorial updates for VSEI </w:t>
      </w:r>
      <w:proofErr w:type="spellStart"/>
      <w:r w:rsidRPr="00774964">
        <w:rPr>
          <w:lang w:val="en-CA"/>
        </w:rPr>
        <w:t>TuC</w:t>
      </w:r>
      <w:proofErr w:type="spellEnd"/>
      <w:r w:rsidRPr="00774964">
        <w:rPr>
          <w:lang w:val="en-CA"/>
        </w:rPr>
        <w:t xml:space="preserve"> Digitally Signed Content SEI </w:t>
      </w:r>
    </w:p>
    <w:p w14:paraId="386F07E4" w14:textId="77777777" w:rsidR="00E27738" w:rsidRPr="00774964" w:rsidRDefault="00E27738" w:rsidP="00B4082C">
      <w:pPr>
        <w:pStyle w:val="Listenabsatz"/>
        <w:numPr>
          <w:ilvl w:val="1"/>
          <w:numId w:val="44"/>
        </w:numPr>
        <w:rPr>
          <w:lang w:val="en-CA"/>
        </w:rPr>
      </w:pPr>
      <w:r w:rsidRPr="00774964">
        <w:rPr>
          <w:lang w:val="en-CA"/>
        </w:rPr>
        <w:t>Film grain regions characteristics (FGRC)</w:t>
      </w:r>
    </w:p>
    <w:p w14:paraId="168E7EF6" w14:textId="77777777" w:rsidR="00E27738" w:rsidRPr="00774964" w:rsidRDefault="00E27738" w:rsidP="00B4082C">
      <w:pPr>
        <w:pStyle w:val="Listenabsatz"/>
        <w:numPr>
          <w:ilvl w:val="2"/>
          <w:numId w:val="44"/>
        </w:numPr>
        <w:rPr>
          <w:lang w:val="en-CA"/>
        </w:rPr>
      </w:pPr>
      <w:r w:rsidRPr="00774964">
        <w:rPr>
          <w:lang w:val="en-CA"/>
        </w:rPr>
        <w:t xml:space="preserve">JVET-AO0064 AHG9/AHG13: On Film Grain Regions Characteristics SEI Message </w:t>
      </w:r>
    </w:p>
    <w:p w14:paraId="73A961A1" w14:textId="77777777" w:rsidR="00E27738" w:rsidRPr="00774964" w:rsidRDefault="00E27738" w:rsidP="00B4082C">
      <w:pPr>
        <w:pStyle w:val="Listenabsatz"/>
        <w:numPr>
          <w:ilvl w:val="2"/>
          <w:numId w:val="44"/>
        </w:numPr>
        <w:rPr>
          <w:lang w:val="en-CA"/>
        </w:rPr>
      </w:pPr>
      <w:r w:rsidRPr="00774964">
        <w:rPr>
          <w:lang w:val="en-CA"/>
        </w:rPr>
        <w:t>JVET-AO0099 AHG9: On the use of alpha planes with the FGRC SEI message</w:t>
      </w:r>
    </w:p>
    <w:p w14:paraId="44135B85" w14:textId="77777777" w:rsidR="00E27738" w:rsidRPr="00774964" w:rsidRDefault="00E27738" w:rsidP="00B4082C">
      <w:pPr>
        <w:pStyle w:val="Listenabsatz"/>
        <w:numPr>
          <w:ilvl w:val="2"/>
          <w:numId w:val="44"/>
        </w:numPr>
        <w:rPr>
          <w:lang w:val="en-CA"/>
        </w:rPr>
      </w:pPr>
      <w:r w:rsidRPr="00774964">
        <w:rPr>
          <w:lang w:val="en-CA"/>
        </w:rPr>
        <w:t>JVET-AO0102 AHG9: On handling film grain characteristics SEI message and film grain regions characteristics SEI message</w:t>
      </w:r>
    </w:p>
    <w:p w14:paraId="35AAC4E0" w14:textId="77777777" w:rsidR="00E27738" w:rsidRPr="00774964" w:rsidRDefault="00E27738" w:rsidP="00B4082C">
      <w:pPr>
        <w:pStyle w:val="Listenabsatz"/>
        <w:numPr>
          <w:ilvl w:val="2"/>
          <w:numId w:val="44"/>
        </w:numPr>
        <w:rPr>
          <w:lang w:val="en-CA"/>
        </w:rPr>
      </w:pPr>
      <w:r w:rsidRPr="00774964">
        <w:rPr>
          <w:lang w:val="en-CA"/>
        </w:rPr>
        <w:lastRenderedPageBreak/>
        <w:t>JVET-AO0103 AHG9: On alpha channel adaptation in film grain regions characteristics SEI message</w:t>
      </w:r>
    </w:p>
    <w:p w14:paraId="734F8AC1" w14:textId="77777777" w:rsidR="00E27738" w:rsidRPr="00774964" w:rsidRDefault="00E27738" w:rsidP="00B4082C">
      <w:pPr>
        <w:pStyle w:val="Listenabsatz"/>
        <w:numPr>
          <w:ilvl w:val="2"/>
          <w:numId w:val="44"/>
        </w:numPr>
        <w:rPr>
          <w:lang w:val="en-CA"/>
        </w:rPr>
      </w:pPr>
      <w:r w:rsidRPr="00774964">
        <w:rPr>
          <w:lang w:val="en-CA"/>
        </w:rPr>
        <w:t>JVET-AO0104 AHG9: On region-based adaptation in film grain regions characteristics SEI message</w:t>
      </w:r>
    </w:p>
    <w:p w14:paraId="4D8B15F5" w14:textId="77777777" w:rsidR="00E27738" w:rsidRPr="00774964" w:rsidRDefault="00E27738" w:rsidP="00B4082C">
      <w:pPr>
        <w:pStyle w:val="Listenabsatz"/>
        <w:numPr>
          <w:ilvl w:val="2"/>
          <w:numId w:val="44"/>
        </w:numPr>
        <w:rPr>
          <w:lang w:val="en-CA"/>
        </w:rPr>
      </w:pPr>
      <w:r w:rsidRPr="00774964">
        <w:rPr>
          <w:lang w:val="en-CA"/>
        </w:rPr>
        <w:t>JVET-AO0105 AHG9: Miscellaneous aspects of film grain regions characteristics SEI message</w:t>
      </w:r>
    </w:p>
    <w:p w14:paraId="6BD63DFB" w14:textId="77777777" w:rsidR="00E27738" w:rsidRPr="00774964" w:rsidRDefault="00E27738" w:rsidP="00B4082C">
      <w:pPr>
        <w:pStyle w:val="Listenabsatz"/>
        <w:numPr>
          <w:ilvl w:val="1"/>
          <w:numId w:val="44"/>
        </w:numPr>
        <w:rPr>
          <w:lang w:val="en-CA"/>
        </w:rPr>
      </w:pPr>
      <w:r w:rsidRPr="00774964">
        <w:rPr>
          <w:lang w:val="en-CA"/>
        </w:rPr>
        <w:t>Display overlays info (DOI)</w:t>
      </w:r>
    </w:p>
    <w:p w14:paraId="1514A831" w14:textId="77777777" w:rsidR="00E27738" w:rsidRPr="00774964" w:rsidRDefault="00E27738" w:rsidP="00B4082C">
      <w:pPr>
        <w:pStyle w:val="Listenabsatz"/>
        <w:numPr>
          <w:ilvl w:val="2"/>
          <w:numId w:val="44"/>
        </w:numPr>
        <w:rPr>
          <w:lang w:val="en-CA"/>
        </w:rPr>
      </w:pPr>
      <w:r w:rsidRPr="00774964">
        <w:rPr>
          <w:lang w:val="en-CA"/>
        </w:rPr>
        <w:t xml:space="preserve">JVET-AO0079 AHG9: On DOI, BRI, and ECFI SEI messages for multi layer operation </w:t>
      </w:r>
    </w:p>
    <w:p w14:paraId="548529C1" w14:textId="79ABE900" w:rsidR="00E27738" w:rsidRPr="00774964" w:rsidRDefault="00E27738" w:rsidP="00B4082C">
      <w:pPr>
        <w:pStyle w:val="Listenabsatz"/>
        <w:numPr>
          <w:ilvl w:val="2"/>
          <w:numId w:val="44"/>
        </w:numPr>
        <w:rPr>
          <w:lang w:val="en-CA"/>
        </w:rPr>
      </w:pPr>
      <w:r w:rsidRPr="00774964">
        <w:rPr>
          <w:lang w:val="en-CA"/>
        </w:rPr>
        <w:t>JVET-AO0125 AHG9: On display overlays information SEI message</w:t>
      </w:r>
    </w:p>
    <w:p w14:paraId="139FB5AC" w14:textId="77777777" w:rsidR="00E27738" w:rsidRPr="00774964" w:rsidRDefault="00E27738" w:rsidP="00B4082C">
      <w:pPr>
        <w:pStyle w:val="Listenabsatz"/>
        <w:numPr>
          <w:ilvl w:val="1"/>
          <w:numId w:val="44"/>
        </w:numPr>
        <w:rPr>
          <w:lang w:val="en-CA"/>
        </w:rPr>
      </w:pPr>
      <w:r w:rsidRPr="00774964">
        <w:rPr>
          <w:lang w:val="en-CA"/>
        </w:rPr>
        <w:t>Quality metric QM</w:t>
      </w:r>
    </w:p>
    <w:p w14:paraId="710931D1" w14:textId="77777777" w:rsidR="00E27738" w:rsidRPr="00774964" w:rsidRDefault="00E27738" w:rsidP="00B4082C">
      <w:pPr>
        <w:pStyle w:val="Listenabsatz"/>
        <w:numPr>
          <w:ilvl w:val="2"/>
          <w:numId w:val="44"/>
        </w:numPr>
        <w:rPr>
          <w:lang w:val="en-CA"/>
        </w:rPr>
      </w:pPr>
      <w:r w:rsidRPr="00774964">
        <w:rPr>
          <w:lang w:val="en-CA"/>
        </w:rPr>
        <w:t xml:space="preserve">JVET-AO0115 AHG9: On minimum value for the quality metrics SEI message </w:t>
      </w:r>
    </w:p>
    <w:p w14:paraId="08C910D2" w14:textId="77777777" w:rsidR="00E27738" w:rsidRPr="00774964" w:rsidRDefault="00E27738" w:rsidP="00B4082C">
      <w:pPr>
        <w:pStyle w:val="Listenabsatz"/>
        <w:numPr>
          <w:ilvl w:val="2"/>
          <w:numId w:val="44"/>
        </w:numPr>
        <w:rPr>
          <w:lang w:val="en-CA"/>
        </w:rPr>
      </w:pPr>
      <w:r w:rsidRPr="00774964">
        <w:rPr>
          <w:lang w:val="en-CA"/>
        </w:rPr>
        <w:t>JVET-AO0192 AHG9: On the QM SEI message</w:t>
      </w:r>
    </w:p>
    <w:p w14:paraId="2496FF5D" w14:textId="77777777" w:rsidR="00E27738" w:rsidRPr="00774964" w:rsidRDefault="00E27738" w:rsidP="00B4082C">
      <w:pPr>
        <w:pStyle w:val="Listenabsatz"/>
        <w:numPr>
          <w:ilvl w:val="1"/>
          <w:numId w:val="44"/>
        </w:numPr>
        <w:rPr>
          <w:lang w:val="en-CA"/>
        </w:rPr>
      </w:pPr>
      <w:r w:rsidRPr="00774964">
        <w:rPr>
          <w:lang w:val="en-CA"/>
        </w:rPr>
        <w:t>Colour mapping info (CMI)</w:t>
      </w:r>
    </w:p>
    <w:p w14:paraId="4FCF59AB" w14:textId="77777777" w:rsidR="00E27738" w:rsidRPr="00774964" w:rsidRDefault="00E27738" w:rsidP="00B4082C">
      <w:pPr>
        <w:pStyle w:val="Listenabsatz"/>
        <w:numPr>
          <w:ilvl w:val="2"/>
          <w:numId w:val="44"/>
        </w:numPr>
        <w:rPr>
          <w:lang w:val="en-CA"/>
        </w:rPr>
      </w:pPr>
      <w:r w:rsidRPr="00774964">
        <w:rPr>
          <w:lang w:val="en-CA"/>
        </w:rPr>
        <w:t>JVET-AO0166 AHG9: Showcase on Colour Mapping Information SEI</w:t>
      </w:r>
    </w:p>
    <w:p w14:paraId="60AFC884" w14:textId="77777777" w:rsidR="00E27738" w:rsidRPr="00774964" w:rsidRDefault="00E27738" w:rsidP="00B4082C">
      <w:pPr>
        <w:pStyle w:val="Listenabsatz"/>
        <w:numPr>
          <w:ilvl w:val="2"/>
          <w:numId w:val="44"/>
        </w:numPr>
        <w:rPr>
          <w:lang w:val="en-CA"/>
        </w:rPr>
      </w:pPr>
      <w:r w:rsidRPr="00774964">
        <w:rPr>
          <w:lang w:val="en-CA"/>
        </w:rPr>
        <w:t xml:space="preserve">JVET-AO0168 AHG9: On CMI </w:t>
      </w:r>
    </w:p>
    <w:p w14:paraId="52AC5029" w14:textId="77777777" w:rsidR="00E27738" w:rsidRPr="00774964" w:rsidRDefault="00E27738" w:rsidP="00B4082C">
      <w:pPr>
        <w:pStyle w:val="Listenabsatz"/>
        <w:numPr>
          <w:ilvl w:val="2"/>
          <w:numId w:val="44"/>
        </w:numPr>
        <w:rPr>
          <w:lang w:val="en-CA"/>
        </w:rPr>
      </w:pPr>
      <w:r w:rsidRPr="00774964">
        <w:rPr>
          <w:lang w:val="en-CA"/>
        </w:rPr>
        <w:t xml:space="preserve">JVET-AO0202 AHG9: On the colour map information SEI message </w:t>
      </w:r>
    </w:p>
    <w:p w14:paraId="378C176D" w14:textId="77777777" w:rsidR="00E27738" w:rsidRPr="00774964" w:rsidRDefault="00E27738" w:rsidP="00B4082C">
      <w:pPr>
        <w:pStyle w:val="Listenabsatz"/>
        <w:numPr>
          <w:ilvl w:val="2"/>
          <w:numId w:val="44"/>
        </w:numPr>
        <w:rPr>
          <w:lang w:val="en-CA"/>
        </w:rPr>
      </w:pPr>
      <w:r w:rsidRPr="00774964">
        <w:rPr>
          <w:lang w:val="en-CA"/>
        </w:rPr>
        <w:t xml:space="preserve">JVET-AO0211 On colour mapping SEI message </w:t>
      </w:r>
    </w:p>
    <w:p w14:paraId="146B84F8" w14:textId="77777777" w:rsidR="00E27738" w:rsidRPr="00774964" w:rsidRDefault="00E27738" w:rsidP="00B4082C">
      <w:pPr>
        <w:pStyle w:val="Listenabsatz"/>
        <w:numPr>
          <w:ilvl w:val="1"/>
          <w:numId w:val="44"/>
        </w:numPr>
        <w:rPr>
          <w:lang w:val="en-CA"/>
        </w:rPr>
      </w:pPr>
      <w:r w:rsidRPr="00774964">
        <w:rPr>
          <w:lang w:val="en-CA"/>
        </w:rPr>
        <w:t>Localization and mapping (LAM) SEI:</w:t>
      </w:r>
    </w:p>
    <w:p w14:paraId="7BD8E5CC" w14:textId="77777777" w:rsidR="00E27738" w:rsidRPr="00774964" w:rsidRDefault="00E27738" w:rsidP="00B4082C">
      <w:pPr>
        <w:pStyle w:val="Listenabsatz"/>
        <w:numPr>
          <w:ilvl w:val="2"/>
          <w:numId w:val="44"/>
        </w:numPr>
        <w:rPr>
          <w:lang w:val="en-CA"/>
        </w:rPr>
      </w:pPr>
      <w:r w:rsidRPr="00774964">
        <w:rPr>
          <w:lang w:val="en-CA"/>
        </w:rPr>
        <w:t xml:space="preserve">JVET-AO0216 AHG9: Miscellaneous items for the LAM, PCI and RN SEI messages </w:t>
      </w:r>
    </w:p>
    <w:p w14:paraId="4AF4BCCB" w14:textId="77777777" w:rsidR="00E27738" w:rsidRPr="00774964" w:rsidRDefault="00E27738" w:rsidP="00B4082C">
      <w:pPr>
        <w:pStyle w:val="Listenabsatz"/>
        <w:numPr>
          <w:ilvl w:val="1"/>
          <w:numId w:val="44"/>
        </w:numPr>
        <w:rPr>
          <w:lang w:val="en-CA"/>
        </w:rPr>
      </w:pPr>
      <w:proofErr w:type="spellStart"/>
      <w:r w:rsidRPr="00774964">
        <w:rPr>
          <w:lang w:val="en-CA"/>
        </w:rPr>
        <w:t>Danmu</w:t>
      </w:r>
      <w:proofErr w:type="spellEnd"/>
      <w:r w:rsidRPr="00774964">
        <w:rPr>
          <w:lang w:val="en-CA"/>
        </w:rPr>
        <w:t xml:space="preserve"> information</w:t>
      </w:r>
    </w:p>
    <w:p w14:paraId="29FB90FD" w14:textId="77777777" w:rsidR="00E27738" w:rsidRPr="00774964" w:rsidRDefault="00E27738" w:rsidP="00B4082C">
      <w:pPr>
        <w:pStyle w:val="Listenabsatz"/>
        <w:numPr>
          <w:ilvl w:val="2"/>
          <w:numId w:val="44"/>
        </w:numPr>
        <w:rPr>
          <w:lang w:val="en-CA"/>
        </w:rPr>
      </w:pPr>
      <w:r w:rsidRPr="00774964">
        <w:rPr>
          <w:lang w:val="en-CA"/>
        </w:rPr>
        <w:t xml:space="preserve">JVET-AO0077 AHG9: On </w:t>
      </w:r>
      <w:proofErr w:type="spellStart"/>
      <w:r w:rsidRPr="00774964">
        <w:rPr>
          <w:lang w:val="en-CA"/>
        </w:rPr>
        <w:t>danmu</w:t>
      </w:r>
      <w:proofErr w:type="spellEnd"/>
      <w:r w:rsidRPr="00774964">
        <w:rPr>
          <w:lang w:val="en-CA"/>
        </w:rPr>
        <w:t xml:space="preserve"> information SEI message </w:t>
      </w:r>
    </w:p>
    <w:p w14:paraId="32F5FA33" w14:textId="77777777" w:rsidR="00E27738" w:rsidRPr="00774964" w:rsidRDefault="00E27738" w:rsidP="00B4082C">
      <w:pPr>
        <w:pStyle w:val="Listenabsatz"/>
        <w:numPr>
          <w:ilvl w:val="2"/>
          <w:numId w:val="44"/>
        </w:numPr>
        <w:rPr>
          <w:lang w:val="en-CA"/>
        </w:rPr>
      </w:pPr>
      <w:r w:rsidRPr="00774964">
        <w:rPr>
          <w:lang w:val="en-CA"/>
        </w:rPr>
        <w:t xml:space="preserve">JVET-AO0155 AHG9: On the </w:t>
      </w:r>
      <w:proofErr w:type="spellStart"/>
      <w:r w:rsidRPr="00774964">
        <w:rPr>
          <w:lang w:val="en-CA"/>
        </w:rPr>
        <w:t>danmu</w:t>
      </w:r>
      <w:proofErr w:type="spellEnd"/>
      <w:r w:rsidRPr="00774964">
        <w:rPr>
          <w:lang w:val="en-CA"/>
        </w:rPr>
        <w:t xml:space="preserve"> information SEI message</w:t>
      </w:r>
    </w:p>
    <w:p w14:paraId="218C4A86" w14:textId="77777777" w:rsidR="00E27738" w:rsidRPr="00774964" w:rsidRDefault="00E27738" w:rsidP="00B4082C">
      <w:pPr>
        <w:pStyle w:val="Listenabsatz"/>
        <w:numPr>
          <w:ilvl w:val="2"/>
          <w:numId w:val="44"/>
        </w:numPr>
        <w:rPr>
          <w:lang w:val="en-CA"/>
        </w:rPr>
      </w:pPr>
      <w:r w:rsidRPr="00774964">
        <w:rPr>
          <w:lang w:val="en-CA"/>
        </w:rPr>
        <w:t xml:space="preserve">JVET-AO0164 AHG9: on the </w:t>
      </w:r>
      <w:proofErr w:type="spellStart"/>
      <w:r w:rsidRPr="00774964">
        <w:rPr>
          <w:lang w:val="en-CA"/>
        </w:rPr>
        <w:t>Danmu</w:t>
      </w:r>
      <w:proofErr w:type="spellEnd"/>
      <w:r w:rsidRPr="00774964">
        <w:rPr>
          <w:lang w:val="en-CA"/>
        </w:rPr>
        <w:t xml:space="preserve"> SEI message</w:t>
      </w:r>
    </w:p>
    <w:p w14:paraId="1E13C1E9" w14:textId="77777777" w:rsidR="00E27738" w:rsidRPr="00774964" w:rsidRDefault="00E27738" w:rsidP="00B4082C">
      <w:pPr>
        <w:pStyle w:val="Listenabsatz"/>
        <w:numPr>
          <w:ilvl w:val="1"/>
          <w:numId w:val="44"/>
        </w:numPr>
        <w:rPr>
          <w:lang w:val="en-CA"/>
        </w:rPr>
      </w:pPr>
      <w:r w:rsidRPr="00774964">
        <w:rPr>
          <w:lang w:val="en-CA"/>
        </w:rPr>
        <w:t>Graphics rendering info (GRI)</w:t>
      </w:r>
    </w:p>
    <w:p w14:paraId="7702C934" w14:textId="77777777" w:rsidR="00E27738" w:rsidRPr="00774964" w:rsidRDefault="00E27738" w:rsidP="00B4082C">
      <w:pPr>
        <w:pStyle w:val="Listenabsatz"/>
        <w:numPr>
          <w:ilvl w:val="2"/>
          <w:numId w:val="44"/>
        </w:numPr>
        <w:rPr>
          <w:lang w:val="en-CA"/>
        </w:rPr>
      </w:pPr>
      <w:r w:rsidRPr="00774964">
        <w:rPr>
          <w:lang w:val="en-CA"/>
        </w:rPr>
        <w:t xml:space="preserve">JVET-AO0162 AHG9: on the SDI SEI message dependency for GRI </w:t>
      </w:r>
    </w:p>
    <w:p w14:paraId="40EDCD9F" w14:textId="77777777" w:rsidR="00E27738" w:rsidRPr="00774964" w:rsidRDefault="00E27738" w:rsidP="00B4082C">
      <w:pPr>
        <w:pStyle w:val="Listenabsatz"/>
        <w:numPr>
          <w:ilvl w:val="2"/>
          <w:numId w:val="44"/>
        </w:numPr>
        <w:rPr>
          <w:lang w:val="en-CA"/>
        </w:rPr>
      </w:pPr>
      <w:r w:rsidRPr="00774964">
        <w:rPr>
          <w:lang w:val="en-CA"/>
        </w:rPr>
        <w:t>JVET-AO0203 AHG9: On the graphics rendering information SEI message</w:t>
      </w:r>
    </w:p>
    <w:p w14:paraId="7DF61ECE" w14:textId="77777777" w:rsidR="00E27738" w:rsidRPr="00774964" w:rsidRDefault="00E27738" w:rsidP="00B4082C">
      <w:pPr>
        <w:pStyle w:val="Listenabsatz"/>
        <w:numPr>
          <w:ilvl w:val="1"/>
          <w:numId w:val="44"/>
        </w:numPr>
        <w:rPr>
          <w:lang w:val="en-CA"/>
        </w:rPr>
      </w:pPr>
      <w:r w:rsidRPr="00774964">
        <w:rPr>
          <w:lang w:val="en-CA"/>
        </w:rPr>
        <w:t>Auxiliary sampling alignment information SEI message syntax (ASAI)</w:t>
      </w:r>
    </w:p>
    <w:p w14:paraId="6608C111" w14:textId="77777777" w:rsidR="00E27738" w:rsidRPr="00774964" w:rsidRDefault="00E27738" w:rsidP="00B4082C">
      <w:pPr>
        <w:pStyle w:val="Listenabsatz"/>
        <w:numPr>
          <w:ilvl w:val="2"/>
          <w:numId w:val="44"/>
        </w:numPr>
        <w:rPr>
          <w:lang w:val="en-CA"/>
        </w:rPr>
      </w:pPr>
      <w:r w:rsidRPr="00774964">
        <w:rPr>
          <w:lang w:val="en-CA"/>
        </w:rPr>
        <w:t>JVET-AO0161 AHG9: on the SDI SEI message dependency for ASAI</w:t>
      </w:r>
    </w:p>
    <w:p w14:paraId="78E3894E" w14:textId="77777777" w:rsidR="00E27738" w:rsidRPr="00774964" w:rsidRDefault="00E27738" w:rsidP="00B4082C">
      <w:pPr>
        <w:pStyle w:val="Listenabsatz"/>
        <w:numPr>
          <w:ilvl w:val="1"/>
          <w:numId w:val="44"/>
        </w:numPr>
        <w:rPr>
          <w:lang w:val="en-CA"/>
        </w:rPr>
      </w:pPr>
      <w:r w:rsidRPr="00774964">
        <w:rPr>
          <w:lang w:val="en-CA"/>
        </w:rPr>
        <w:t>Sample interleaving</w:t>
      </w:r>
    </w:p>
    <w:p w14:paraId="4C177743" w14:textId="77777777" w:rsidR="00E27738" w:rsidRPr="00774964" w:rsidRDefault="00E27738" w:rsidP="00B4082C">
      <w:pPr>
        <w:pStyle w:val="Listenabsatz"/>
        <w:numPr>
          <w:ilvl w:val="2"/>
          <w:numId w:val="44"/>
        </w:numPr>
        <w:rPr>
          <w:lang w:val="en-CA"/>
        </w:rPr>
      </w:pPr>
      <w:r w:rsidRPr="00774964">
        <w:rPr>
          <w:lang w:val="en-CA"/>
        </w:rPr>
        <w:t>JVET-AO0149 AHG9: Text fixes for sample interleaving SEI message</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p w14:paraId="0ECB2A28" w14:textId="4508FAC6" w:rsidR="00F44BFE" w:rsidRPr="00774964" w:rsidRDefault="00F44BFE" w:rsidP="00CA2E49">
      <w:pPr>
        <w:pStyle w:val="berschrift9"/>
        <w:rPr>
          <w:lang w:val="en-CA"/>
        </w:rPr>
      </w:pPr>
      <w:r w:rsidRPr="00774964">
        <w:rPr>
          <w:lang w:val="en-CA"/>
        </w:rPr>
        <w:t xml:space="preserve">Remains valid – not updated: </w:t>
      </w:r>
      <w:bookmarkEnd w:id="2812"/>
      <w:r w:rsidRPr="0080354D">
        <w:fldChar w:fldCharType="begin"/>
      </w:r>
      <w:r w:rsidRPr="00774964">
        <w:rPr>
          <w:lang w:val="en-CA"/>
        </w:rPr>
        <w:instrText xml:space="preserve"> HYPERLINK "https://jvet-experts.org/doc_end_user/current_document.php?id=13593" </w:instrText>
      </w:r>
      <w:r w:rsidRPr="0080354D">
        <w:fldChar w:fldCharType="separate"/>
      </w:r>
      <w:r w:rsidRPr="00774964">
        <w:rPr>
          <w:rStyle w:val="Hyperlink"/>
          <w:lang w:val="en-CA"/>
        </w:rPr>
        <w:t>JVET-AF2033</w:t>
      </w:r>
      <w:r w:rsidRPr="0080354D">
        <w:rPr>
          <w:rStyle w:val="Hyperlink"/>
          <w:lang w:val="en-CA"/>
        </w:rPr>
        <w:fldChar w:fldCharType="end"/>
      </w:r>
      <w:r w:rsidRPr="00774964">
        <w:rPr>
          <w:lang w:val="en-CA"/>
        </w:rPr>
        <w:t xml:space="preserve"> Report of verification test on VVC multi-layer coding: Content layering [S. </w:t>
      </w:r>
      <w:proofErr w:type="spellStart"/>
      <w:r w:rsidRPr="00774964">
        <w:rPr>
          <w:lang w:val="en-CA"/>
        </w:rPr>
        <w:t>Iwamura</w:t>
      </w:r>
      <w:proofErr w:type="spellEnd"/>
      <w:r w:rsidRPr="00774964">
        <w:rPr>
          <w:lang w:val="en-CA"/>
        </w:rPr>
        <w:t xml:space="preserve">, P. de Lagrange, M. Wien] [AG 5 N 105)] </w:t>
      </w:r>
    </w:p>
    <w:p w14:paraId="231D0A30" w14:textId="77777777" w:rsidR="00F44BFE" w:rsidRPr="00774964" w:rsidRDefault="00F44BFE" w:rsidP="00F44BFE">
      <w:pPr>
        <w:rPr>
          <w:lang w:val="en-CA"/>
        </w:rPr>
      </w:pPr>
    </w:p>
    <w:p w14:paraId="2C1C9C1F" w14:textId="0489652F" w:rsidR="00F44BFE" w:rsidRPr="00774964" w:rsidRDefault="00F44BFE" w:rsidP="00CA2E49">
      <w:pPr>
        <w:pStyle w:val="berschrift9"/>
        <w:rPr>
          <w:lang w:val="en-CA"/>
        </w:rPr>
      </w:pPr>
      <w:r w:rsidRPr="00774964">
        <w:rPr>
          <w:lang w:val="en-CA"/>
        </w:rPr>
        <w:lastRenderedPageBreak/>
        <w:t xml:space="preserve">Remains valid – not updated: </w:t>
      </w:r>
      <w:hyperlink r:id="rId1362" w:history="1">
        <w:r w:rsidRPr="00774964">
          <w:rPr>
            <w:rStyle w:val="Hyperlink"/>
            <w:lang w:val="en-CA"/>
          </w:rPr>
          <w:t>JVET-AI2034</w:t>
        </w:r>
      </w:hyperlink>
      <w:r w:rsidRPr="00774964">
        <w:rPr>
          <w:lang w:val="en-CA"/>
        </w:rPr>
        <w:t xml:space="preserve"> Call for new HDR materials for future video coding development [E. François, W. Husak, S. </w:t>
      </w:r>
      <w:proofErr w:type="spellStart"/>
      <w:r w:rsidRPr="00774964">
        <w:rPr>
          <w:lang w:val="en-CA"/>
        </w:rPr>
        <w:t>Iwamura</w:t>
      </w:r>
      <w:proofErr w:type="spellEnd"/>
      <w:r w:rsidRPr="00774964">
        <w:rPr>
          <w:lang w:val="en-CA"/>
        </w:rPr>
        <w:t xml:space="preserve">, D. </w:t>
      </w:r>
      <w:proofErr w:type="spellStart"/>
      <w:r w:rsidRPr="00774964">
        <w:rPr>
          <w:lang w:val="en-CA"/>
        </w:rPr>
        <w:t>Rusanovskyy</w:t>
      </w:r>
      <w:proofErr w:type="spellEnd"/>
      <w:r w:rsidRPr="00774964">
        <w:rPr>
          <w:lang w:val="en-CA"/>
        </w:rPr>
        <w:t xml:space="preserve">, A. </w:t>
      </w:r>
      <w:proofErr w:type="spellStart"/>
      <w:r w:rsidRPr="00774964">
        <w:rPr>
          <w:lang w:val="en-CA"/>
        </w:rPr>
        <w:t>Segall</w:t>
      </w:r>
      <w:proofErr w:type="spellEnd"/>
      <w:r w:rsidRPr="00774964">
        <w:rPr>
          <w:lang w:val="en-CA"/>
        </w:rPr>
        <w:t xml:space="preserve">,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363"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364"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365"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366"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367"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w:t>
      </w:r>
      <w:proofErr w:type="spellStart"/>
      <w:r w:rsidR="005834DF" w:rsidRPr="00774964">
        <w:rPr>
          <w:lang w:val="en-CA"/>
        </w:rPr>
        <w:t>Ikonin</w:t>
      </w:r>
      <w:proofErr w:type="spellEnd"/>
      <w:r w:rsidR="005834DF" w:rsidRPr="00774964">
        <w:rPr>
          <w:lang w:val="en-CA"/>
        </w:rPr>
        <w:t>, S. Deshpande, V. Zakharchenko] (2025-</w:t>
      </w:r>
      <w:r w:rsidR="0035160E" w:rsidRPr="00774964">
        <w:rPr>
          <w:lang w:val="en-CA"/>
        </w:rPr>
        <w:t>10-31</w:t>
      </w:r>
      <w:r w:rsidR="005834DF" w:rsidRPr="00774964">
        <w:rPr>
          <w:lang w:val="en-CA"/>
        </w:rPr>
        <w:t>)</w:t>
      </w:r>
    </w:p>
    <w:p w14:paraId="2B070B08" w14:textId="79231D87" w:rsidR="00FB6E0F" w:rsidRPr="00774964" w:rsidRDefault="00EE2CE8" w:rsidP="00FB6E0F">
      <w:pPr>
        <w:pStyle w:val="berschrift9"/>
        <w:rPr>
          <w:lang w:val="en-CA"/>
        </w:rPr>
      </w:pPr>
      <w:hyperlink r:id="rId1368"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 xml:space="preserve">E. Alshina, I. </w:t>
      </w:r>
      <w:proofErr w:type="spellStart"/>
      <w:r w:rsidR="0035160E" w:rsidRPr="00774964">
        <w:rPr>
          <w:lang w:val="en-CA"/>
        </w:rPr>
        <w:t>Moccagatta</w:t>
      </w:r>
      <w:proofErr w:type="spellEnd"/>
      <w:r w:rsidR="00FB6E0F" w:rsidRPr="00774964">
        <w:rPr>
          <w:lang w:val="en-CA"/>
        </w:rPr>
        <w:t>] (</w:t>
      </w:r>
      <w:r w:rsidR="004852CD" w:rsidRPr="00774964">
        <w:rPr>
          <w:lang w:val="en-CA"/>
        </w:rPr>
        <w:t>2026</w:t>
      </w:r>
      <w:r w:rsidR="00FB6E0F" w:rsidRPr="00774964">
        <w:rPr>
          <w:lang w:val="en-CA"/>
        </w:rPr>
        <w:t>-</w:t>
      </w:r>
      <w:r w:rsidR="00A138D9" w:rsidRPr="00774964">
        <w:rPr>
          <w:lang w:val="en-CA"/>
        </w:rPr>
        <w:t>02</w:t>
      </w:r>
      <w:r w:rsidR="0035160E" w:rsidRPr="00774964">
        <w:rPr>
          <w:lang w:val="en-CA"/>
        </w:rPr>
        <w:t>-</w:t>
      </w:r>
      <w:r w:rsidR="00A138D9" w:rsidRPr="00774964">
        <w:rPr>
          <w:lang w:val="en-CA"/>
        </w:rPr>
        <w:t>13</w:t>
      </w:r>
      <w:r w:rsidR="00FB6E0F" w:rsidRPr="00774964">
        <w:rPr>
          <w:lang w:val="en-CA"/>
        </w:rPr>
        <w:t>)</w:t>
      </w:r>
    </w:p>
    <w:p w14:paraId="6C51BB81" w14:textId="6CC6DA6E" w:rsidR="00111E05" w:rsidRPr="00774964" w:rsidRDefault="00111E05" w:rsidP="00A14C37">
      <w:pPr>
        <w:rPr>
          <w:lang w:val="en-CA"/>
        </w:rPr>
      </w:pPr>
      <w:r w:rsidRPr="00774964">
        <w:rPr>
          <w:lang w:val="en-CA"/>
        </w:rPr>
        <w:t xml:space="preserve">The changes suggested by the </w:t>
      </w:r>
      <w:proofErr w:type="spellStart"/>
      <w:r w:rsidRPr="00774964">
        <w:rPr>
          <w:lang w:val="en-CA"/>
        </w:rPr>
        <w:t>BoG</w:t>
      </w:r>
      <w:proofErr w:type="spellEnd"/>
      <w:r w:rsidRPr="00774964">
        <w:rPr>
          <w:lang w:val="en-CA"/>
        </w:rPr>
        <w:t xml:space="preserve"> JVET-AO0287 were reviewed and approved by JVET on Friday 23 Jan. 1615UTC.</w:t>
      </w:r>
      <w:r w:rsidR="00A138D9" w:rsidRPr="00774964">
        <w:rPr>
          <w:lang w:val="en-CA"/>
        </w:rPr>
        <w:t xml:space="preserve"> It was agreed to remove the ECM analysis from the examples (only retain VTM), as ECM may be an untypical example about complexity expected by proposals.</w:t>
      </w:r>
    </w:p>
    <w:bookmarkStart w:id="2813" w:name="_Hlk211940921"/>
    <w:bookmarkStart w:id="2814" w:name="_Hlk211256540"/>
    <w:p w14:paraId="5C6ABBFD" w14:textId="5330C2D3" w:rsidR="008D7683" w:rsidRPr="00774964" w:rsidRDefault="004852CD" w:rsidP="000F6004">
      <w:pPr>
        <w:pStyle w:val="berschrift9"/>
        <w:rPr>
          <w:lang w:val="en-CA"/>
        </w:rPr>
      </w:pPr>
      <w:r w:rsidRPr="0080354D">
        <w:fldChar w:fldCharType="begin"/>
      </w:r>
      <w:r w:rsidR="000828EF" w:rsidRPr="0080354D">
        <w:rPr>
          <w:lang w:val="en-CA"/>
        </w:rPr>
        <w:instrText>HYPERLINK "https://jvet-experts.org/doc_end_user/current_document.php?id=16699"</w:instrText>
      </w:r>
      <w:r w:rsidRPr="0080354D">
        <w:fldChar w:fldCharType="separate"/>
      </w:r>
      <w:r w:rsidRPr="00774964">
        <w:rPr>
          <w:rStyle w:val="Hyperlink"/>
          <w:bCs/>
          <w:lang w:val="en-CA"/>
        </w:rPr>
        <w:t>JVET-AO2041</w:t>
      </w:r>
      <w:r w:rsidRPr="0080354D">
        <w:rPr>
          <w:rStyle w:val="Hyperlink"/>
          <w:bCs/>
          <w:lang w:val="en-CA"/>
        </w:rPr>
        <w:fldChar w:fldCharType="end"/>
      </w:r>
      <w:r w:rsidRPr="00774964">
        <w:rPr>
          <w:lang w:val="en-CA"/>
        </w:rPr>
        <w:t xml:space="preserve"> </w:t>
      </w:r>
      <w:bookmarkEnd w:id="2813"/>
      <w:r w:rsidR="008D7683" w:rsidRPr="00774964">
        <w:rPr>
          <w:lang w:val="en-CA"/>
        </w:rPr>
        <w:t xml:space="preserve">Announcement of JVET AHG17 Meeting in Aachen, DE, </w:t>
      </w:r>
      <w:r w:rsidRPr="00774964">
        <w:rPr>
          <w:lang w:val="en-CA"/>
        </w:rPr>
        <w:t>25</w:t>
      </w:r>
      <w:r w:rsidR="008D7683" w:rsidRPr="00774964">
        <w:rPr>
          <w:lang w:val="en-CA"/>
        </w:rPr>
        <w:t>-27 February 2026</w:t>
      </w:r>
      <w:bookmarkEnd w:id="2814"/>
      <w:r w:rsidR="008D7683" w:rsidRPr="00774964">
        <w:rPr>
          <w:lang w:val="en-CA"/>
        </w:rPr>
        <w:t xml:space="preserve"> [J.-R. Ohm, M. Wien] (</w:t>
      </w:r>
      <w:r w:rsidRPr="00774964">
        <w:rPr>
          <w:lang w:val="en-CA"/>
        </w:rPr>
        <w:t>2026</w:t>
      </w:r>
      <w:r w:rsidR="008D7683" w:rsidRPr="00774964">
        <w:rPr>
          <w:lang w:val="en-CA"/>
        </w:rPr>
        <w:t>-</w:t>
      </w:r>
      <w:r w:rsidR="00A138D9" w:rsidRPr="00774964">
        <w:rPr>
          <w:lang w:val="en-CA"/>
        </w:rPr>
        <w:t>02</w:t>
      </w:r>
      <w:r w:rsidR="008D7683" w:rsidRPr="00774964">
        <w:rPr>
          <w:lang w:val="en-CA"/>
        </w:rPr>
        <w:t>-</w:t>
      </w:r>
      <w:r w:rsidR="00A138D9" w:rsidRPr="00774964">
        <w:rPr>
          <w:lang w:val="en-CA"/>
        </w:rPr>
        <w:t>06</w:t>
      </w:r>
      <w:r w:rsidR="008D7683" w:rsidRPr="00774964">
        <w:rPr>
          <w:lang w:val="en-CA"/>
        </w:rPr>
        <w:t>)</w:t>
      </w:r>
    </w:p>
    <w:p w14:paraId="05BAAF28" w14:textId="77777777" w:rsidR="008D7683" w:rsidRPr="00774964" w:rsidRDefault="008D7683" w:rsidP="008D7683">
      <w:pPr>
        <w:rPr>
          <w:lang w:val="en-CA"/>
        </w:rPr>
      </w:pPr>
      <w:r w:rsidRPr="00774964">
        <w:rPr>
          <w:lang w:val="en-CA"/>
        </w:rPr>
        <w:t>Meeting will be hybrid.</w:t>
      </w:r>
    </w:p>
    <w:p w14:paraId="65DE47A1" w14:textId="6BE751D0" w:rsidR="008D7683" w:rsidRPr="00774964" w:rsidRDefault="008D7683" w:rsidP="008D7683">
      <w:pPr>
        <w:rPr>
          <w:lang w:val="en-CA"/>
        </w:rPr>
      </w:pPr>
      <w:r w:rsidRPr="00774964">
        <w:rPr>
          <w:lang w:val="en-CA"/>
        </w:rPr>
        <w:t xml:space="preserve">Experts </w:t>
      </w:r>
      <w:r w:rsidR="00AA66AD" w:rsidRPr="00774964">
        <w:rPr>
          <w:lang w:val="en-CA"/>
        </w:rPr>
        <w:t xml:space="preserve">with need to </w:t>
      </w:r>
      <w:r w:rsidRPr="00774964">
        <w:rPr>
          <w:lang w:val="en-CA"/>
        </w:rPr>
        <w:t>request for Schengen visa might want to contact J.-R. Ohm and M. Wien as soon as possible.</w:t>
      </w:r>
    </w:p>
    <w:p w14:paraId="7A8E4CAA" w14:textId="77777777" w:rsidR="008D7683" w:rsidRPr="00774964" w:rsidRDefault="008D7683" w:rsidP="00052B94">
      <w:pPr>
        <w:rPr>
          <w:lang w:val="en-CA"/>
        </w:rPr>
      </w:pPr>
    </w:p>
    <w:p w14:paraId="69DD165F" w14:textId="052FD1BE" w:rsidR="00F44BFE" w:rsidRPr="00774964" w:rsidRDefault="00F44BFE" w:rsidP="00CA2E49">
      <w:pPr>
        <w:pStyle w:val="berschrift1"/>
        <w:rPr>
          <w:lang w:val="en-CA"/>
        </w:rPr>
      </w:pPr>
      <w:bookmarkStart w:id="2815" w:name="_Ref135858416"/>
      <w:bookmarkEnd w:id="2810"/>
      <w:r w:rsidRPr="00774964">
        <w:rPr>
          <w:lang w:val="en-CA"/>
        </w:rPr>
        <w:t xml:space="preserve">Future meeting plans, expressions of thanks, </w:t>
      </w:r>
      <w:proofErr w:type="spellStart"/>
      <w:r w:rsidRPr="00774964">
        <w:rPr>
          <w:lang w:val="en-CA"/>
        </w:rPr>
        <w:t>a.o.b.</w:t>
      </w:r>
      <w:proofErr w:type="spellEnd"/>
      <w:r w:rsidRPr="00774964">
        <w:rPr>
          <w:lang w:val="en-CA"/>
        </w:rPr>
        <w:t>, and closing of the meeting</w:t>
      </w:r>
      <w:bookmarkEnd w:id="2804"/>
      <w:bookmarkEnd w:id="2811"/>
      <w:bookmarkEnd w:id="2815"/>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lastRenderedPageBreak/>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623B5698" w:rsidR="0034707B" w:rsidRPr="00774964" w:rsidRDefault="0034707B" w:rsidP="00295F87">
      <w:pPr>
        <w:pStyle w:val="Aufzhlungszeichen2"/>
        <w:numPr>
          <w:ilvl w:val="0"/>
          <w:numId w:val="4"/>
        </w:numPr>
        <w:rPr>
          <w:lang w:val="en-CA"/>
        </w:rPr>
      </w:pPr>
      <w:r w:rsidRPr="00774964">
        <w:rPr>
          <w:lang w:val="en-CA"/>
        </w:rPr>
        <w:t xml:space="preserve">During 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Pr="00774964">
        <w:rPr>
          <w:lang w:val="en-CA"/>
        </w:rPr>
        <w:t xml:space="preserve">, date and location </w:t>
      </w:r>
      <w:proofErr w:type="spellStart"/>
      <w:proofErr w:type="gramStart"/>
      <w:r w:rsidRPr="00774964">
        <w:rPr>
          <w:lang w:val="en-CA"/>
        </w:rPr>
        <w:t>t.b.d</w:t>
      </w:r>
      <w:proofErr w:type="spellEnd"/>
      <w:r w:rsidR="00AF79AC" w:rsidRPr="00774964">
        <w:rPr>
          <w:lang w:val="en-CA"/>
        </w:rPr>
        <w:t>,</w:t>
      </w:r>
      <w:r w:rsidR="00BF6505">
        <w:rPr>
          <w:lang w:val="en-CA"/>
        </w:rPr>
        <w:t>,</w:t>
      </w:r>
      <w:proofErr w:type="gramEnd"/>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w:t>
      </w:r>
      <w:proofErr w:type="spellStart"/>
      <w:r w:rsidRPr="00774964">
        <w:rPr>
          <w:lang w:val="en-CA"/>
        </w:rPr>
        <w:t>t.b.d.</w:t>
      </w:r>
      <w:proofErr w:type="spellEnd"/>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w:t>
      </w:r>
      <w:proofErr w:type="spellStart"/>
      <w:r w:rsidRPr="00774964">
        <w:rPr>
          <w:lang w:val="en-CA"/>
        </w:rPr>
        <w:t>t.b.d.</w:t>
      </w:r>
      <w:proofErr w:type="spellEnd"/>
    </w:p>
    <w:p w14:paraId="3CF3488B" w14:textId="39C4AA44" w:rsidR="00F44BFE" w:rsidRPr="00774964" w:rsidRDefault="00F44BFE" w:rsidP="00F44BFE">
      <w:pPr>
        <w:rPr>
          <w:lang w:val="en-CA"/>
        </w:rPr>
      </w:pPr>
      <w:r w:rsidRPr="00774964">
        <w:rPr>
          <w:lang w:val="en-CA"/>
        </w:rPr>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039BE18" w:rsidR="00D86314" w:rsidRPr="00774964" w:rsidRDefault="009B089B" w:rsidP="004B6334">
      <w:pPr>
        <w:rPr>
          <w:lang w:val="en-CA"/>
        </w:rPr>
      </w:pPr>
      <w:r>
        <w:rPr>
          <w:lang w:val="en-CA"/>
        </w:rPr>
        <w:t>XXX</w:t>
      </w:r>
      <w:r w:rsidR="00D86314" w:rsidRPr="00774964">
        <w:rPr>
          <w:lang w:val="en-CA"/>
        </w:rPr>
        <w:t xml:space="preserve"> were thanked for offering new video test sequences.</w:t>
      </w:r>
    </w:p>
    <w:p w14:paraId="0C059342" w14:textId="22E40E34" w:rsidR="00692946" w:rsidRPr="00774964" w:rsidRDefault="00692946" w:rsidP="00692946">
      <w:pPr>
        <w:rPr>
          <w:lang w:val="en-CA"/>
        </w:rPr>
      </w:pPr>
      <w:r w:rsidRPr="00774964">
        <w:rPr>
          <w:lang w:val="en-CA"/>
        </w:rPr>
        <w:t xml:space="preserve">Marius </w:t>
      </w:r>
      <w:proofErr w:type="spellStart"/>
      <w:r w:rsidRPr="00774964">
        <w:rPr>
          <w:lang w:val="en-CA"/>
        </w:rPr>
        <w:t>Preda</w:t>
      </w:r>
      <w:proofErr w:type="spellEnd"/>
      <w:r w:rsidRPr="00774964">
        <w:rPr>
          <w:lang w:val="en-CA"/>
        </w:rPr>
        <w:t xml:space="preserve"> was thanked for the service of managing and maintaining the document site jvet-experts.org. </w:t>
      </w:r>
      <w:proofErr w:type="spellStart"/>
      <w:r w:rsidRPr="00774964">
        <w:rPr>
          <w:lang w:val="en-CA"/>
        </w:rPr>
        <w:t>Institut</w:t>
      </w:r>
      <w:proofErr w:type="spellEnd"/>
      <w:r w:rsidRPr="00774964">
        <w:rPr>
          <w:lang w:val="en-CA"/>
        </w:rPr>
        <w:t xml:space="preserve"> Mines-</w:t>
      </w:r>
      <w:proofErr w:type="spellStart"/>
      <w:r w:rsidRPr="00774964">
        <w:rPr>
          <w:lang w:val="en-CA"/>
        </w:rPr>
        <w:t>Télécom</w:t>
      </w:r>
      <w:proofErr w:type="spellEnd"/>
      <w:r w:rsidRPr="00774964">
        <w:rPr>
          <w:lang w:val="en-CA"/>
        </w:rPr>
        <w:t xml:space="preserve"> was thanked for hosting the sites.</w:t>
      </w:r>
    </w:p>
    <w:p w14:paraId="51F733DF" w14:textId="128B668D" w:rsidR="009B089B" w:rsidRPr="00774964" w:rsidRDefault="009B089B" w:rsidP="00692946">
      <w:pPr>
        <w:rPr>
          <w:lang w:val="en-CA"/>
        </w:rPr>
      </w:pPr>
      <w:r>
        <w:rPr>
          <w:lang w:val="en-CA"/>
        </w:rPr>
        <w:t>Thank meeting host and organizer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369"/>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370"/>
          <w:footerReference w:type="default" r:id="rId1371"/>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372"/>
          <w:footerReference w:type="default" r:id="rId1373"/>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374"/>
          <w:footerReference w:type="default" r:id="rId1375"/>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376"/>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377"/>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378"/>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342AB51F"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9F2CFA">
        <w:rPr>
          <w:b/>
          <w:sz w:val="28"/>
          <w:lang w:val="en-CA"/>
        </w:rPr>
        <w:t>XXX</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379"/>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F45B1" w14:textId="77777777" w:rsidR="00EE2CE8" w:rsidRDefault="00EE2CE8">
      <w:r>
        <w:separator/>
      </w:r>
    </w:p>
    <w:p w14:paraId="6CE16C0B" w14:textId="77777777" w:rsidR="00EE2CE8" w:rsidRDefault="00EE2CE8"/>
  </w:endnote>
  <w:endnote w:type="continuationSeparator" w:id="0">
    <w:p w14:paraId="1685D5BA" w14:textId="77777777" w:rsidR="00EE2CE8" w:rsidRDefault="00EE2CE8">
      <w:r>
        <w:continuationSeparator/>
      </w:r>
    </w:p>
    <w:p w14:paraId="27650342" w14:textId="77777777" w:rsidR="00EE2CE8" w:rsidRDefault="00EE2C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E0003AE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385EE185"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373F74">
      <w:rPr>
        <w:rStyle w:val="Seitenzahl"/>
        <w:noProof/>
      </w:rPr>
      <w:t>2026-04-25</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F5D13E1"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373F74">
      <w:rPr>
        <w:rStyle w:val="Seitenzahl"/>
        <w:noProof/>
      </w:rPr>
      <w:t>2026-04-25</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2C81F8A0"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373F74">
      <w:rPr>
        <w:rStyle w:val="Seitenzahl"/>
        <w:noProof/>
      </w:rPr>
      <w:t>2026-04-25</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2B002DC1"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373F74">
      <w:rPr>
        <w:rStyle w:val="Seitenzahl"/>
        <w:noProof/>
      </w:rPr>
      <w:t>2026-04-25</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0FD6BF" w14:textId="77777777" w:rsidR="00EE2CE8" w:rsidRDefault="00EE2CE8">
      <w:r>
        <w:separator/>
      </w:r>
    </w:p>
    <w:p w14:paraId="6FAE5738" w14:textId="77777777" w:rsidR="00EE2CE8" w:rsidRDefault="00EE2CE8"/>
  </w:footnote>
  <w:footnote w:type="continuationSeparator" w:id="0">
    <w:p w14:paraId="6A221A8A" w14:textId="77777777" w:rsidR="00EE2CE8" w:rsidRDefault="00EE2CE8">
      <w:r>
        <w:continuationSeparator/>
      </w:r>
    </w:p>
    <w:p w14:paraId="396119F8" w14:textId="77777777" w:rsidR="00EE2CE8" w:rsidRDefault="00EE2C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2"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6"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6"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7"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0"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8"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3"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2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2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25"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7"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5"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7"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9"/>
  </w:num>
  <w:num w:numId="2">
    <w:abstractNumId w:val="90"/>
  </w:num>
  <w:num w:numId="3">
    <w:abstractNumId w:val="50"/>
  </w:num>
  <w:num w:numId="4">
    <w:abstractNumId w:val="114"/>
  </w:num>
  <w:num w:numId="5">
    <w:abstractNumId w:val="156"/>
  </w:num>
  <w:num w:numId="6">
    <w:abstractNumId w:val="150"/>
  </w:num>
  <w:num w:numId="7">
    <w:abstractNumId w:val="86"/>
  </w:num>
  <w:num w:numId="8">
    <w:abstractNumId w:val="43"/>
  </w:num>
  <w:num w:numId="9">
    <w:abstractNumId w:val="142"/>
  </w:num>
  <w:num w:numId="10">
    <w:abstractNumId w:val="51"/>
  </w:num>
  <w:num w:numId="11">
    <w:abstractNumId w:val="128"/>
  </w:num>
  <w:num w:numId="12">
    <w:abstractNumId w:val="8"/>
  </w:num>
  <w:num w:numId="13">
    <w:abstractNumId w:val="4"/>
  </w:num>
  <w:num w:numId="14">
    <w:abstractNumId w:val="3"/>
  </w:num>
  <w:num w:numId="15">
    <w:abstractNumId w:val="2"/>
  </w:num>
  <w:num w:numId="16">
    <w:abstractNumId w:val="1"/>
  </w:num>
  <w:num w:numId="17">
    <w:abstractNumId w:val="145"/>
  </w:num>
  <w:num w:numId="18">
    <w:abstractNumId w:val="57"/>
  </w:num>
  <w:num w:numId="19">
    <w:abstractNumId w:val="116"/>
  </w:num>
  <w:num w:numId="20">
    <w:abstractNumId w:val="38"/>
  </w:num>
  <w:num w:numId="21">
    <w:abstractNumId w:val="9"/>
  </w:num>
  <w:num w:numId="22">
    <w:abstractNumId w:val="26"/>
  </w:num>
  <w:num w:numId="23">
    <w:abstractNumId w:val="77"/>
  </w:num>
  <w:num w:numId="24">
    <w:abstractNumId w:val="76"/>
  </w:num>
  <w:num w:numId="25">
    <w:abstractNumId w:val="16"/>
  </w:num>
  <w:num w:numId="26">
    <w:abstractNumId w:val="58"/>
  </w:num>
  <w:num w:numId="27">
    <w:abstractNumId w:val="95"/>
  </w:num>
  <w:num w:numId="28">
    <w:abstractNumId w:val="64"/>
  </w:num>
  <w:num w:numId="29">
    <w:abstractNumId w:val="53"/>
  </w:num>
  <w:num w:numId="30">
    <w:abstractNumId w:val="106"/>
  </w:num>
  <w:num w:numId="31">
    <w:abstractNumId w:val="47"/>
  </w:num>
  <w:num w:numId="32">
    <w:abstractNumId w:val="126"/>
    <w:lvlOverride w:ilvl="0">
      <w:startOverride w:val="1"/>
    </w:lvlOverride>
  </w:num>
  <w:num w:numId="33">
    <w:abstractNumId w:val="94"/>
  </w:num>
  <w:num w:numId="34">
    <w:abstractNumId w:val="12"/>
  </w:num>
  <w:num w:numId="35">
    <w:abstractNumId w:val="111"/>
  </w:num>
  <w:num w:numId="36">
    <w:abstractNumId w:val="147"/>
  </w:num>
  <w:num w:numId="37">
    <w:abstractNumId w:val="66"/>
  </w:num>
  <w:num w:numId="38">
    <w:abstractNumId w:val="129"/>
  </w:num>
  <w:num w:numId="39">
    <w:abstractNumId w:val="55"/>
  </w:num>
  <w:num w:numId="40">
    <w:abstractNumId w:val="94"/>
  </w:num>
  <w:num w:numId="41">
    <w:abstractNumId w:val="0"/>
  </w:num>
  <w:num w:numId="42">
    <w:abstractNumId w:val="59"/>
  </w:num>
  <w:num w:numId="43">
    <w:abstractNumId w:val="94"/>
  </w:num>
  <w:num w:numId="44">
    <w:abstractNumId w:val="151"/>
  </w:num>
  <w:num w:numId="45">
    <w:abstractNumId w:val="46"/>
  </w:num>
  <w:num w:numId="46">
    <w:abstractNumId w:val="141"/>
  </w:num>
  <w:num w:numId="47">
    <w:abstractNumId w:val="49"/>
  </w:num>
  <w:num w:numId="48">
    <w:abstractNumId w:val="131"/>
  </w:num>
  <w:num w:numId="49">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1">
    <w:abstractNumId w:val="134"/>
  </w:num>
  <w:num w:numId="52">
    <w:abstractNumId w:val="104"/>
  </w:num>
  <w:num w:numId="53">
    <w:abstractNumId w:val="96"/>
  </w:num>
  <w:num w:numId="54">
    <w:abstractNumId w:val="99"/>
  </w:num>
  <w:num w:numId="55">
    <w:abstractNumId w:val="68"/>
  </w:num>
  <w:num w:numId="56">
    <w:abstractNumId w:val="11"/>
  </w:num>
  <w:num w:numId="57">
    <w:abstractNumId w:val="48"/>
  </w:num>
  <w:num w:numId="58">
    <w:abstractNumId w:val="27"/>
  </w:num>
  <w:num w:numId="59">
    <w:abstractNumId w:val="89"/>
  </w:num>
  <w:num w:numId="60">
    <w:abstractNumId w:val="130"/>
  </w:num>
  <w:num w:numId="61">
    <w:abstractNumId w:val="13"/>
  </w:num>
  <w:num w:numId="62">
    <w:abstractNumId w:val="20"/>
  </w:num>
  <w:num w:numId="63">
    <w:abstractNumId w:val="117"/>
  </w:num>
  <w:num w:numId="64">
    <w:abstractNumId w:val="54"/>
  </w:num>
  <w:num w:numId="65">
    <w:abstractNumId w:val="85"/>
  </w:num>
  <w:num w:numId="66">
    <w:abstractNumId w:val="105"/>
  </w:num>
  <w:num w:numId="67">
    <w:abstractNumId w:val="155"/>
  </w:num>
  <w:num w:numId="68">
    <w:abstractNumId w:val="25"/>
  </w:num>
  <w:num w:numId="69">
    <w:abstractNumId w:val="103"/>
  </w:num>
  <w:num w:numId="70">
    <w:abstractNumId w:val="157"/>
  </w:num>
  <w:num w:numId="71">
    <w:abstractNumId w:val="71"/>
  </w:num>
  <w:num w:numId="72">
    <w:abstractNumId w:val="41"/>
  </w:num>
  <w:num w:numId="73">
    <w:abstractNumId w:val="28"/>
  </w:num>
  <w:num w:numId="74">
    <w:abstractNumId w:val="152"/>
  </w:num>
  <w:num w:numId="75">
    <w:abstractNumId w:val="93"/>
  </w:num>
  <w:num w:numId="76">
    <w:abstractNumId w:val="149"/>
  </w:num>
  <w:num w:numId="77">
    <w:abstractNumId w:val="33"/>
  </w:num>
  <w:num w:numId="78">
    <w:abstractNumId w:val="74"/>
  </w:num>
  <w:num w:numId="79">
    <w:abstractNumId w:val="35"/>
  </w:num>
  <w:num w:numId="80">
    <w:abstractNumId w:val="72"/>
  </w:num>
  <w:num w:numId="81">
    <w:abstractNumId w:val="81"/>
  </w:num>
  <w:num w:numId="82">
    <w:abstractNumId w:val="34"/>
  </w:num>
  <w:num w:numId="83">
    <w:abstractNumId w:val="60"/>
  </w:num>
  <w:num w:numId="84">
    <w:abstractNumId w:val="62"/>
  </w:num>
  <w:num w:numId="85">
    <w:abstractNumId w:val="91"/>
  </w:num>
  <w:num w:numId="86">
    <w:abstractNumId w:val="29"/>
  </w:num>
  <w:num w:numId="87">
    <w:abstractNumId w:val="108"/>
  </w:num>
  <w:num w:numId="88">
    <w:abstractNumId w:val="92"/>
  </w:num>
  <w:num w:numId="89">
    <w:abstractNumId w:val="42"/>
  </w:num>
  <w:num w:numId="90">
    <w:abstractNumId w:val="139"/>
  </w:num>
  <w:num w:numId="91">
    <w:abstractNumId w:val="148"/>
  </w:num>
  <w:num w:numId="92">
    <w:abstractNumId w:val="143"/>
  </w:num>
  <w:num w:numId="93">
    <w:abstractNumId w:val="115"/>
  </w:num>
  <w:num w:numId="94">
    <w:abstractNumId w:val="88"/>
  </w:num>
  <w:num w:numId="95">
    <w:abstractNumId w:val="6"/>
  </w:num>
  <w:num w:numId="96">
    <w:abstractNumId w:val="122"/>
  </w:num>
  <w:num w:numId="97">
    <w:abstractNumId w:val="132"/>
  </w:num>
  <w:num w:numId="98">
    <w:abstractNumId w:val="69"/>
  </w:num>
  <w:num w:numId="99">
    <w:abstractNumId w:val="73"/>
  </w:num>
  <w:num w:numId="100">
    <w:abstractNumId w:val="18"/>
  </w:num>
  <w:num w:numId="101">
    <w:abstractNumId w:val="31"/>
  </w:num>
  <w:num w:numId="102">
    <w:abstractNumId w:val="87"/>
  </w:num>
  <w:num w:numId="103">
    <w:abstractNumId w:val="101"/>
  </w:num>
  <w:num w:numId="104">
    <w:abstractNumId w:val="37"/>
  </w:num>
  <w:num w:numId="105">
    <w:abstractNumId w:val="98"/>
  </w:num>
  <w:num w:numId="106">
    <w:abstractNumId w:val="80"/>
  </w:num>
  <w:num w:numId="107">
    <w:abstractNumId w:val="32"/>
  </w:num>
  <w:num w:numId="108">
    <w:abstractNumId w:val="24"/>
  </w:num>
  <w:num w:numId="109">
    <w:abstractNumId w:val="70"/>
  </w:num>
  <w:num w:numId="11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
  </w:num>
  <w:num w:numId="112">
    <w:abstractNumId w:val="135"/>
  </w:num>
  <w:num w:numId="113">
    <w:abstractNumId w:val="102"/>
  </w:num>
  <w:num w:numId="114">
    <w:abstractNumId w:val="79"/>
  </w:num>
  <w:num w:numId="115">
    <w:abstractNumId w:val="36"/>
  </w:num>
  <w:num w:numId="116">
    <w:abstractNumId w:val="113"/>
  </w:num>
  <w:num w:numId="117">
    <w:abstractNumId w:val="65"/>
  </w:num>
  <w:num w:numId="118">
    <w:abstractNumId w:val="107"/>
  </w:num>
  <w:num w:numId="119">
    <w:abstractNumId w:val="124"/>
  </w:num>
  <w:num w:numId="120">
    <w:abstractNumId w:val="136"/>
  </w:num>
  <w:num w:numId="121">
    <w:abstractNumId w:val="83"/>
  </w:num>
  <w:num w:numId="122">
    <w:abstractNumId w:val="56"/>
  </w:num>
  <w:num w:numId="123">
    <w:abstractNumId w:val="119"/>
  </w:num>
  <w:num w:numId="124">
    <w:abstractNumId w:val="78"/>
  </w:num>
  <w:num w:numId="125">
    <w:abstractNumId w:val="45"/>
  </w:num>
  <w:num w:numId="126">
    <w:abstractNumId w:val="133"/>
  </w:num>
  <w:num w:numId="127">
    <w:abstractNumId w:val="30"/>
  </w:num>
  <w:num w:numId="128">
    <w:abstractNumId w:val="40"/>
  </w:num>
  <w:num w:numId="129">
    <w:abstractNumId w:val="112"/>
  </w:num>
  <w:num w:numId="130">
    <w:abstractNumId w:val="137"/>
  </w:num>
  <w:num w:numId="131">
    <w:abstractNumId w:val="100"/>
  </w:num>
  <w:num w:numId="132">
    <w:abstractNumId w:val="84"/>
  </w:num>
  <w:num w:numId="133">
    <w:abstractNumId w:val="82"/>
  </w:num>
  <w:num w:numId="134">
    <w:abstractNumId w:val="39"/>
  </w:num>
  <w:num w:numId="135">
    <w:abstractNumId w:val="121"/>
  </w:num>
  <w:num w:numId="136">
    <w:abstractNumId w:val="19"/>
  </w:num>
  <w:num w:numId="137">
    <w:abstractNumId w:val="63"/>
  </w:num>
  <w:num w:numId="138">
    <w:abstractNumId w:val="144"/>
  </w:num>
  <w:num w:numId="139">
    <w:abstractNumId w:val="138"/>
  </w:num>
  <w:num w:numId="140">
    <w:abstractNumId w:val="17"/>
  </w:num>
  <w:num w:numId="141">
    <w:abstractNumId w:val="22"/>
  </w:num>
  <w:num w:numId="142">
    <w:abstractNumId w:val="75"/>
  </w:num>
  <w:num w:numId="143">
    <w:abstractNumId w:val="14"/>
  </w:num>
  <w:num w:numId="14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7"/>
  </w:num>
  <w:num w:numId="146">
    <w:abstractNumId w:val="110"/>
  </w:num>
  <w:num w:numId="147">
    <w:abstractNumId w:val="21"/>
  </w:num>
  <w:num w:numId="148">
    <w:abstractNumId w:val="120"/>
  </w:num>
  <w:num w:numId="149">
    <w:abstractNumId w:val="67"/>
  </w:num>
  <w:num w:numId="150">
    <w:abstractNumId w:val="109"/>
  </w:num>
  <w:num w:numId="151">
    <w:abstractNumId w:val="44"/>
  </w:num>
  <w:num w:numId="152">
    <w:abstractNumId w:val="146"/>
  </w:num>
  <w:num w:numId="153">
    <w:abstractNumId w:val="51"/>
  </w:num>
  <w:num w:numId="154">
    <w:abstractNumId w:val="153"/>
  </w:num>
  <w:num w:numId="155">
    <w:abstractNumId w:val="140"/>
  </w:num>
  <w:num w:numId="156">
    <w:abstractNumId w:val="23"/>
  </w:num>
  <w:num w:numId="157">
    <w:abstractNumId w:val="118"/>
  </w:num>
  <w:num w:numId="158">
    <w:abstractNumId w:val="154"/>
  </w:num>
  <w:num w:numId="159">
    <w:abstractNumId w:val="97"/>
  </w:num>
  <w:num w:numId="160">
    <w:abstractNumId w:val="125"/>
  </w:num>
  <w:num w:numId="161">
    <w:abstractNumId w:val="127"/>
  </w:num>
  <w:num w:numId="162">
    <w:abstractNumId w:val="123"/>
  </w:num>
  <w:num w:numId="163">
    <w:abstractNumId w:val="15"/>
  </w:num>
  <w:num w:numId="164">
    <w:abstractNumId w:val="61"/>
  </w:num>
  <w:num w:numId="165">
    <w:abstractNumId w:val="52"/>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F49"/>
    <w:rsid w:val="0000361A"/>
    <w:rsid w:val="000038F4"/>
    <w:rsid w:val="00003B86"/>
    <w:rsid w:val="00003DCC"/>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9E"/>
    <w:rsid w:val="000220E1"/>
    <w:rsid w:val="00022D4D"/>
    <w:rsid w:val="00023598"/>
    <w:rsid w:val="000238DA"/>
    <w:rsid w:val="00023B7F"/>
    <w:rsid w:val="00023E6B"/>
    <w:rsid w:val="0002566B"/>
    <w:rsid w:val="00026012"/>
    <w:rsid w:val="000260F1"/>
    <w:rsid w:val="0002616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F92"/>
    <w:rsid w:val="00035036"/>
    <w:rsid w:val="000350A9"/>
    <w:rsid w:val="00035172"/>
    <w:rsid w:val="000352EA"/>
    <w:rsid w:val="000358CE"/>
    <w:rsid w:val="00035DCA"/>
    <w:rsid w:val="00035E09"/>
    <w:rsid w:val="00035E16"/>
    <w:rsid w:val="00035FB0"/>
    <w:rsid w:val="00036688"/>
    <w:rsid w:val="0003695C"/>
    <w:rsid w:val="00036BBF"/>
    <w:rsid w:val="00036BED"/>
    <w:rsid w:val="00036FA2"/>
    <w:rsid w:val="00037776"/>
    <w:rsid w:val="00037BBE"/>
    <w:rsid w:val="00040006"/>
    <w:rsid w:val="0004037B"/>
    <w:rsid w:val="00041054"/>
    <w:rsid w:val="00041237"/>
    <w:rsid w:val="0004186B"/>
    <w:rsid w:val="00041992"/>
    <w:rsid w:val="000421E1"/>
    <w:rsid w:val="0004252D"/>
    <w:rsid w:val="00042633"/>
    <w:rsid w:val="00042A76"/>
    <w:rsid w:val="00042C1D"/>
    <w:rsid w:val="00042F38"/>
    <w:rsid w:val="00043143"/>
    <w:rsid w:val="000431A7"/>
    <w:rsid w:val="00043660"/>
    <w:rsid w:val="000437EB"/>
    <w:rsid w:val="00043CB9"/>
    <w:rsid w:val="00044517"/>
    <w:rsid w:val="00044653"/>
    <w:rsid w:val="00044991"/>
    <w:rsid w:val="00044C56"/>
    <w:rsid w:val="00045078"/>
    <w:rsid w:val="0004543A"/>
    <w:rsid w:val="000458BC"/>
    <w:rsid w:val="000459A2"/>
    <w:rsid w:val="00045AFE"/>
    <w:rsid w:val="00045C41"/>
    <w:rsid w:val="000460E2"/>
    <w:rsid w:val="00046393"/>
    <w:rsid w:val="000466A6"/>
    <w:rsid w:val="00046C03"/>
    <w:rsid w:val="00046C55"/>
    <w:rsid w:val="00046C95"/>
    <w:rsid w:val="00046E0D"/>
    <w:rsid w:val="00046E0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B94"/>
    <w:rsid w:val="00052D49"/>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522"/>
    <w:rsid w:val="0005676D"/>
    <w:rsid w:val="00056B43"/>
    <w:rsid w:val="00057174"/>
    <w:rsid w:val="000571BB"/>
    <w:rsid w:val="00057565"/>
    <w:rsid w:val="000576CD"/>
    <w:rsid w:val="00057F3F"/>
    <w:rsid w:val="0006002B"/>
    <w:rsid w:val="00060482"/>
    <w:rsid w:val="00061262"/>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70640"/>
    <w:rsid w:val="00070BD9"/>
    <w:rsid w:val="00070D6E"/>
    <w:rsid w:val="000713EA"/>
    <w:rsid w:val="00071692"/>
    <w:rsid w:val="00071819"/>
    <w:rsid w:val="000720C9"/>
    <w:rsid w:val="00072588"/>
    <w:rsid w:val="0007282E"/>
    <w:rsid w:val="00072847"/>
    <w:rsid w:val="00072961"/>
    <w:rsid w:val="00072962"/>
    <w:rsid w:val="0007314F"/>
    <w:rsid w:val="000734C6"/>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638"/>
    <w:rsid w:val="0009276F"/>
    <w:rsid w:val="000927CC"/>
    <w:rsid w:val="0009284E"/>
    <w:rsid w:val="0009297F"/>
    <w:rsid w:val="00092AF4"/>
    <w:rsid w:val="00092B30"/>
    <w:rsid w:val="00092D45"/>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07F"/>
    <w:rsid w:val="00097238"/>
    <w:rsid w:val="00097263"/>
    <w:rsid w:val="000972A6"/>
    <w:rsid w:val="0009799C"/>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651"/>
    <w:rsid w:val="000A4653"/>
    <w:rsid w:val="000A4677"/>
    <w:rsid w:val="000A46AC"/>
    <w:rsid w:val="000A4727"/>
    <w:rsid w:val="000A4B67"/>
    <w:rsid w:val="000A51BB"/>
    <w:rsid w:val="000A5297"/>
    <w:rsid w:val="000A58BF"/>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E82"/>
    <w:rsid w:val="000B7ED0"/>
    <w:rsid w:val="000C01D8"/>
    <w:rsid w:val="000C05A6"/>
    <w:rsid w:val="000C09AC"/>
    <w:rsid w:val="000C0AB9"/>
    <w:rsid w:val="000C1D01"/>
    <w:rsid w:val="000C21CE"/>
    <w:rsid w:val="000C228D"/>
    <w:rsid w:val="000C27CF"/>
    <w:rsid w:val="000C2818"/>
    <w:rsid w:val="000C2A91"/>
    <w:rsid w:val="000C2BAA"/>
    <w:rsid w:val="000C2C48"/>
    <w:rsid w:val="000C2C68"/>
    <w:rsid w:val="000C33D8"/>
    <w:rsid w:val="000C348D"/>
    <w:rsid w:val="000C3E92"/>
    <w:rsid w:val="000C4317"/>
    <w:rsid w:val="000C4318"/>
    <w:rsid w:val="000C431D"/>
    <w:rsid w:val="000C4D3F"/>
    <w:rsid w:val="000C4D89"/>
    <w:rsid w:val="000C4FB0"/>
    <w:rsid w:val="000C5409"/>
    <w:rsid w:val="000C5695"/>
    <w:rsid w:val="000C5A49"/>
    <w:rsid w:val="000C5F4C"/>
    <w:rsid w:val="000C6650"/>
    <w:rsid w:val="000C6885"/>
    <w:rsid w:val="000C6A46"/>
    <w:rsid w:val="000C6C45"/>
    <w:rsid w:val="000C6D23"/>
    <w:rsid w:val="000C6EFE"/>
    <w:rsid w:val="000C7676"/>
    <w:rsid w:val="000C7AC1"/>
    <w:rsid w:val="000C7AE7"/>
    <w:rsid w:val="000C7CF4"/>
    <w:rsid w:val="000C7EA1"/>
    <w:rsid w:val="000D00BC"/>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8BA"/>
    <w:rsid w:val="000D5C96"/>
    <w:rsid w:val="000D689D"/>
    <w:rsid w:val="000D6966"/>
    <w:rsid w:val="000D69AB"/>
    <w:rsid w:val="000D6C05"/>
    <w:rsid w:val="000D6C92"/>
    <w:rsid w:val="000E00F3"/>
    <w:rsid w:val="000E0BEE"/>
    <w:rsid w:val="000E0C94"/>
    <w:rsid w:val="000E0CE7"/>
    <w:rsid w:val="000E0E77"/>
    <w:rsid w:val="000E105B"/>
    <w:rsid w:val="000E108D"/>
    <w:rsid w:val="000E17E2"/>
    <w:rsid w:val="000E1BE2"/>
    <w:rsid w:val="000E29E5"/>
    <w:rsid w:val="000E2DAB"/>
    <w:rsid w:val="000E339C"/>
    <w:rsid w:val="000E397A"/>
    <w:rsid w:val="000E3D48"/>
    <w:rsid w:val="000E3EC8"/>
    <w:rsid w:val="000E479A"/>
    <w:rsid w:val="000E4874"/>
    <w:rsid w:val="000E519C"/>
    <w:rsid w:val="000E54ED"/>
    <w:rsid w:val="000E5A1A"/>
    <w:rsid w:val="000E6CD3"/>
    <w:rsid w:val="000E6D80"/>
    <w:rsid w:val="000E6F14"/>
    <w:rsid w:val="000E6FCE"/>
    <w:rsid w:val="000E70D1"/>
    <w:rsid w:val="000E70FC"/>
    <w:rsid w:val="000E72E7"/>
    <w:rsid w:val="000E7547"/>
    <w:rsid w:val="000F034F"/>
    <w:rsid w:val="000F0451"/>
    <w:rsid w:val="000F08AD"/>
    <w:rsid w:val="000F08D0"/>
    <w:rsid w:val="000F0FAE"/>
    <w:rsid w:val="000F11A1"/>
    <w:rsid w:val="000F158C"/>
    <w:rsid w:val="000F1599"/>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101"/>
    <w:rsid w:val="000F571A"/>
    <w:rsid w:val="000F5DCA"/>
    <w:rsid w:val="000F5F82"/>
    <w:rsid w:val="000F6004"/>
    <w:rsid w:val="000F63C0"/>
    <w:rsid w:val="000F6506"/>
    <w:rsid w:val="000F6786"/>
    <w:rsid w:val="000F6CB5"/>
    <w:rsid w:val="000F72B4"/>
    <w:rsid w:val="000F730B"/>
    <w:rsid w:val="000F7456"/>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3065"/>
    <w:rsid w:val="0013328D"/>
    <w:rsid w:val="001333ED"/>
    <w:rsid w:val="00133470"/>
    <w:rsid w:val="00133629"/>
    <w:rsid w:val="0013374B"/>
    <w:rsid w:val="00133A0D"/>
    <w:rsid w:val="00133A9D"/>
    <w:rsid w:val="00134221"/>
    <w:rsid w:val="0013458C"/>
    <w:rsid w:val="001349C0"/>
    <w:rsid w:val="00134FF4"/>
    <w:rsid w:val="0013526E"/>
    <w:rsid w:val="001352BF"/>
    <w:rsid w:val="0013563A"/>
    <w:rsid w:val="00135745"/>
    <w:rsid w:val="00135913"/>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4FC"/>
    <w:rsid w:val="00141B2F"/>
    <w:rsid w:val="0014244C"/>
    <w:rsid w:val="00142AD9"/>
    <w:rsid w:val="00142C5F"/>
    <w:rsid w:val="00142C66"/>
    <w:rsid w:val="00142D4D"/>
    <w:rsid w:val="001435C0"/>
    <w:rsid w:val="001436F5"/>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DB"/>
    <w:rsid w:val="00172303"/>
    <w:rsid w:val="0017267E"/>
    <w:rsid w:val="00172983"/>
    <w:rsid w:val="00172A5E"/>
    <w:rsid w:val="001732B4"/>
    <w:rsid w:val="001736AA"/>
    <w:rsid w:val="00173876"/>
    <w:rsid w:val="00173ABE"/>
    <w:rsid w:val="00173B80"/>
    <w:rsid w:val="00173C50"/>
    <w:rsid w:val="00173E9C"/>
    <w:rsid w:val="00173FA6"/>
    <w:rsid w:val="00173FDD"/>
    <w:rsid w:val="001740D6"/>
    <w:rsid w:val="001741C5"/>
    <w:rsid w:val="0017476C"/>
    <w:rsid w:val="0017492A"/>
    <w:rsid w:val="00174FF5"/>
    <w:rsid w:val="0017536E"/>
    <w:rsid w:val="00175394"/>
    <w:rsid w:val="00175797"/>
    <w:rsid w:val="00175867"/>
    <w:rsid w:val="0017598C"/>
    <w:rsid w:val="00175A24"/>
    <w:rsid w:val="00175C25"/>
    <w:rsid w:val="001760EE"/>
    <w:rsid w:val="00176408"/>
    <w:rsid w:val="001764A8"/>
    <w:rsid w:val="001764E0"/>
    <w:rsid w:val="001766E2"/>
    <w:rsid w:val="00176708"/>
    <w:rsid w:val="001768F7"/>
    <w:rsid w:val="00176E6E"/>
    <w:rsid w:val="001775AF"/>
    <w:rsid w:val="001777D8"/>
    <w:rsid w:val="00177ED4"/>
    <w:rsid w:val="0018091C"/>
    <w:rsid w:val="00180C26"/>
    <w:rsid w:val="00180E64"/>
    <w:rsid w:val="00180EDD"/>
    <w:rsid w:val="00181174"/>
    <w:rsid w:val="00181176"/>
    <w:rsid w:val="00181EBF"/>
    <w:rsid w:val="001829A2"/>
    <w:rsid w:val="00182AB2"/>
    <w:rsid w:val="00182CEE"/>
    <w:rsid w:val="0018310C"/>
    <w:rsid w:val="00184005"/>
    <w:rsid w:val="001841F2"/>
    <w:rsid w:val="00184AFB"/>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E58"/>
    <w:rsid w:val="00187E87"/>
    <w:rsid w:val="00187F0F"/>
    <w:rsid w:val="001902FC"/>
    <w:rsid w:val="00190D9E"/>
    <w:rsid w:val="0019135C"/>
    <w:rsid w:val="001914DB"/>
    <w:rsid w:val="00191770"/>
    <w:rsid w:val="001917A8"/>
    <w:rsid w:val="00191914"/>
    <w:rsid w:val="0019209B"/>
    <w:rsid w:val="001922F7"/>
    <w:rsid w:val="00192334"/>
    <w:rsid w:val="001929C4"/>
    <w:rsid w:val="00192E14"/>
    <w:rsid w:val="001932F4"/>
    <w:rsid w:val="0019342F"/>
    <w:rsid w:val="00193607"/>
    <w:rsid w:val="00193635"/>
    <w:rsid w:val="001936C0"/>
    <w:rsid w:val="00193B6C"/>
    <w:rsid w:val="00193B8C"/>
    <w:rsid w:val="00193D31"/>
    <w:rsid w:val="001944EB"/>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7BF"/>
    <w:rsid w:val="0019792A"/>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72"/>
    <w:rsid w:val="001B643A"/>
    <w:rsid w:val="001B6665"/>
    <w:rsid w:val="001B67E0"/>
    <w:rsid w:val="001B6930"/>
    <w:rsid w:val="001B6B54"/>
    <w:rsid w:val="001B6E8E"/>
    <w:rsid w:val="001B6EF0"/>
    <w:rsid w:val="001B70DF"/>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38A"/>
    <w:rsid w:val="001D77C0"/>
    <w:rsid w:val="001D7C78"/>
    <w:rsid w:val="001E019C"/>
    <w:rsid w:val="001E0248"/>
    <w:rsid w:val="001E02BE"/>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F76"/>
    <w:rsid w:val="001F54B8"/>
    <w:rsid w:val="001F5892"/>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3580"/>
    <w:rsid w:val="00203DC5"/>
    <w:rsid w:val="00204863"/>
    <w:rsid w:val="00204E82"/>
    <w:rsid w:val="00205009"/>
    <w:rsid w:val="002053BD"/>
    <w:rsid w:val="0020558A"/>
    <w:rsid w:val="002055A6"/>
    <w:rsid w:val="00205BC0"/>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98B"/>
    <w:rsid w:val="00211FF3"/>
    <w:rsid w:val="0021242A"/>
    <w:rsid w:val="00212539"/>
    <w:rsid w:val="00212C4A"/>
    <w:rsid w:val="00212E23"/>
    <w:rsid w:val="00212F91"/>
    <w:rsid w:val="00213052"/>
    <w:rsid w:val="00213098"/>
    <w:rsid w:val="0021321E"/>
    <w:rsid w:val="00213377"/>
    <w:rsid w:val="002133E6"/>
    <w:rsid w:val="00213447"/>
    <w:rsid w:val="00213B28"/>
    <w:rsid w:val="00214347"/>
    <w:rsid w:val="0021440C"/>
    <w:rsid w:val="00214570"/>
    <w:rsid w:val="002147F9"/>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E38"/>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826"/>
    <w:rsid w:val="00227BA7"/>
    <w:rsid w:val="0023011C"/>
    <w:rsid w:val="002301AC"/>
    <w:rsid w:val="0023066E"/>
    <w:rsid w:val="00230776"/>
    <w:rsid w:val="00230A30"/>
    <w:rsid w:val="00230F8F"/>
    <w:rsid w:val="002317C0"/>
    <w:rsid w:val="00231845"/>
    <w:rsid w:val="00231BAF"/>
    <w:rsid w:val="002326FF"/>
    <w:rsid w:val="00232886"/>
    <w:rsid w:val="00232B85"/>
    <w:rsid w:val="00232C5F"/>
    <w:rsid w:val="00232D33"/>
    <w:rsid w:val="0023308B"/>
    <w:rsid w:val="00233780"/>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29C"/>
    <w:rsid w:val="00243B29"/>
    <w:rsid w:val="00243CE2"/>
    <w:rsid w:val="0024419F"/>
    <w:rsid w:val="00244B02"/>
    <w:rsid w:val="00244C50"/>
    <w:rsid w:val="002451F6"/>
    <w:rsid w:val="002454DA"/>
    <w:rsid w:val="00245AD8"/>
    <w:rsid w:val="00245DA5"/>
    <w:rsid w:val="00245E15"/>
    <w:rsid w:val="00245F76"/>
    <w:rsid w:val="00246840"/>
    <w:rsid w:val="002468A0"/>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5581"/>
    <w:rsid w:val="002559A3"/>
    <w:rsid w:val="002559E1"/>
    <w:rsid w:val="00255CA6"/>
    <w:rsid w:val="00255F8B"/>
    <w:rsid w:val="002560F1"/>
    <w:rsid w:val="00256304"/>
    <w:rsid w:val="002569CF"/>
    <w:rsid w:val="002575C5"/>
    <w:rsid w:val="00257EBA"/>
    <w:rsid w:val="002602F7"/>
    <w:rsid w:val="002608DF"/>
    <w:rsid w:val="0026097B"/>
    <w:rsid w:val="00260F68"/>
    <w:rsid w:val="002612C5"/>
    <w:rsid w:val="0026161C"/>
    <w:rsid w:val="002620B1"/>
    <w:rsid w:val="00262635"/>
    <w:rsid w:val="00262641"/>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CC5"/>
    <w:rsid w:val="00282CD8"/>
    <w:rsid w:val="00282DD9"/>
    <w:rsid w:val="0028346A"/>
    <w:rsid w:val="0028361C"/>
    <w:rsid w:val="00283A3D"/>
    <w:rsid w:val="00283D8C"/>
    <w:rsid w:val="00283F02"/>
    <w:rsid w:val="00283FC6"/>
    <w:rsid w:val="0028407C"/>
    <w:rsid w:val="00284254"/>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C5E"/>
    <w:rsid w:val="00294254"/>
    <w:rsid w:val="0029433C"/>
    <w:rsid w:val="00294365"/>
    <w:rsid w:val="0029446E"/>
    <w:rsid w:val="002945BB"/>
    <w:rsid w:val="00294EA4"/>
    <w:rsid w:val="00295E10"/>
    <w:rsid w:val="00295F87"/>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D0"/>
    <w:rsid w:val="002A181F"/>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FFE"/>
    <w:rsid w:val="002C316D"/>
    <w:rsid w:val="002C338C"/>
    <w:rsid w:val="002C3827"/>
    <w:rsid w:val="002C3ABF"/>
    <w:rsid w:val="002C413A"/>
    <w:rsid w:val="002C47D6"/>
    <w:rsid w:val="002C4908"/>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3AC"/>
    <w:rsid w:val="002D5489"/>
    <w:rsid w:val="002D558A"/>
    <w:rsid w:val="002D5899"/>
    <w:rsid w:val="002D5A4D"/>
    <w:rsid w:val="002D5F0D"/>
    <w:rsid w:val="002D6CDB"/>
    <w:rsid w:val="002D6F4D"/>
    <w:rsid w:val="002D734F"/>
    <w:rsid w:val="002D756F"/>
    <w:rsid w:val="002D75F2"/>
    <w:rsid w:val="002D7923"/>
    <w:rsid w:val="002D7C71"/>
    <w:rsid w:val="002D7E97"/>
    <w:rsid w:val="002D7EBC"/>
    <w:rsid w:val="002D7F91"/>
    <w:rsid w:val="002E00AF"/>
    <w:rsid w:val="002E0241"/>
    <w:rsid w:val="002E0412"/>
    <w:rsid w:val="002E08C8"/>
    <w:rsid w:val="002E0A8A"/>
    <w:rsid w:val="002E1108"/>
    <w:rsid w:val="002E18B2"/>
    <w:rsid w:val="002E1D9E"/>
    <w:rsid w:val="002E1DD3"/>
    <w:rsid w:val="002E1F1E"/>
    <w:rsid w:val="002E2276"/>
    <w:rsid w:val="002E257A"/>
    <w:rsid w:val="002E2678"/>
    <w:rsid w:val="002E2802"/>
    <w:rsid w:val="002E2D01"/>
    <w:rsid w:val="002E2E68"/>
    <w:rsid w:val="002E372E"/>
    <w:rsid w:val="002E3AE8"/>
    <w:rsid w:val="002E3C9F"/>
    <w:rsid w:val="002E3D7D"/>
    <w:rsid w:val="002E3DCD"/>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1566"/>
    <w:rsid w:val="002F1648"/>
    <w:rsid w:val="002F164D"/>
    <w:rsid w:val="002F16C5"/>
    <w:rsid w:val="002F17F6"/>
    <w:rsid w:val="002F1A31"/>
    <w:rsid w:val="002F1EC2"/>
    <w:rsid w:val="002F1F58"/>
    <w:rsid w:val="002F20CC"/>
    <w:rsid w:val="002F2240"/>
    <w:rsid w:val="002F23AE"/>
    <w:rsid w:val="002F23C1"/>
    <w:rsid w:val="002F2589"/>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76C"/>
    <w:rsid w:val="002F6CDB"/>
    <w:rsid w:val="002F6D5D"/>
    <w:rsid w:val="002F7D26"/>
    <w:rsid w:val="002F7D44"/>
    <w:rsid w:val="002F7ED3"/>
    <w:rsid w:val="003002F8"/>
    <w:rsid w:val="00300431"/>
    <w:rsid w:val="00300508"/>
    <w:rsid w:val="003008BD"/>
    <w:rsid w:val="00300D5B"/>
    <w:rsid w:val="00300E20"/>
    <w:rsid w:val="00300F1C"/>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C7C"/>
    <w:rsid w:val="00304E92"/>
    <w:rsid w:val="003059C5"/>
    <w:rsid w:val="00306206"/>
    <w:rsid w:val="003065C8"/>
    <w:rsid w:val="003067C5"/>
    <w:rsid w:val="00306879"/>
    <w:rsid w:val="003068BF"/>
    <w:rsid w:val="00306E0E"/>
    <w:rsid w:val="00306E85"/>
    <w:rsid w:val="00306EB2"/>
    <w:rsid w:val="003073F7"/>
    <w:rsid w:val="003076B1"/>
    <w:rsid w:val="0030770B"/>
    <w:rsid w:val="00307833"/>
    <w:rsid w:val="00307D08"/>
    <w:rsid w:val="0031026B"/>
    <w:rsid w:val="00310666"/>
    <w:rsid w:val="00310745"/>
    <w:rsid w:val="0031092A"/>
    <w:rsid w:val="00310936"/>
    <w:rsid w:val="00310A8D"/>
    <w:rsid w:val="00311BD9"/>
    <w:rsid w:val="00311FC5"/>
    <w:rsid w:val="00312A79"/>
    <w:rsid w:val="00312C44"/>
    <w:rsid w:val="00312C57"/>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513"/>
    <w:rsid w:val="003175C1"/>
    <w:rsid w:val="00317D85"/>
    <w:rsid w:val="00317FE3"/>
    <w:rsid w:val="003203AE"/>
    <w:rsid w:val="00320495"/>
    <w:rsid w:val="0032081F"/>
    <w:rsid w:val="00320D9E"/>
    <w:rsid w:val="003213A2"/>
    <w:rsid w:val="00321690"/>
    <w:rsid w:val="00321B94"/>
    <w:rsid w:val="00321C68"/>
    <w:rsid w:val="00321E9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A5E"/>
    <w:rsid w:val="003272BC"/>
    <w:rsid w:val="00327563"/>
    <w:rsid w:val="00327C5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F7A"/>
    <w:rsid w:val="00341604"/>
    <w:rsid w:val="0034174B"/>
    <w:rsid w:val="003418B4"/>
    <w:rsid w:val="00341B25"/>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532"/>
    <w:rsid w:val="003447D6"/>
    <w:rsid w:val="00344821"/>
    <w:rsid w:val="00344E2F"/>
    <w:rsid w:val="00344E5A"/>
    <w:rsid w:val="003450F0"/>
    <w:rsid w:val="00345215"/>
    <w:rsid w:val="00345483"/>
    <w:rsid w:val="00345828"/>
    <w:rsid w:val="00346148"/>
    <w:rsid w:val="00346286"/>
    <w:rsid w:val="00346440"/>
    <w:rsid w:val="0034707B"/>
    <w:rsid w:val="00347215"/>
    <w:rsid w:val="003479D5"/>
    <w:rsid w:val="00347B31"/>
    <w:rsid w:val="003504DC"/>
    <w:rsid w:val="00350570"/>
    <w:rsid w:val="00350F12"/>
    <w:rsid w:val="0035160E"/>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D41"/>
    <w:rsid w:val="00354EF2"/>
    <w:rsid w:val="00354F78"/>
    <w:rsid w:val="003550A0"/>
    <w:rsid w:val="003555F3"/>
    <w:rsid w:val="0035592A"/>
    <w:rsid w:val="00355ACD"/>
    <w:rsid w:val="00355C60"/>
    <w:rsid w:val="00355DB0"/>
    <w:rsid w:val="00355DE4"/>
    <w:rsid w:val="00355E60"/>
    <w:rsid w:val="00355F09"/>
    <w:rsid w:val="0035629C"/>
    <w:rsid w:val="0035629E"/>
    <w:rsid w:val="00357336"/>
    <w:rsid w:val="003578AE"/>
    <w:rsid w:val="0036031D"/>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971"/>
    <w:rsid w:val="003659BB"/>
    <w:rsid w:val="00366477"/>
    <w:rsid w:val="003669EA"/>
    <w:rsid w:val="00367269"/>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425"/>
    <w:rsid w:val="0038455E"/>
    <w:rsid w:val="00384947"/>
    <w:rsid w:val="003850CA"/>
    <w:rsid w:val="003855CC"/>
    <w:rsid w:val="00385709"/>
    <w:rsid w:val="00385BFA"/>
    <w:rsid w:val="00385F9A"/>
    <w:rsid w:val="0038605B"/>
    <w:rsid w:val="003860C2"/>
    <w:rsid w:val="003862E2"/>
    <w:rsid w:val="00386439"/>
    <w:rsid w:val="00386661"/>
    <w:rsid w:val="003866B8"/>
    <w:rsid w:val="00386A2B"/>
    <w:rsid w:val="00387125"/>
    <w:rsid w:val="003871A1"/>
    <w:rsid w:val="003872A4"/>
    <w:rsid w:val="003874AC"/>
    <w:rsid w:val="003877DA"/>
    <w:rsid w:val="00387C13"/>
    <w:rsid w:val="00390180"/>
    <w:rsid w:val="003901FB"/>
    <w:rsid w:val="0039055F"/>
    <w:rsid w:val="00390688"/>
    <w:rsid w:val="003908AB"/>
    <w:rsid w:val="003910CA"/>
    <w:rsid w:val="0039194C"/>
    <w:rsid w:val="00391998"/>
    <w:rsid w:val="00391B31"/>
    <w:rsid w:val="00391F96"/>
    <w:rsid w:val="003923FC"/>
    <w:rsid w:val="00392432"/>
    <w:rsid w:val="0039281D"/>
    <w:rsid w:val="003929E3"/>
    <w:rsid w:val="0039380F"/>
    <w:rsid w:val="00393B07"/>
    <w:rsid w:val="003941CA"/>
    <w:rsid w:val="00394444"/>
    <w:rsid w:val="00395252"/>
    <w:rsid w:val="00395E11"/>
    <w:rsid w:val="00396120"/>
    <w:rsid w:val="00396879"/>
    <w:rsid w:val="00396B6E"/>
    <w:rsid w:val="00396CB9"/>
    <w:rsid w:val="00396DF6"/>
    <w:rsid w:val="00397660"/>
    <w:rsid w:val="0039775F"/>
    <w:rsid w:val="00397881"/>
    <w:rsid w:val="003978AB"/>
    <w:rsid w:val="0039790A"/>
    <w:rsid w:val="00397D76"/>
    <w:rsid w:val="00397E6E"/>
    <w:rsid w:val="00397F7C"/>
    <w:rsid w:val="00397F93"/>
    <w:rsid w:val="003A07A7"/>
    <w:rsid w:val="003A0C0D"/>
    <w:rsid w:val="003A0CCA"/>
    <w:rsid w:val="003A0CCB"/>
    <w:rsid w:val="003A0D5C"/>
    <w:rsid w:val="003A172D"/>
    <w:rsid w:val="003A1B18"/>
    <w:rsid w:val="003A1FD5"/>
    <w:rsid w:val="003A235F"/>
    <w:rsid w:val="003A24A7"/>
    <w:rsid w:val="003A25F5"/>
    <w:rsid w:val="003A2D8E"/>
    <w:rsid w:val="003A33A1"/>
    <w:rsid w:val="003A39B0"/>
    <w:rsid w:val="003A3E22"/>
    <w:rsid w:val="003A4205"/>
    <w:rsid w:val="003A45A5"/>
    <w:rsid w:val="003A49C4"/>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753"/>
    <w:rsid w:val="003C491F"/>
    <w:rsid w:val="003C499C"/>
    <w:rsid w:val="003C4B4A"/>
    <w:rsid w:val="003C4D16"/>
    <w:rsid w:val="003C56DC"/>
    <w:rsid w:val="003C70CD"/>
    <w:rsid w:val="003C7153"/>
    <w:rsid w:val="003C7267"/>
    <w:rsid w:val="003C798E"/>
    <w:rsid w:val="003C7F2D"/>
    <w:rsid w:val="003D033C"/>
    <w:rsid w:val="003D07E9"/>
    <w:rsid w:val="003D149B"/>
    <w:rsid w:val="003D18B9"/>
    <w:rsid w:val="003D2427"/>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8F0"/>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60A8"/>
    <w:rsid w:val="003E620F"/>
    <w:rsid w:val="003E651B"/>
    <w:rsid w:val="003E68A2"/>
    <w:rsid w:val="003E69C5"/>
    <w:rsid w:val="003E6A9E"/>
    <w:rsid w:val="003E6F90"/>
    <w:rsid w:val="003E7053"/>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EC"/>
    <w:rsid w:val="003F6166"/>
    <w:rsid w:val="003F651D"/>
    <w:rsid w:val="003F65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E3E"/>
    <w:rsid w:val="00401E5D"/>
    <w:rsid w:val="00401EEE"/>
    <w:rsid w:val="004023D9"/>
    <w:rsid w:val="00402558"/>
    <w:rsid w:val="00402B21"/>
    <w:rsid w:val="00402C6E"/>
    <w:rsid w:val="00402D13"/>
    <w:rsid w:val="00402E17"/>
    <w:rsid w:val="00403053"/>
    <w:rsid w:val="00403239"/>
    <w:rsid w:val="00403274"/>
    <w:rsid w:val="004034B3"/>
    <w:rsid w:val="004041B0"/>
    <w:rsid w:val="0040437B"/>
    <w:rsid w:val="004044C4"/>
    <w:rsid w:val="00404552"/>
    <w:rsid w:val="004048B5"/>
    <w:rsid w:val="0040496C"/>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E37"/>
    <w:rsid w:val="004231A1"/>
    <w:rsid w:val="004234F0"/>
    <w:rsid w:val="004236C4"/>
    <w:rsid w:val="00423AE0"/>
    <w:rsid w:val="00423BED"/>
    <w:rsid w:val="00424303"/>
    <w:rsid w:val="004244CF"/>
    <w:rsid w:val="00424511"/>
    <w:rsid w:val="00424632"/>
    <w:rsid w:val="004246FB"/>
    <w:rsid w:val="00424902"/>
    <w:rsid w:val="00424A61"/>
    <w:rsid w:val="00424BAB"/>
    <w:rsid w:val="00424ECC"/>
    <w:rsid w:val="00424F19"/>
    <w:rsid w:val="00424F59"/>
    <w:rsid w:val="004250EE"/>
    <w:rsid w:val="00425233"/>
    <w:rsid w:val="00425FE4"/>
    <w:rsid w:val="00426210"/>
    <w:rsid w:val="004263A5"/>
    <w:rsid w:val="00426415"/>
    <w:rsid w:val="00426536"/>
    <w:rsid w:val="00426A3A"/>
    <w:rsid w:val="00426D05"/>
    <w:rsid w:val="00426D7B"/>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5215"/>
    <w:rsid w:val="0043581A"/>
    <w:rsid w:val="00435A29"/>
    <w:rsid w:val="0043601C"/>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608"/>
    <w:rsid w:val="00441EBC"/>
    <w:rsid w:val="004423CD"/>
    <w:rsid w:val="004427E3"/>
    <w:rsid w:val="00442B91"/>
    <w:rsid w:val="00442EA5"/>
    <w:rsid w:val="00442FFF"/>
    <w:rsid w:val="004430B7"/>
    <w:rsid w:val="0044311A"/>
    <w:rsid w:val="0044311E"/>
    <w:rsid w:val="00443A80"/>
    <w:rsid w:val="00443AC7"/>
    <w:rsid w:val="00444396"/>
    <w:rsid w:val="00444475"/>
    <w:rsid w:val="00444580"/>
    <w:rsid w:val="00444583"/>
    <w:rsid w:val="00444D1F"/>
    <w:rsid w:val="00444EC8"/>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C4"/>
    <w:rsid w:val="00454EC8"/>
    <w:rsid w:val="004551EE"/>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DEE"/>
    <w:rsid w:val="00466FF3"/>
    <w:rsid w:val="00467280"/>
    <w:rsid w:val="004675DC"/>
    <w:rsid w:val="0046781B"/>
    <w:rsid w:val="0046797E"/>
    <w:rsid w:val="00470077"/>
    <w:rsid w:val="0047026A"/>
    <w:rsid w:val="00470528"/>
    <w:rsid w:val="00470591"/>
    <w:rsid w:val="004708E8"/>
    <w:rsid w:val="004709A5"/>
    <w:rsid w:val="00470EFE"/>
    <w:rsid w:val="004711BF"/>
    <w:rsid w:val="004712A6"/>
    <w:rsid w:val="0047141E"/>
    <w:rsid w:val="0047147C"/>
    <w:rsid w:val="00471705"/>
    <w:rsid w:val="00471BAA"/>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80"/>
    <w:rsid w:val="004815A7"/>
    <w:rsid w:val="00481737"/>
    <w:rsid w:val="00481917"/>
    <w:rsid w:val="00481D74"/>
    <w:rsid w:val="00481DF8"/>
    <w:rsid w:val="00482745"/>
    <w:rsid w:val="00482868"/>
    <w:rsid w:val="004828CD"/>
    <w:rsid w:val="00482A39"/>
    <w:rsid w:val="00482BF1"/>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70B"/>
    <w:rsid w:val="004957D9"/>
    <w:rsid w:val="00495D41"/>
    <w:rsid w:val="0049676C"/>
    <w:rsid w:val="00496EDA"/>
    <w:rsid w:val="00497018"/>
    <w:rsid w:val="004976B8"/>
    <w:rsid w:val="00497D2F"/>
    <w:rsid w:val="004A043A"/>
    <w:rsid w:val="004A09CA"/>
    <w:rsid w:val="004A0AD5"/>
    <w:rsid w:val="004A0BEC"/>
    <w:rsid w:val="004A0D46"/>
    <w:rsid w:val="004A0FB9"/>
    <w:rsid w:val="004A12AE"/>
    <w:rsid w:val="004A170F"/>
    <w:rsid w:val="004A1D7A"/>
    <w:rsid w:val="004A2305"/>
    <w:rsid w:val="004A2470"/>
    <w:rsid w:val="004A2A63"/>
    <w:rsid w:val="004A3489"/>
    <w:rsid w:val="004A35C1"/>
    <w:rsid w:val="004A4113"/>
    <w:rsid w:val="004A4278"/>
    <w:rsid w:val="004A4958"/>
    <w:rsid w:val="004A5153"/>
    <w:rsid w:val="004A5646"/>
    <w:rsid w:val="004A592E"/>
    <w:rsid w:val="004A6137"/>
    <w:rsid w:val="004A617E"/>
    <w:rsid w:val="004A69EE"/>
    <w:rsid w:val="004A6CBD"/>
    <w:rsid w:val="004A6FE9"/>
    <w:rsid w:val="004A7406"/>
    <w:rsid w:val="004A7C7B"/>
    <w:rsid w:val="004B0317"/>
    <w:rsid w:val="004B0844"/>
    <w:rsid w:val="004B0CA9"/>
    <w:rsid w:val="004B2085"/>
    <w:rsid w:val="004B210C"/>
    <w:rsid w:val="004B2C91"/>
    <w:rsid w:val="004B326D"/>
    <w:rsid w:val="004B3FA8"/>
    <w:rsid w:val="004B3FE6"/>
    <w:rsid w:val="004B4342"/>
    <w:rsid w:val="004B43D2"/>
    <w:rsid w:val="004B534A"/>
    <w:rsid w:val="004B5412"/>
    <w:rsid w:val="004B56B2"/>
    <w:rsid w:val="004B56B7"/>
    <w:rsid w:val="004B603A"/>
    <w:rsid w:val="004B609A"/>
    <w:rsid w:val="004B6170"/>
    <w:rsid w:val="004B6334"/>
    <w:rsid w:val="004B657D"/>
    <w:rsid w:val="004B6A3B"/>
    <w:rsid w:val="004B6E2D"/>
    <w:rsid w:val="004B6FFB"/>
    <w:rsid w:val="004B7490"/>
    <w:rsid w:val="004B7F48"/>
    <w:rsid w:val="004C02D4"/>
    <w:rsid w:val="004C0609"/>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E4"/>
    <w:rsid w:val="004C3460"/>
    <w:rsid w:val="004C3676"/>
    <w:rsid w:val="004C3703"/>
    <w:rsid w:val="004C37F7"/>
    <w:rsid w:val="004C3AFD"/>
    <w:rsid w:val="004C3C9D"/>
    <w:rsid w:val="004C40FF"/>
    <w:rsid w:val="004C4BC6"/>
    <w:rsid w:val="004C4DD3"/>
    <w:rsid w:val="004C4F4F"/>
    <w:rsid w:val="004C5022"/>
    <w:rsid w:val="004C53E9"/>
    <w:rsid w:val="004C5F84"/>
    <w:rsid w:val="004C649D"/>
    <w:rsid w:val="004C68FD"/>
    <w:rsid w:val="004C6BD7"/>
    <w:rsid w:val="004C7081"/>
    <w:rsid w:val="004C7D8D"/>
    <w:rsid w:val="004D020A"/>
    <w:rsid w:val="004D033F"/>
    <w:rsid w:val="004D0622"/>
    <w:rsid w:val="004D0872"/>
    <w:rsid w:val="004D0A7F"/>
    <w:rsid w:val="004D11EA"/>
    <w:rsid w:val="004D1605"/>
    <w:rsid w:val="004D1678"/>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E5"/>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1F7"/>
    <w:rsid w:val="004E0757"/>
    <w:rsid w:val="004E0AAB"/>
    <w:rsid w:val="004E0E59"/>
    <w:rsid w:val="004E1162"/>
    <w:rsid w:val="004E166E"/>
    <w:rsid w:val="004E18C1"/>
    <w:rsid w:val="004E2597"/>
    <w:rsid w:val="004E2C9D"/>
    <w:rsid w:val="004E3108"/>
    <w:rsid w:val="004E315A"/>
    <w:rsid w:val="004E3269"/>
    <w:rsid w:val="004E3610"/>
    <w:rsid w:val="004E385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789"/>
    <w:rsid w:val="004E6935"/>
    <w:rsid w:val="004E6DB8"/>
    <w:rsid w:val="004E7151"/>
    <w:rsid w:val="004E7294"/>
    <w:rsid w:val="004E72AA"/>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783"/>
    <w:rsid w:val="004F2BEA"/>
    <w:rsid w:val="004F2EB5"/>
    <w:rsid w:val="004F3038"/>
    <w:rsid w:val="004F3050"/>
    <w:rsid w:val="004F3298"/>
    <w:rsid w:val="004F350C"/>
    <w:rsid w:val="004F380A"/>
    <w:rsid w:val="004F4069"/>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EB"/>
    <w:rsid w:val="004F7C50"/>
    <w:rsid w:val="004F7F3E"/>
    <w:rsid w:val="00500030"/>
    <w:rsid w:val="00500058"/>
    <w:rsid w:val="00500081"/>
    <w:rsid w:val="005000F5"/>
    <w:rsid w:val="00500F90"/>
    <w:rsid w:val="00500FA6"/>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D5F"/>
    <w:rsid w:val="00507DD5"/>
    <w:rsid w:val="0051015C"/>
    <w:rsid w:val="00510303"/>
    <w:rsid w:val="00510352"/>
    <w:rsid w:val="00510389"/>
    <w:rsid w:val="00510CAB"/>
    <w:rsid w:val="005110B0"/>
    <w:rsid w:val="00511315"/>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E8"/>
    <w:rsid w:val="00521777"/>
    <w:rsid w:val="00521A02"/>
    <w:rsid w:val="00521A40"/>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AFF"/>
    <w:rsid w:val="005351F4"/>
    <w:rsid w:val="005358AA"/>
    <w:rsid w:val="00535988"/>
    <w:rsid w:val="00535D65"/>
    <w:rsid w:val="00536054"/>
    <w:rsid w:val="0053615E"/>
    <w:rsid w:val="00536188"/>
    <w:rsid w:val="005369FD"/>
    <w:rsid w:val="00536BDE"/>
    <w:rsid w:val="00536EC9"/>
    <w:rsid w:val="005373D5"/>
    <w:rsid w:val="005373EF"/>
    <w:rsid w:val="00537652"/>
    <w:rsid w:val="005379B2"/>
    <w:rsid w:val="00537B31"/>
    <w:rsid w:val="00537B8D"/>
    <w:rsid w:val="00537BD0"/>
    <w:rsid w:val="00537C06"/>
    <w:rsid w:val="00540661"/>
    <w:rsid w:val="005406AA"/>
    <w:rsid w:val="00540B6C"/>
    <w:rsid w:val="00541217"/>
    <w:rsid w:val="00541549"/>
    <w:rsid w:val="0054164C"/>
    <w:rsid w:val="00541F6E"/>
    <w:rsid w:val="00542892"/>
    <w:rsid w:val="005429AA"/>
    <w:rsid w:val="00542A81"/>
    <w:rsid w:val="00542A9A"/>
    <w:rsid w:val="00542D6F"/>
    <w:rsid w:val="00542E90"/>
    <w:rsid w:val="00543536"/>
    <w:rsid w:val="0054369E"/>
    <w:rsid w:val="00543743"/>
    <w:rsid w:val="0054385B"/>
    <w:rsid w:val="00543A53"/>
    <w:rsid w:val="00543BCC"/>
    <w:rsid w:val="00543E77"/>
    <w:rsid w:val="0054440F"/>
    <w:rsid w:val="0054456C"/>
    <w:rsid w:val="00544CB5"/>
    <w:rsid w:val="0054511D"/>
    <w:rsid w:val="00545951"/>
    <w:rsid w:val="00545A98"/>
    <w:rsid w:val="00545CBF"/>
    <w:rsid w:val="00546138"/>
    <w:rsid w:val="005462F0"/>
    <w:rsid w:val="0054641A"/>
    <w:rsid w:val="00546961"/>
    <w:rsid w:val="00546C83"/>
    <w:rsid w:val="00546EEC"/>
    <w:rsid w:val="005470B6"/>
    <w:rsid w:val="00547498"/>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204F"/>
    <w:rsid w:val="0055224E"/>
    <w:rsid w:val="00552A17"/>
    <w:rsid w:val="00552F7E"/>
    <w:rsid w:val="005531CF"/>
    <w:rsid w:val="00553670"/>
    <w:rsid w:val="00553F51"/>
    <w:rsid w:val="00553FD5"/>
    <w:rsid w:val="00554244"/>
    <w:rsid w:val="0055452F"/>
    <w:rsid w:val="00554544"/>
    <w:rsid w:val="00554B31"/>
    <w:rsid w:val="00554C57"/>
    <w:rsid w:val="00554E40"/>
    <w:rsid w:val="00555361"/>
    <w:rsid w:val="00555C36"/>
    <w:rsid w:val="00555C6D"/>
    <w:rsid w:val="00555CD8"/>
    <w:rsid w:val="0055605A"/>
    <w:rsid w:val="00556348"/>
    <w:rsid w:val="005563A0"/>
    <w:rsid w:val="00556681"/>
    <w:rsid w:val="005568C3"/>
    <w:rsid w:val="005569B6"/>
    <w:rsid w:val="005577D4"/>
    <w:rsid w:val="00557864"/>
    <w:rsid w:val="005578AD"/>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40D2"/>
    <w:rsid w:val="005641A5"/>
    <w:rsid w:val="005645D6"/>
    <w:rsid w:val="0056460A"/>
    <w:rsid w:val="00564614"/>
    <w:rsid w:val="005648A9"/>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344"/>
    <w:rsid w:val="00576945"/>
    <w:rsid w:val="00576F05"/>
    <w:rsid w:val="00577259"/>
    <w:rsid w:val="00577326"/>
    <w:rsid w:val="0057756D"/>
    <w:rsid w:val="00577888"/>
    <w:rsid w:val="00580174"/>
    <w:rsid w:val="005801A2"/>
    <w:rsid w:val="00580C55"/>
    <w:rsid w:val="0058104F"/>
    <w:rsid w:val="0058121E"/>
    <w:rsid w:val="005812AB"/>
    <w:rsid w:val="00581378"/>
    <w:rsid w:val="00581380"/>
    <w:rsid w:val="005813D8"/>
    <w:rsid w:val="0058165A"/>
    <w:rsid w:val="005819C3"/>
    <w:rsid w:val="0058238A"/>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A34"/>
    <w:rsid w:val="0059210A"/>
    <w:rsid w:val="00592231"/>
    <w:rsid w:val="00592678"/>
    <w:rsid w:val="00592963"/>
    <w:rsid w:val="00592D51"/>
    <w:rsid w:val="00592D9F"/>
    <w:rsid w:val="00593729"/>
    <w:rsid w:val="00594034"/>
    <w:rsid w:val="00594465"/>
    <w:rsid w:val="00594C33"/>
    <w:rsid w:val="00594CDE"/>
    <w:rsid w:val="0059516C"/>
    <w:rsid w:val="005951A7"/>
    <w:rsid w:val="005952A5"/>
    <w:rsid w:val="00595618"/>
    <w:rsid w:val="00595831"/>
    <w:rsid w:val="005962FD"/>
    <w:rsid w:val="00596580"/>
    <w:rsid w:val="005967BD"/>
    <w:rsid w:val="00597491"/>
    <w:rsid w:val="005976E4"/>
    <w:rsid w:val="005976F4"/>
    <w:rsid w:val="005977A0"/>
    <w:rsid w:val="005979F3"/>
    <w:rsid w:val="00597CE2"/>
    <w:rsid w:val="005A0B0E"/>
    <w:rsid w:val="005A1068"/>
    <w:rsid w:val="005A10B9"/>
    <w:rsid w:val="005A11C3"/>
    <w:rsid w:val="005A1724"/>
    <w:rsid w:val="005A194E"/>
    <w:rsid w:val="005A1D38"/>
    <w:rsid w:val="005A274B"/>
    <w:rsid w:val="005A2842"/>
    <w:rsid w:val="005A2B28"/>
    <w:rsid w:val="005A2C21"/>
    <w:rsid w:val="005A2CD5"/>
    <w:rsid w:val="005A2D79"/>
    <w:rsid w:val="005A33A1"/>
    <w:rsid w:val="005A35A4"/>
    <w:rsid w:val="005A3654"/>
    <w:rsid w:val="005A3A45"/>
    <w:rsid w:val="005A4090"/>
    <w:rsid w:val="005A40DB"/>
    <w:rsid w:val="005A42C8"/>
    <w:rsid w:val="005A4638"/>
    <w:rsid w:val="005A4C20"/>
    <w:rsid w:val="005A50D2"/>
    <w:rsid w:val="005A5928"/>
    <w:rsid w:val="005A5D1F"/>
    <w:rsid w:val="005A5DBB"/>
    <w:rsid w:val="005A5E39"/>
    <w:rsid w:val="005A6124"/>
    <w:rsid w:val="005A6552"/>
    <w:rsid w:val="005A66B0"/>
    <w:rsid w:val="005A67C7"/>
    <w:rsid w:val="005A6A28"/>
    <w:rsid w:val="005A70D8"/>
    <w:rsid w:val="005A71AC"/>
    <w:rsid w:val="005A7215"/>
    <w:rsid w:val="005A7463"/>
    <w:rsid w:val="005A76F1"/>
    <w:rsid w:val="005A7836"/>
    <w:rsid w:val="005A7A7F"/>
    <w:rsid w:val="005B03D4"/>
    <w:rsid w:val="005B05E9"/>
    <w:rsid w:val="005B0AA7"/>
    <w:rsid w:val="005B0D71"/>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C016E"/>
    <w:rsid w:val="005C0C97"/>
    <w:rsid w:val="005C0F4A"/>
    <w:rsid w:val="005C1AAE"/>
    <w:rsid w:val="005C256C"/>
    <w:rsid w:val="005C2587"/>
    <w:rsid w:val="005C2674"/>
    <w:rsid w:val="005C2956"/>
    <w:rsid w:val="005C3302"/>
    <w:rsid w:val="005C385F"/>
    <w:rsid w:val="005C42C5"/>
    <w:rsid w:val="005C5025"/>
    <w:rsid w:val="005C5068"/>
    <w:rsid w:val="005C5279"/>
    <w:rsid w:val="005C553E"/>
    <w:rsid w:val="005C6159"/>
    <w:rsid w:val="005C6575"/>
    <w:rsid w:val="005C6676"/>
    <w:rsid w:val="005C6B80"/>
    <w:rsid w:val="005C740A"/>
    <w:rsid w:val="005C77B3"/>
    <w:rsid w:val="005C7A10"/>
    <w:rsid w:val="005C7AED"/>
    <w:rsid w:val="005C7B7D"/>
    <w:rsid w:val="005C7BF6"/>
    <w:rsid w:val="005C7C26"/>
    <w:rsid w:val="005D007F"/>
    <w:rsid w:val="005D03A1"/>
    <w:rsid w:val="005D0B33"/>
    <w:rsid w:val="005D0BE8"/>
    <w:rsid w:val="005D104F"/>
    <w:rsid w:val="005D18D3"/>
    <w:rsid w:val="005D1C74"/>
    <w:rsid w:val="005D229F"/>
    <w:rsid w:val="005D22FF"/>
    <w:rsid w:val="005D2457"/>
    <w:rsid w:val="005D2AC3"/>
    <w:rsid w:val="005D2E1A"/>
    <w:rsid w:val="005D303F"/>
    <w:rsid w:val="005D3343"/>
    <w:rsid w:val="005D37BA"/>
    <w:rsid w:val="005D3A41"/>
    <w:rsid w:val="005D40C5"/>
    <w:rsid w:val="005D4944"/>
    <w:rsid w:val="005D4A3F"/>
    <w:rsid w:val="005D4AAE"/>
    <w:rsid w:val="005D4CD2"/>
    <w:rsid w:val="005D4FFC"/>
    <w:rsid w:val="005D516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654"/>
    <w:rsid w:val="005E1AC6"/>
    <w:rsid w:val="005E1D23"/>
    <w:rsid w:val="005E1ED2"/>
    <w:rsid w:val="005E25B2"/>
    <w:rsid w:val="005E2636"/>
    <w:rsid w:val="005E29BD"/>
    <w:rsid w:val="005E2CC0"/>
    <w:rsid w:val="005E2EA3"/>
    <w:rsid w:val="005E3C5E"/>
    <w:rsid w:val="005E3ED4"/>
    <w:rsid w:val="005E3F2B"/>
    <w:rsid w:val="005E4031"/>
    <w:rsid w:val="005E4AF6"/>
    <w:rsid w:val="005E4B3F"/>
    <w:rsid w:val="005E527F"/>
    <w:rsid w:val="005E55DF"/>
    <w:rsid w:val="005E56CE"/>
    <w:rsid w:val="005E5B4F"/>
    <w:rsid w:val="005E5EEF"/>
    <w:rsid w:val="005E5FE4"/>
    <w:rsid w:val="005E5FED"/>
    <w:rsid w:val="005E646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C05"/>
    <w:rsid w:val="005F2C70"/>
    <w:rsid w:val="005F302D"/>
    <w:rsid w:val="005F3539"/>
    <w:rsid w:val="005F39FD"/>
    <w:rsid w:val="005F4190"/>
    <w:rsid w:val="005F46BC"/>
    <w:rsid w:val="005F48B2"/>
    <w:rsid w:val="005F4935"/>
    <w:rsid w:val="005F49F1"/>
    <w:rsid w:val="005F4F2E"/>
    <w:rsid w:val="005F52C1"/>
    <w:rsid w:val="005F5562"/>
    <w:rsid w:val="005F5E76"/>
    <w:rsid w:val="005F61C8"/>
    <w:rsid w:val="005F627F"/>
    <w:rsid w:val="005F6357"/>
    <w:rsid w:val="005F638B"/>
    <w:rsid w:val="005F66B5"/>
    <w:rsid w:val="005F6DFA"/>
    <w:rsid w:val="005F6F1B"/>
    <w:rsid w:val="005F7722"/>
    <w:rsid w:val="005F77FA"/>
    <w:rsid w:val="005F7D78"/>
    <w:rsid w:val="005F7E2F"/>
    <w:rsid w:val="0060007F"/>
    <w:rsid w:val="00600081"/>
    <w:rsid w:val="006000A3"/>
    <w:rsid w:val="006000FE"/>
    <w:rsid w:val="00600401"/>
    <w:rsid w:val="006005E6"/>
    <w:rsid w:val="00601346"/>
    <w:rsid w:val="006013C0"/>
    <w:rsid w:val="006014FE"/>
    <w:rsid w:val="00601A66"/>
    <w:rsid w:val="006020F7"/>
    <w:rsid w:val="00602316"/>
    <w:rsid w:val="0060286D"/>
    <w:rsid w:val="00602F26"/>
    <w:rsid w:val="00603167"/>
    <w:rsid w:val="00603382"/>
    <w:rsid w:val="006035B2"/>
    <w:rsid w:val="0060367D"/>
    <w:rsid w:val="006038BC"/>
    <w:rsid w:val="00603F1F"/>
    <w:rsid w:val="0060403D"/>
    <w:rsid w:val="006041CF"/>
    <w:rsid w:val="0060483F"/>
    <w:rsid w:val="00604884"/>
    <w:rsid w:val="00604D48"/>
    <w:rsid w:val="006050A5"/>
    <w:rsid w:val="00605149"/>
    <w:rsid w:val="00605201"/>
    <w:rsid w:val="00605E59"/>
    <w:rsid w:val="00605EC6"/>
    <w:rsid w:val="006060F4"/>
    <w:rsid w:val="00606357"/>
    <w:rsid w:val="0060642C"/>
    <w:rsid w:val="00606576"/>
    <w:rsid w:val="0060661F"/>
    <w:rsid w:val="006067F1"/>
    <w:rsid w:val="0060749B"/>
    <w:rsid w:val="00607C5B"/>
    <w:rsid w:val="00610D18"/>
    <w:rsid w:val="0061138F"/>
    <w:rsid w:val="006118BF"/>
    <w:rsid w:val="00612122"/>
    <w:rsid w:val="00612162"/>
    <w:rsid w:val="00612860"/>
    <w:rsid w:val="00612A08"/>
    <w:rsid w:val="00613095"/>
    <w:rsid w:val="006130C2"/>
    <w:rsid w:val="006131CD"/>
    <w:rsid w:val="00613354"/>
    <w:rsid w:val="006135A0"/>
    <w:rsid w:val="00613844"/>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5080"/>
    <w:rsid w:val="00625451"/>
    <w:rsid w:val="00625838"/>
    <w:rsid w:val="0062585B"/>
    <w:rsid w:val="006258DC"/>
    <w:rsid w:val="00625B38"/>
    <w:rsid w:val="00625CD2"/>
    <w:rsid w:val="0062608B"/>
    <w:rsid w:val="00626A96"/>
    <w:rsid w:val="0063041A"/>
    <w:rsid w:val="0063068C"/>
    <w:rsid w:val="00630991"/>
    <w:rsid w:val="006309BB"/>
    <w:rsid w:val="00630AA2"/>
    <w:rsid w:val="00630B8D"/>
    <w:rsid w:val="00630BEE"/>
    <w:rsid w:val="00630CD8"/>
    <w:rsid w:val="00630E0A"/>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8BC"/>
    <w:rsid w:val="00635D0D"/>
    <w:rsid w:val="00636300"/>
    <w:rsid w:val="006366F4"/>
    <w:rsid w:val="00636E11"/>
    <w:rsid w:val="00637B57"/>
    <w:rsid w:val="00637E3B"/>
    <w:rsid w:val="00637E61"/>
    <w:rsid w:val="00640875"/>
    <w:rsid w:val="0064142A"/>
    <w:rsid w:val="006418E7"/>
    <w:rsid w:val="00641A32"/>
    <w:rsid w:val="006421AE"/>
    <w:rsid w:val="006422C7"/>
    <w:rsid w:val="0064241D"/>
    <w:rsid w:val="00642513"/>
    <w:rsid w:val="0064257C"/>
    <w:rsid w:val="00642607"/>
    <w:rsid w:val="00642A97"/>
    <w:rsid w:val="00642C4E"/>
    <w:rsid w:val="00643752"/>
    <w:rsid w:val="00644006"/>
    <w:rsid w:val="00644439"/>
    <w:rsid w:val="0064472C"/>
    <w:rsid w:val="006447FB"/>
    <w:rsid w:val="0064522C"/>
    <w:rsid w:val="006453B6"/>
    <w:rsid w:val="00645851"/>
    <w:rsid w:val="006459B4"/>
    <w:rsid w:val="00645EDD"/>
    <w:rsid w:val="00646707"/>
    <w:rsid w:val="00646775"/>
    <w:rsid w:val="00646872"/>
    <w:rsid w:val="00646877"/>
    <w:rsid w:val="00646C6B"/>
    <w:rsid w:val="00646C9C"/>
    <w:rsid w:val="00646E6E"/>
    <w:rsid w:val="00646FA2"/>
    <w:rsid w:val="00647CBB"/>
    <w:rsid w:val="00647DF4"/>
    <w:rsid w:val="00650196"/>
    <w:rsid w:val="006501DD"/>
    <w:rsid w:val="00650233"/>
    <w:rsid w:val="00651436"/>
    <w:rsid w:val="006519A3"/>
    <w:rsid w:val="00651A7F"/>
    <w:rsid w:val="00651F84"/>
    <w:rsid w:val="00652680"/>
    <w:rsid w:val="006526E5"/>
    <w:rsid w:val="006527F7"/>
    <w:rsid w:val="00652A87"/>
    <w:rsid w:val="00653442"/>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569"/>
    <w:rsid w:val="0066675F"/>
    <w:rsid w:val="006669BA"/>
    <w:rsid w:val="0066710E"/>
    <w:rsid w:val="0066718A"/>
    <w:rsid w:val="006671A6"/>
    <w:rsid w:val="006672ED"/>
    <w:rsid w:val="006676F3"/>
    <w:rsid w:val="006700EF"/>
    <w:rsid w:val="00670566"/>
    <w:rsid w:val="00670731"/>
    <w:rsid w:val="00670BC1"/>
    <w:rsid w:val="00670C48"/>
    <w:rsid w:val="00670FC5"/>
    <w:rsid w:val="00671102"/>
    <w:rsid w:val="006713EE"/>
    <w:rsid w:val="00671452"/>
    <w:rsid w:val="00671500"/>
    <w:rsid w:val="0067160C"/>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80A"/>
    <w:rsid w:val="006818EA"/>
    <w:rsid w:val="00681A0A"/>
    <w:rsid w:val="0068207A"/>
    <w:rsid w:val="00682104"/>
    <w:rsid w:val="00682225"/>
    <w:rsid w:val="00682705"/>
    <w:rsid w:val="00682813"/>
    <w:rsid w:val="006836CF"/>
    <w:rsid w:val="006837E7"/>
    <w:rsid w:val="00683903"/>
    <w:rsid w:val="0068477E"/>
    <w:rsid w:val="006852F9"/>
    <w:rsid w:val="00685575"/>
    <w:rsid w:val="00685990"/>
    <w:rsid w:val="00685D99"/>
    <w:rsid w:val="00686381"/>
    <w:rsid w:val="006868B2"/>
    <w:rsid w:val="006868E4"/>
    <w:rsid w:val="00686EC3"/>
    <w:rsid w:val="00687269"/>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3D23"/>
    <w:rsid w:val="006A413B"/>
    <w:rsid w:val="006A420A"/>
    <w:rsid w:val="006A460A"/>
    <w:rsid w:val="006A4750"/>
    <w:rsid w:val="006A48E6"/>
    <w:rsid w:val="006A4ACC"/>
    <w:rsid w:val="006A51E0"/>
    <w:rsid w:val="006A548D"/>
    <w:rsid w:val="006A5725"/>
    <w:rsid w:val="006A5AFC"/>
    <w:rsid w:val="006A5C5A"/>
    <w:rsid w:val="006A5ED0"/>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6D60"/>
    <w:rsid w:val="006B6E7E"/>
    <w:rsid w:val="006B720D"/>
    <w:rsid w:val="006B74F3"/>
    <w:rsid w:val="006B7A0A"/>
    <w:rsid w:val="006B7BEA"/>
    <w:rsid w:val="006B7C74"/>
    <w:rsid w:val="006C0146"/>
    <w:rsid w:val="006C0246"/>
    <w:rsid w:val="006C02AC"/>
    <w:rsid w:val="006C0B10"/>
    <w:rsid w:val="006C169F"/>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3E0"/>
    <w:rsid w:val="006D28CF"/>
    <w:rsid w:val="006D2B82"/>
    <w:rsid w:val="006D3D4F"/>
    <w:rsid w:val="006D3DA7"/>
    <w:rsid w:val="006D41AE"/>
    <w:rsid w:val="006D43AD"/>
    <w:rsid w:val="006D463C"/>
    <w:rsid w:val="006D46BB"/>
    <w:rsid w:val="006D4C33"/>
    <w:rsid w:val="006D54FB"/>
    <w:rsid w:val="006D5572"/>
    <w:rsid w:val="006D55B7"/>
    <w:rsid w:val="006D58E6"/>
    <w:rsid w:val="006D59B2"/>
    <w:rsid w:val="006D5C03"/>
    <w:rsid w:val="006D5D49"/>
    <w:rsid w:val="006D5DF9"/>
    <w:rsid w:val="006D5F34"/>
    <w:rsid w:val="006D6115"/>
    <w:rsid w:val="006D63DD"/>
    <w:rsid w:val="006D694F"/>
    <w:rsid w:val="006D69B8"/>
    <w:rsid w:val="006D6D9B"/>
    <w:rsid w:val="006D703A"/>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303"/>
    <w:rsid w:val="006E33C3"/>
    <w:rsid w:val="006E3D78"/>
    <w:rsid w:val="006E431A"/>
    <w:rsid w:val="006E43F8"/>
    <w:rsid w:val="006E49A5"/>
    <w:rsid w:val="006E5417"/>
    <w:rsid w:val="006E57FF"/>
    <w:rsid w:val="006E59CB"/>
    <w:rsid w:val="006E5AE1"/>
    <w:rsid w:val="006E5B63"/>
    <w:rsid w:val="006E5B80"/>
    <w:rsid w:val="006E5DB1"/>
    <w:rsid w:val="006E611A"/>
    <w:rsid w:val="006E686C"/>
    <w:rsid w:val="006E68E6"/>
    <w:rsid w:val="006E722F"/>
    <w:rsid w:val="006E74C1"/>
    <w:rsid w:val="006E7628"/>
    <w:rsid w:val="006E78CC"/>
    <w:rsid w:val="006E78E4"/>
    <w:rsid w:val="006E7C98"/>
    <w:rsid w:val="006E7D93"/>
    <w:rsid w:val="006E7F90"/>
    <w:rsid w:val="006F0556"/>
    <w:rsid w:val="006F0794"/>
    <w:rsid w:val="006F0BCE"/>
    <w:rsid w:val="006F0CB1"/>
    <w:rsid w:val="006F0E2D"/>
    <w:rsid w:val="006F1500"/>
    <w:rsid w:val="006F1A87"/>
    <w:rsid w:val="006F2822"/>
    <w:rsid w:val="006F2F03"/>
    <w:rsid w:val="006F31B8"/>
    <w:rsid w:val="006F39E4"/>
    <w:rsid w:val="006F4117"/>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21A7"/>
    <w:rsid w:val="007023A6"/>
    <w:rsid w:val="007023DE"/>
    <w:rsid w:val="007029CD"/>
    <w:rsid w:val="00702DE2"/>
    <w:rsid w:val="0070332C"/>
    <w:rsid w:val="007033EB"/>
    <w:rsid w:val="00703619"/>
    <w:rsid w:val="00703E3A"/>
    <w:rsid w:val="0070403C"/>
    <w:rsid w:val="00704365"/>
    <w:rsid w:val="007044A4"/>
    <w:rsid w:val="007046A1"/>
    <w:rsid w:val="00704798"/>
    <w:rsid w:val="0070484D"/>
    <w:rsid w:val="0070495E"/>
    <w:rsid w:val="00704A4E"/>
    <w:rsid w:val="0070536E"/>
    <w:rsid w:val="00705E31"/>
    <w:rsid w:val="00705E32"/>
    <w:rsid w:val="00705E36"/>
    <w:rsid w:val="0070607B"/>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9A0"/>
    <w:rsid w:val="00726E72"/>
    <w:rsid w:val="00726F14"/>
    <w:rsid w:val="00726FAA"/>
    <w:rsid w:val="00726FE4"/>
    <w:rsid w:val="007273E0"/>
    <w:rsid w:val="0072788B"/>
    <w:rsid w:val="00727C24"/>
    <w:rsid w:val="00727DAF"/>
    <w:rsid w:val="00727F67"/>
    <w:rsid w:val="0073053A"/>
    <w:rsid w:val="007305E3"/>
    <w:rsid w:val="007307DB"/>
    <w:rsid w:val="007314E1"/>
    <w:rsid w:val="007315FF"/>
    <w:rsid w:val="00731603"/>
    <w:rsid w:val="007316F2"/>
    <w:rsid w:val="00731AD4"/>
    <w:rsid w:val="00731E94"/>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F6B"/>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F48"/>
    <w:rsid w:val="007563AB"/>
    <w:rsid w:val="007568AE"/>
    <w:rsid w:val="007569A5"/>
    <w:rsid w:val="00756C5E"/>
    <w:rsid w:val="00756E04"/>
    <w:rsid w:val="00756F6C"/>
    <w:rsid w:val="007571D4"/>
    <w:rsid w:val="00757877"/>
    <w:rsid w:val="00757BAB"/>
    <w:rsid w:val="0076063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9E2"/>
    <w:rsid w:val="00771D62"/>
    <w:rsid w:val="00771DDC"/>
    <w:rsid w:val="00771E21"/>
    <w:rsid w:val="00772BCA"/>
    <w:rsid w:val="007734C3"/>
    <w:rsid w:val="00773787"/>
    <w:rsid w:val="00773BAA"/>
    <w:rsid w:val="00773BF9"/>
    <w:rsid w:val="00773C5B"/>
    <w:rsid w:val="007743CF"/>
    <w:rsid w:val="0077469C"/>
    <w:rsid w:val="00774964"/>
    <w:rsid w:val="00774A80"/>
    <w:rsid w:val="00774CC4"/>
    <w:rsid w:val="00774DBA"/>
    <w:rsid w:val="0077513D"/>
    <w:rsid w:val="007753EE"/>
    <w:rsid w:val="00775488"/>
    <w:rsid w:val="007758F4"/>
    <w:rsid w:val="00775960"/>
    <w:rsid w:val="00775B13"/>
    <w:rsid w:val="00775DB1"/>
    <w:rsid w:val="007768FF"/>
    <w:rsid w:val="00776907"/>
    <w:rsid w:val="0077695F"/>
    <w:rsid w:val="00776A9C"/>
    <w:rsid w:val="00776F7A"/>
    <w:rsid w:val="00777075"/>
    <w:rsid w:val="00777733"/>
    <w:rsid w:val="0077773F"/>
    <w:rsid w:val="00777789"/>
    <w:rsid w:val="00777FC8"/>
    <w:rsid w:val="007809C8"/>
    <w:rsid w:val="00780AA8"/>
    <w:rsid w:val="00780AB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D1E"/>
    <w:rsid w:val="00785E49"/>
    <w:rsid w:val="00786035"/>
    <w:rsid w:val="00786059"/>
    <w:rsid w:val="007861C8"/>
    <w:rsid w:val="007864E4"/>
    <w:rsid w:val="00787044"/>
    <w:rsid w:val="007873FE"/>
    <w:rsid w:val="007877B3"/>
    <w:rsid w:val="00787CBF"/>
    <w:rsid w:val="00787F8E"/>
    <w:rsid w:val="007902C3"/>
    <w:rsid w:val="00790397"/>
    <w:rsid w:val="00790661"/>
    <w:rsid w:val="00790711"/>
    <w:rsid w:val="00790ED9"/>
    <w:rsid w:val="007911BB"/>
    <w:rsid w:val="00791425"/>
    <w:rsid w:val="007915B2"/>
    <w:rsid w:val="00791AA6"/>
    <w:rsid w:val="00791D43"/>
    <w:rsid w:val="00792603"/>
    <w:rsid w:val="00792A94"/>
    <w:rsid w:val="00792AD0"/>
    <w:rsid w:val="00792C00"/>
    <w:rsid w:val="00792EC2"/>
    <w:rsid w:val="007933DD"/>
    <w:rsid w:val="00793586"/>
    <w:rsid w:val="00793AC0"/>
    <w:rsid w:val="0079415F"/>
    <w:rsid w:val="00794DD0"/>
    <w:rsid w:val="00795871"/>
    <w:rsid w:val="00796017"/>
    <w:rsid w:val="00796185"/>
    <w:rsid w:val="00796340"/>
    <w:rsid w:val="007967B2"/>
    <w:rsid w:val="00796928"/>
    <w:rsid w:val="00796EE3"/>
    <w:rsid w:val="00797259"/>
    <w:rsid w:val="00797E69"/>
    <w:rsid w:val="00797F5A"/>
    <w:rsid w:val="007A023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3F2"/>
    <w:rsid w:val="007A44FD"/>
    <w:rsid w:val="007A47D0"/>
    <w:rsid w:val="007A4823"/>
    <w:rsid w:val="007A49DF"/>
    <w:rsid w:val="007A505E"/>
    <w:rsid w:val="007A5422"/>
    <w:rsid w:val="007A54A1"/>
    <w:rsid w:val="007A54CD"/>
    <w:rsid w:val="007A5663"/>
    <w:rsid w:val="007A5C31"/>
    <w:rsid w:val="007A5CF3"/>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C7E"/>
    <w:rsid w:val="007B3EE3"/>
    <w:rsid w:val="007B4042"/>
    <w:rsid w:val="007B4AB8"/>
    <w:rsid w:val="007B5250"/>
    <w:rsid w:val="007B557D"/>
    <w:rsid w:val="007B5B7E"/>
    <w:rsid w:val="007B5F60"/>
    <w:rsid w:val="007B6028"/>
    <w:rsid w:val="007B6450"/>
    <w:rsid w:val="007B66C9"/>
    <w:rsid w:val="007B6C6C"/>
    <w:rsid w:val="007B70A7"/>
    <w:rsid w:val="007B7E48"/>
    <w:rsid w:val="007C001D"/>
    <w:rsid w:val="007C032A"/>
    <w:rsid w:val="007C0625"/>
    <w:rsid w:val="007C0794"/>
    <w:rsid w:val="007C081C"/>
    <w:rsid w:val="007C0C1D"/>
    <w:rsid w:val="007C12B5"/>
    <w:rsid w:val="007C1376"/>
    <w:rsid w:val="007C163D"/>
    <w:rsid w:val="007C1BC7"/>
    <w:rsid w:val="007C1F6D"/>
    <w:rsid w:val="007C2097"/>
    <w:rsid w:val="007C23D6"/>
    <w:rsid w:val="007C354E"/>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45F"/>
    <w:rsid w:val="007D0526"/>
    <w:rsid w:val="007D056B"/>
    <w:rsid w:val="007D0D61"/>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A0C"/>
    <w:rsid w:val="007D4D38"/>
    <w:rsid w:val="007D4DD7"/>
    <w:rsid w:val="007D50A9"/>
    <w:rsid w:val="007D5481"/>
    <w:rsid w:val="007D5E2F"/>
    <w:rsid w:val="007D5F57"/>
    <w:rsid w:val="007D69BB"/>
    <w:rsid w:val="007D69CB"/>
    <w:rsid w:val="007D7243"/>
    <w:rsid w:val="007D79AF"/>
    <w:rsid w:val="007D7FA5"/>
    <w:rsid w:val="007E01A3"/>
    <w:rsid w:val="007E0AAE"/>
    <w:rsid w:val="007E0BB1"/>
    <w:rsid w:val="007E1144"/>
    <w:rsid w:val="007E11CA"/>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66A7"/>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AE8"/>
    <w:rsid w:val="0084303D"/>
    <w:rsid w:val="008433F8"/>
    <w:rsid w:val="008434BA"/>
    <w:rsid w:val="008434F3"/>
    <w:rsid w:val="00843804"/>
    <w:rsid w:val="00843849"/>
    <w:rsid w:val="008438E1"/>
    <w:rsid w:val="00843ED1"/>
    <w:rsid w:val="008441F4"/>
    <w:rsid w:val="0084432B"/>
    <w:rsid w:val="00844340"/>
    <w:rsid w:val="00844C22"/>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45A6"/>
    <w:rsid w:val="00854793"/>
    <w:rsid w:val="00854A6E"/>
    <w:rsid w:val="0085509F"/>
    <w:rsid w:val="00855303"/>
    <w:rsid w:val="00855735"/>
    <w:rsid w:val="008557F9"/>
    <w:rsid w:val="00855A1D"/>
    <w:rsid w:val="0085601C"/>
    <w:rsid w:val="00856FC4"/>
    <w:rsid w:val="00857211"/>
    <w:rsid w:val="008575A3"/>
    <w:rsid w:val="008575E3"/>
    <w:rsid w:val="00857BD4"/>
    <w:rsid w:val="00857C48"/>
    <w:rsid w:val="008605F9"/>
    <w:rsid w:val="00860A54"/>
    <w:rsid w:val="008610FC"/>
    <w:rsid w:val="00861225"/>
    <w:rsid w:val="00861524"/>
    <w:rsid w:val="00861637"/>
    <w:rsid w:val="00861F7A"/>
    <w:rsid w:val="00862143"/>
    <w:rsid w:val="00862441"/>
    <w:rsid w:val="0086264D"/>
    <w:rsid w:val="008628B1"/>
    <w:rsid w:val="00862CEB"/>
    <w:rsid w:val="00862EB6"/>
    <w:rsid w:val="0086322D"/>
    <w:rsid w:val="0086387C"/>
    <w:rsid w:val="00863D09"/>
    <w:rsid w:val="00864032"/>
    <w:rsid w:val="00864385"/>
    <w:rsid w:val="00864510"/>
    <w:rsid w:val="00864890"/>
    <w:rsid w:val="00864BFD"/>
    <w:rsid w:val="00864E5A"/>
    <w:rsid w:val="00865301"/>
    <w:rsid w:val="00865544"/>
    <w:rsid w:val="008666B8"/>
    <w:rsid w:val="0086684B"/>
    <w:rsid w:val="008668B3"/>
    <w:rsid w:val="00866A5B"/>
    <w:rsid w:val="00866B09"/>
    <w:rsid w:val="00866C0F"/>
    <w:rsid w:val="00866DA4"/>
    <w:rsid w:val="00866E7A"/>
    <w:rsid w:val="008670B3"/>
    <w:rsid w:val="008674AF"/>
    <w:rsid w:val="00867CF2"/>
    <w:rsid w:val="00867FCC"/>
    <w:rsid w:val="00870ED7"/>
    <w:rsid w:val="00871548"/>
    <w:rsid w:val="0087181D"/>
    <w:rsid w:val="00871964"/>
    <w:rsid w:val="00871B32"/>
    <w:rsid w:val="00871B3E"/>
    <w:rsid w:val="00871E11"/>
    <w:rsid w:val="00871FD6"/>
    <w:rsid w:val="008727D0"/>
    <w:rsid w:val="00872878"/>
    <w:rsid w:val="00872B5D"/>
    <w:rsid w:val="00872E2D"/>
    <w:rsid w:val="00873147"/>
    <w:rsid w:val="008733B4"/>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6179"/>
    <w:rsid w:val="00886703"/>
    <w:rsid w:val="0088677E"/>
    <w:rsid w:val="00886790"/>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7A9"/>
    <w:rsid w:val="008A4983"/>
    <w:rsid w:val="008A4B4C"/>
    <w:rsid w:val="008A4C50"/>
    <w:rsid w:val="008A4C63"/>
    <w:rsid w:val="008A4D05"/>
    <w:rsid w:val="008A550E"/>
    <w:rsid w:val="008A5A88"/>
    <w:rsid w:val="008A60AF"/>
    <w:rsid w:val="008A60D7"/>
    <w:rsid w:val="008A6132"/>
    <w:rsid w:val="008A669A"/>
    <w:rsid w:val="008A6E7E"/>
    <w:rsid w:val="008A7252"/>
    <w:rsid w:val="008A7296"/>
    <w:rsid w:val="008A74D2"/>
    <w:rsid w:val="008A751B"/>
    <w:rsid w:val="008A7624"/>
    <w:rsid w:val="008A77D6"/>
    <w:rsid w:val="008A7BBB"/>
    <w:rsid w:val="008A7C85"/>
    <w:rsid w:val="008B084E"/>
    <w:rsid w:val="008B08E9"/>
    <w:rsid w:val="008B098F"/>
    <w:rsid w:val="008B0A93"/>
    <w:rsid w:val="008B0C90"/>
    <w:rsid w:val="008B0CAC"/>
    <w:rsid w:val="008B11A5"/>
    <w:rsid w:val="008B186F"/>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8BF"/>
    <w:rsid w:val="008B58C7"/>
    <w:rsid w:val="008B5BFB"/>
    <w:rsid w:val="008B6740"/>
    <w:rsid w:val="008B6A5E"/>
    <w:rsid w:val="008B708D"/>
    <w:rsid w:val="008B792E"/>
    <w:rsid w:val="008B796A"/>
    <w:rsid w:val="008B7C2B"/>
    <w:rsid w:val="008C02BA"/>
    <w:rsid w:val="008C04E6"/>
    <w:rsid w:val="008C079D"/>
    <w:rsid w:val="008C0B19"/>
    <w:rsid w:val="008C0D0A"/>
    <w:rsid w:val="008C11D8"/>
    <w:rsid w:val="008C1425"/>
    <w:rsid w:val="008C1639"/>
    <w:rsid w:val="008C197D"/>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CA1"/>
    <w:rsid w:val="008D4CF7"/>
    <w:rsid w:val="008D5561"/>
    <w:rsid w:val="008D56E9"/>
    <w:rsid w:val="008D5783"/>
    <w:rsid w:val="008D5866"/>
    <w:rsid w:val="008D5C77"/>
    <w:rsid w:val="008D5D86"/>
    <w:rsid w:val="008D6171"/>
    <w:rsid w:val="008D62CA"/>
    <w:rsid w:val="008D63E5"/>
    <w:rsid w:val="008D6644"/>
    <w:rsid w:val="008D6CAA"/>
    <w:rsid w:val="008D6D14"/>
    <w:rsid w:val="008D712B"/>
    <w:rsid w:val="008D751C"/>
    <w:rsid w:val="008D7683"/>
    <w:rsid w:val="008D7789"/>
    <w:rsid w:val="008D7B9A"/>
    <w:rsid w:val="008E0162"/>
    <w:rsid w:val="008E0346"/>
    <w:rsid w:val="008E0532"/>
    <w:rsid w:val="008E0549"/>
    <w:rsid w:val="008E06CF"/>
    <w:rsid w:val="008E0934"/>
    <w:rsid w:val="008E1586"/>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9BA"/>
    <w:rsid w:val="008F1A50"/>
    <w:rsid w:val="008F1AEE"/>
    <w:rsid w:val="008F1AF3"/>
    <w:rsid w:val="008F1E2F"/>
    <w:rsid w:val="008F2078"/>
    <w:rsid w:val="008F210E"/>
    <w:rsid w:val="008F2566"/>
    <w:rsid w:val="008F3588"/>
    <w:rsid w:val="008F3D27"/>
    <w:rsid w:val="008F3E68"/>
    <w:rsid w:val="008F416A"/>
    <w:rsid w:val="008F43A4"/>
    <w:rsid w:val="008F4A8A"/>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CEF"/>
    <w:rsid w:val="008F7D91"/>
    <w:rsid w:val="008F7FD4"/>
    <w:rsid w:val="0090033D"/>
    <w:rsid w:val="00900A80"/>
    <w:rsid w:val="00900CC5"/>
    <w:rsid w:val="00900D24"/>
    <w:rsid w:val="0090143D"/>
    <w:rsid w:val="00901ADE"/>
    <w:rsid w:val="00901E24"/>
    <w:rsid w:val="00901E72"/>
    <w:rsid w:val="00902957"/>
    <w:rsid w:val="00902EFF"/>
    <w:rsid w:val="009030F6"/>
    <w:rsid w:val="0090324C"/>
    <w:rsid w:val="009034D3"/>
    <w:rsid w:val="0090360E"/>
    <w:rsid w:val="00903A3A"/>
    <w:rsid w:val="009040B4"/>
    <w:rsid w:val="009043BB"/>
    <w:rsid w:val="009044B0"/>
    <w:rsid w:val="009049D8"/>
    <w:rsid w:val="00904D13"/>
    <w:rsid w:val="00905855"/>
    <w:rsid w:val="00905CF3"/>
    <w:rsid w:val="00906569"/>
    <w:rsid w:val="00906A58"/>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7293"/>
    <w:rsid w:val="009172AA"/>
    <w:rsid w:val="009177B1"/>
    <w:rsid w:val="009178B7"/>
    <w:rsid w:val="00920794"/>
    <w:rsid w:val="00921021"/>
    <w:rsid w:val="009210CC"/>
    <w:rsid w:val="00921194"/>
    <w:rsid w:val="00921245"/>
    <w:rsid w:val="009212B0"/>
    <w:rsid w:val="00921525"/>
    <w:rsid w:val="009215D5"/>
    <w:rsid w:val="009216B4"/>
    <w:rsid w:val="009217A1"/>
    <w:rsid w:val="009218B1"/>
    <w:rsid w:val="00921FA1"/>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99E"/>
    <w:rsid w:val="00930EF5"/>
    <w:rsid w:val="009311C3"/>
    <w:rsid w:val="00931390"/>
    <w:rsid w:val="00931812"/>
    <w:rsid w:val="0093182C"/>
    <w:rsid w:val="00931BAF"/>
    <w:rsid w:val="00931C76"/>
    <w:rsid w:val="00931FD4"/>
    <w:rsid w:val="009321A0"/>
    <w:rsid w:val="00932283"/>
    <w:rsid w:val="0093235F"/>
    <w:rsid w:val="00932A5C"/>
    <w:rsid w:val="00932D3F"/>
    <w:rsid w:val="00932F79"/>
    <w:rsid w:val="00933453"/>
    <w:rsid w:val="00933659"/>
    <w:rsid w:val="009336F7"/>
    <w:rsid w:val="009338D6"/>
    <w:rsid w:val="00933D1B"/>
    <w:rsid w:val="00934234"/>
    <w:rsid w:val="00934793"/>
    <w:rsid w:val="009349E2"/>
    <w:rsid w:val="009349E3"/>
    <w:rsid w:val="00934EEE"/>
    <w:rsid w:val="00934F35"/>
    <w:rsid w:val="00935303"/>
    <w:rsid w:val="00935467"/>
    <w:rsid w:val="00935D4C"/>
    <w:rsid w:val="00936288"/>
    <w:rsid w:val="0093636C"/>
    <w:rsid w:val="009364D4"/>
    <w:rsid w:val="009365E5"/>
    <w:rsid w:val="00936769"/>
    <w:rsid w:val="00936A21"/>
    <w:rsid w:val="00936E70"/>
    <w:rsid w:val="00936F38"/>
    <w:rsid w:val="00937093"/>
    <w:rsid w:val="009373AA"/>
    <w:rsid w:val="00937480"/>
    <w:rsid w:val="009374A7"/>
    <w:rsid w:val="00937B1B"/>
    <w:rsid w:val="00937D75"/>
    <w:rsid w:val="00937F03"/>
    <w:rsid w:val="00937FFB"/>
    <w:rsid w:val="009402B5"/>
    <w:rsid w:val="00940BA0"/>
    <w:rsid w:val="00940E74"/>
    <w:rsid w:val="00940F41"/>
    <w:rsid w:val="009417C4"/>
    <w:rsid w:val="00941880"/>
    <w:rsid w:val="00941A7A"/>
    <w:rsid w:val="00941DA1"/>
    <w:rsid w:val="00941F13"/>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B9C"/>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AD"/>
    <w:rsid w:val="00957C0C"/>
    <w:rsid w:val="00960154"/>
    <w:rsid w:val="009605D2"/>
    <w:rsid w:val="009608FC"/>
    <w:rsid w:val="00960DF1"/>
    <w:rsid w:val="0096110D"/>
    <w:rsid w:val="0096135E"/>
    <w:rsid w:val="00961605"/>
    <w:rsid w:val="009616BD"/>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4130"/>
    <w:rsid w:val="0097420E"/>
    <w:rsid w:val="009745AE"/>
    <w:rsid w:val="00974947"/>
    <w:rsid w:val="00974C63"/>
    <w:rsid w:val="00974D54"/>
    <w:rsid w:val="00975936"/>
    <w:rsid w:val="009760A5"/>
    <w:rsid w:val="009767CF"/>
    <w:rsid w:val="0097699E"/>
    <w:rsid w:val="00976F46"/>
    <w:rsid w:val="00977198"/>
    <w:rsid w:val="0097722E"/>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B62"/>
    <w:rsid w:val="00984060"/>
    <w:rsid w:val="00984139"/>
    <w:rsid w:val="00984594"/>
    <w:rsid w:val="00984992"/>
    <w:rsid w:val="009851CB"/>
    <w:rsid w:val="009852BA"/>
    <w:rsid w:val="00985488"/>
    <w:rsid w:val="0098551D"/>
    <w:rsid w:val="009857C6"/>
    <w:rsid w:val="00985846"/>
    <w:rsid w:val="00985DCB"/>
    <w:rsid w:val="00986882"/>
    <w:rsid w:val="00986E24"/>
    <w:rsid w:val="009877AB"/>
    <w:rsid w:val="009879F6"/>
    <w:rsid w:val="00987B1F"/>
    <w:rsid w:val="00987B3F"/>
    <w:rsid w:val="00987BF0"/>
    <w:rsid w:val="00987E17"/>
    <w:rsid w:val="009900A9"/>
    <w:rsid w:val="0099022D"/>
    <w:rsid w:val="00990895"/>
    <w:rsid w:val="009908F1"/>
    <w:rsid w:val="00991678"/>
    <w:rsid w:val="009925C7"/>
    <w:rsid w:val="009929A5"/>
    <w:rsid w:val="00993009"/>
    <w:rsid w:val="009931D1"/>
    <w:rsid w:val="0099394E"/>
    <w:rsid w:val="009939F4"/>
    <w:rsid w:val="00993CC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9BB"/>
    <w:rsid w:val="009A19DE"/>
    <w:rsid w:val="009A209F"/>
    <w:rsid w:val="009A22D5"/>
    <w:rsid w:val="009A233C"/>
    <w:rsid w:val="009A2521"/>
    <w:rsid w:val="009A25C1"/>
    <w:rsid w:val="009A2626"/>
    <w:rsid w:val="009A26EE"/>
    <w:rsid w:val="009A29DF"/>
    <w:rsid w:val="009A2CF0"/>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6E"/>
    <w:rsid w:val="009B02A1"/>
    <w:rsid w:val="009B033E"/>
    <w:rsid w:val="009B0389"/>
    <w:rsid w:val="009B04FF"/>
    <w:rsid w:val="009B074D"/>
    <w:rsid w:val="009B089B"/>
    <w:rsid w:val="009B08F4"/>
    <w:rsid w:val="009B0C05"/>
    <w:rsid w:val="009B0C39"/>
    <w:rsid w:val="009B167F"/>
    <w:rsid w:val="009B176D"/>
    <w:rsid w:val="009B18C4"/>
    <w:rsid w:val="009B1C87"/>
    <w:rsid w:val="009B1D09"/>
    <w:rsid w:val="009B1F83"/>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31BD"/>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7067"/>
    <w:rsid w:val="009C7124"/>
    <w:rsid w:val="009C7696"/>
    <w:rsid w:val="009D01E2"/>
    <w:rsid w:val="009D0236"/>
    <w:rsid w:val="009D04A4"/>
    <w:rsid w:val="009D0777"/>
    <w:rsid w:val="009D13A5"/>
    <w:rsid w:val="009D1691"/>
    <w:rsid w:val="009D1957"/>
    <w:rsid w:val="009D1AA5"/>
    <w:rsid w:val="009D1B55"/>
    <w:rsid w:val="009D1B84"/>
    <w:rsid w:val="009D1C69"/>
    <w:rsid w:val="009D2179"/>
    <w:rsid w:val="009D230F"/>
    <w:rsid w:val="009D28C9"/>
    <w:rsid w:val="009D2A2A"/>
    <w:rsid w:val="009D2E98"/>
    <w:rsid w:val="009D3357"/>
    <w:rsid w:val="009D3580"/>
    <w:rsid w:val="009D3651"/>
    <w:rsid w:val="009D3730"/>
    <w:rsid w:val="009D3818"/>
    <w:rsid w:val="009D3BD7"/>
    <w:rsid w:val="009D3C3A"/>
    <w:rsid w:val="009D3CFB"/>
    <w:rsid w:val="009D3D07"/>
    <w:rsid w:val="009D3F5A"/>
    <w:rsid w:val="009D40BC"/>
    <w:rsid w:val="009D41C4"/>
    <w:rsid w:val="009D47B0"/>
    <w:rsid w:val="009D4814"/>
    <w:rsid w:val="009D4A32"/>
    <w:rsid w:val="009D4A71"/>
    <w:rsid w:val="009D4BC6"/>
    <w:rsid w:val="009D515A"/>
    <w:rsid w:val="009D526A"/>
    <w:rsid w:val="009D5312"/>
    <w:rsid w:val="009D57D2"/>
    <w:rsid w:val="009D5804"/>
    <w:rsid w:val="009D5DA0"/>
    <w:rsid w:val="009D5DB9"/>
    <w:rsid w:val="009D658C"/>
    <w:rsid w:val="009D67B9"/>
    <w:rsid w:val="009D6812"/>
    <w:rsid w:val="009D696D"/>
    <w:rsid w:val="009D69C9"/>
    <w:rsid w:val="009D71DF"/>
    <w:rsid w:val="009D7ACA"/>
    <w:rsid w:val="009D7C9E"/>
    <w:rsid w:val="009D7CE6"/>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6219"/>
    <w:rsid w:val="009E6E10"/>
    <w:rsid w:val="009E7225"/>
    <w:rsid w:val="009E73FC"/>
    <w:rsid w:val="009E757C"/>
    <w:rsid w:val="009E7E96"/>
    <w:rsid w:val="009F0087"/>
    <w:rsid w:val="009F0B1D"/>
    <w:rsid w:val="009F0D73"/>
    <w:rsid w:val="009F0E2E"/>
    <w:rsid w:val="009F0FD7"/>
    <w:rsid w:val="009F1657"/>
    <w:rsid w:val="009F184A"/>
    <w:rsid w:val="009F1EC1"/>
    <w:rsid w:val="009F23D4"/>
    <w:rsid w:val="009F2CFA"/>
    <w:rsid w:val="009F2E39"/>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4669"/>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406D"/>
    <w:rsid w:val="00A14C37"/>
    <w:rsid w:val="00A14D65"/>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C56"/>
    <w:rsid w:val="00A17F89"/>
    <w:rsid w:val="00A200E8"/>
    <w:rsid w:val="00A201C0"/>
    <w:rsid w:val="00A20289"/>
    <w:rsid w:val="00A203BB"/>
    <w:rsid w:val="00A2076A"/>
    <w:rsid w:val="00A2082F"/>
    <w:rsid w:val="00A208B5"/>
    <w:rsid w:val="00A20C5C"/>
    <w:rsid w:val="00A21A92"/>
    <w:rsid w:val="00A21BCE"/>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508C"/>
    <w:rsid w:val="00A250E5"/>
    <w:rsid w:val="00A252D8"/>
    <w:rsid w:val="00A252FA"/>
    <w:rsid w:val="00A2550A"/>
    <w:rsid w:val="00A25FAD"/>
    <w:rsid w:val="00A26097"/>
    <w:rsid w:val="00A26418"/>
    <w:rsid w:val="00A2646E"/>
    <w:rsid w:val="00A267F2"/>
    <w:rsid w:val="00A277BD"/>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87"/>
    <w:rsid w:val="00A36536"/>
    <w:rsid w:val="00A366ED"/>
    <w:rsid w:val="00A36EB0"/>
    <w:rsid w:val="00A36F0A"/>
    <w:rsid w:val="00A371D1"/>
    <w:rsid w:val="00A37592"/>
    <w:rsid w:val="00A376B0"/>
    <w:rsid w:val="00A379B1"/>
    <w:rsid w:val="00A37DE9"/>
    <w:rsid w:val="00A37F3A"/>
    <w:rsid w:val="00A4032A"/>
    <w:rsid w:val="00A40340"/>
    <w:rsid w:val="00A4049E"/>
    <w:rsid w:val="00A40882"/>
    <w:rsid w:val="00A40C24"/>
    <w:rsid w:val="00A410D9"/>
    <w:rsid w:val="00A4114F"/>
    <w:rsid w:val="00A41293"/>
    <w:rsid w:val="00A41AA0"/>
    <w:rsid w:val="00A42483"/>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106"/>
    <w:rsid w:val="00A45260"/>
    <w:rsid w:val="00A452C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C55"/>
    <w:rsid w:val="00A47F0C"/>
    <w:rsid w:val="00A50111"/>
    <w:rsid w:val="00A501B6"/>
    <w:rsid w:val="00A501F3"/>
    <w:rsid w:val="00A504DF"/>
    <w:rsid w:val="00A50CDD"/>
    <w:rsid w:val="00A50D09"/>
    <w:rsid w:val="00A5126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3C5"/>
    <w:rsid w:val="00A67595"/>
    <w:rsid w:val="00A67AD9"/>
    <w:rsid w:val="00A67CC2"/>
    <w:rsid w:val="00A67CF4"/>
    <w:rsid w:val="00A70080"/>
    <w:rsid w:val="00A70378"/>
    <w:rsid w:val="00A703CE"/>
    <w:rsid w:val="00A70483"/>
    <w:rsid w:val="00A70F10"/>
    <w:rsid w:val="00A7148C"/>
    <w:rsid w:val="00A71771"/>
    <w:rsid w:val="00A71775"/>
    <w:rsid w:val="00A71BD6"/>
    <w:rsid w:val="00A71C2A"/>
    <w:rsid w:val="00A71D2F"/>
    <w:rsid w:val="00A72017"/>
    <w:rsid w:val="00A72143"/>
    <w:rsid w:val="00A7222C"/>
    <w:rsid w:val="00A72262"/>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4F3"/>
    <w:rsid w:val="00A8061F"/>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409"/>
    <w:rsid w:val="00A847EF"/>
    <w:rsid w:val="00A84C45"/>
    <w:rsid w:val="00A84CA0"/>
    <w:rsid w:val="00A84CD2"/>
    <w:rsid w:val="00A84F4E"/>
    <w:rsid w:val="00A851FE"/>
    <w:rsid w:val="00A8520D"/>
    <w:rsid w:val="00A8587F"/>
    <w:rsid w:val="00A859B4"/>
    <w:rsid w:val="00A85A66"/>
    <w:rsid w:val="00A86E37"/>
    <w:rsid w:val="00A86F88"/>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FED"/>
    <w:rsid w:val="00A933DE"/>
    <w:rsid w:val="00A934BD"/>
    <w:rsid w:val="00A937D6"/>
    <w:rsid w:val="00A939A0"/>
    <w:rsid w:val="00A940D4"/>
    <w:rsid w:val="00A940EA"/>
    <w:rsid w:val="00A94155"/>
    <w:rsid w:val="00A942D4"/>
    <w:rsid w:val="00A9433E"/>
    <w:rsid w:val="00A95089"/>
    <w:rsid w:val="00A95520"/>
    <w:rsid w:val="00A955D9"/>
    <w:rsid w:val="00A95AC0"/>
    <w:rsid w:val="00A95CC9"/>
    <w:rsid w:val="00A96293"/>
    <w:rsid w:val="00A962AD"/>
    <w:rsid w:val="00A9679C"/>
    <w:rsid w:val="00A96E09"/>
    <w:rsid w:val="00A96EB2"/>
    <w:rsid w:val="00A977BD"/>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B91"/>
    <w:rsid w:val="00AB0F22"/>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FC1"/>
    <w:rsid w:val="00AC5303"/>
    <w:rsid w:val="00AC5477"/>
    <w:rsid w:val="00AC574E"/>
    <w:rsid w:val="00AC5856"/>
    <w:rsid w:val="00AC596F"/>
    <w:rsid w:val="00AC5B7C"/>
    <w:rsid w:val="00AC5EF8"/>
    <w:rsid w:val="00AC5F85"/>
    <w:rsid w:val="00AC6066"/>
    <w:rsid w:val="00AC6075"/>
    <w:rsid w:val="00AC7067"/>
    <w:rsid w:val="00AC7305"/>
    <w:rsid w:val="00AC7420"/>
    <w:rsid w:val="00AC75A5"/>
    <w:rsid w:val="00AC7B2E"/>
    <w:rsid w:val="00AD00E4"/>
    <w:rsid w:val="00AD05A8"/>
    <w:rsid w:val="00AD05AA"/>
    <w:rsid w:val="00AD0ACA"/>
    <w:rsid w:val="00AD15AE"/>
    <w:rsid w:val="00AD1A3E"/>
    <w:rsid w:val="00AD2821"/>
    <w:rsid w:val="00AD29B7"/>
    <w:rsid w:val="00AD29E2"/>
    <w:rsid w:val="00AD2AA2"/>
    <w:rsid w:val="00AD2B22"/>
    <w:rsid w:val="00AD36A5"/>
    <w:rsid w:val="00AD39DA"/>
    <w:rsid w:val="00AD3E83"/>
    <w:rsid w:val="00AD402E"/>
    <w:rsid w:val="00AD43B7"/>
    <w:rsid w:val="00AD454F"/>
    <w:rsid w:val="00AD4973"/>
    <w:rsid w:val="00AD4D22"/>
    <w:rsid w:val="00AD4E4D"/>
    <w:rsid w:val="00AD5030"/>
    <w:rsid w:val="00AD5123"/>
    <w:rsid w:val="00AD52EB"/>
    <w:rsid w:val="00AD5A53"/>
    <w:rsid w:val="00AD5AD0"/>
    <w:rsid w:val="00AD5DC6"/>
    <w:rsid w:val="00AD5E25"/>
    <w:rsid w:val="00AD60CC"/>
    <w:rsid w:val="00AD69B9"/>
    <w:rsid w:val="00AD6E5D"/>
    <w:rsid w:val="00AD7116"/>
    <w:rsid w:val="00AD76D6"/>
    <w:rsid w:val="00AD770C"/>
    <w:rsid w:val="00AD7C2A"/>
    <w:rsid w:val="00AE0555"/>
    <w:rsid w:val="00AE0578"/>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CC1"/>
    <w:rsid w:val="00AF2D30"/>
    <w:rsid w:val="00AF2EA2"/>
    <w:rsid w:val="00AF2F1A"/>
    <w:rsid w:val="00AF3693"/>
    <w:rsid w:val="00AF3AC3"/>
    <w:rsid w:val="00AF40F3"/>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A8C"/>
    <w:rsid w:val="00B00F2E"/>
    <w:rsid w:val="00B01578"/>
    <w:rsid w:val="00B01905"/>
    <w:rsid w:val="00B01952"/>
    <w:rsid w:val="00B01982"/>
    <w:rsid w:val="00B019D6"/>
    <w:rsid w:val="00B020F6"/>
    <w:rsid w:val="00B0213D"/>
    <w:rsid w:val="00B024D0"/>
    <w:rsid w:val="00B026AA"/>
    <w:rsid w:val="00B02ACA"/>
    <w:rsid w:val="00B0337C"/>
    <w:rsid w:val="00B03923"/>
    <w:rsid w:val="00B03E58"/>
    <w:rsid w:val="00B0405B"/>
    <w:rsid w:val="00B045C0"/>
    <w:rsid w:val="00B0464D"/>
    <w:rsid w:val="00B04B9E"/>
    <w:rsid w:val="00B06360"/>
    <w:rsid w:val="00B06488"/>
    <w:rsid w:val="00B064A1"/>
    <w:rsid w:val="00B067B3"/>
    <w:rsid w:val="00B06CBB"/>
    <w:rsid w:val="00B06FEE"/>
    <w:rsid w:val="00B07501"/>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8D5"/>
    <w:rsid w:val="00B16B09"/>
    <w:rsid w:val="00B17554"/>
    <w:rsid w:val="00B1772B"/>
    <w:rsid w:val="00B17BD6"/>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B21"/>
    <w:rsid w:val="00B31D36"/>
    <w:rsid w:val="00B31D64"/>
    <w:rsid w:val="00B31DDB"/>
    <w:rsid w:val="00B31F98"/>
    <w:rsid w:val="00B32000"/>
    <w:rsid w:val="00B321A7"/>
    <w:rsid w:val="00B32770"/>
    <w:rsid w:val="00B329BA"/>
    <w:rsid w:val="00B32E7A"/>
    <w:rsid w:val="00B333AA"/>
    <w:rsid w:val="00B337A4"/>
    <w:rsid w:val="00B339A4"/>
    <w:rsid w:val="00B34305"/>
    <w:rsid w:val="00B34652"/>
    <w:rsid w:val="00B3465A"/>
    <w:rsid w:val="00B347BB"/>
    <w:rsid w:val="00B34ACD"/>
    <w:rsid w:val="00B34D3B"/>
    <w:rsid w:val="00B354D8"/>
    <w:rsid w:val="00B3552F"/>
    <w:rsid w:val="00B3592A"/>
    <w:rsid w:val="00B35B8B"/>
    <w:rsid w:val="00B35BB0"/>
    <w:rsid w:val="00B35FF9"/>
    <w:rsid w:val="00B3640F"/>
    <w:rsid w:val="00B367AB"/>
    <w:rsid w:val="00B37017"/>
    <w:rsid w:val="00B3707F"/>
    <w:rsid w:val="00B406A1"/>
    <w:rsid w:val="00B407E9"/>
    <w:rsid w:val="00B4082C"/>
    <w:rsid w:val="00B411CF"/>
    <w:rsid w:val="00B415A2"/>
    <w:rsid w:val="00B415F0"/>
    <w:rsid w:val="00B416A3"/>
    <w:rsid w:val="00B417D9"/>
    <w:rsid w:val="00B41841"/>
    <w:rsid w:val="00B4194A"/>
    <w:rsid w:val="00B419C2"/>
    <w:rsid w:val="00B41A32"/>
    <w:rsid w:val="00B41F1C"/>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7567"/>
    <w:rsid w:val="00B504A3"/>
    <w:rsid w:val="00B506B6"/>
    <w:rsid w:val="00B50BB6"/>
    <w:rsid w:val="00B50F29"/>
    <w:rsid w:val="00B514D0"/>
    <w:rsid w:val="00B518E6"/>
    <w:rsid w:val="00B51F2C"/>
    <w:rsid w:val="00B51FE3"/>
    <w:rsid w:val="00B5204D"/>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E69"/>
    <w:rsid w:val="00B54F09"/>
    <w:rsid w:val="00B55103"/>
    <w:rsid w:val="00B553FC"/>
    <w:rsid w:val="00B55BC0"/>
    <w:rsid w:val="00B55C86"/>
    <w:rsid w:val="00B55C98"/>
    <w:rsid w:val="00B5612C"/>
    <w:rsid w:val="00B5620E"/>
    <w:rsid w:val="00B567E5"/>
    <w:rsid w:val="00B5680B"/>
    <w:rsid w:val="00B56934"/>
    <w:rsid w:val="00B56EA0"/>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92A"/>
    <w:rsid w:val="00B66BA3"/>
    <w:rsid w:val="00B67375"/>
    <w:rsid w:val="00B67511"/>
    <w:rsid w:val="00B67907"/>
    <w:rsid w:val="00B6791A"/>
    <w:rsid w:val="00B67AE6"/>
    <w:rsid w:val="00B67E93"/>
    <w:rsid w:val="00B7053D"/>
    <w:rsid w:val="00B7068E"/>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D12"/>
    <w:rsid w:val="00B74528"/>
    <w:rsid w:val="00B74E97"/>
    <w:rsid w:val="00B75711"/>
    <w:rsid w:val="00B757ED"/>
    <w:rsid w:val="00B757FD"/>
    <w:rsid w:val="00B75A51"/>
    <w:rsid w:val="00B75D14"/>
    <w:rsid w:val="00B75ED6"/>
    <w:rsid w:val="00B75FA5"/>
    <w:rsid w:val="00B76896"/>
    <w:rsid w:val="00B7707B"/>
    <w:rsid w:val="00B779AD"/>
    <w:rsid w:val="00B800F3"/>
    <w:rsid w:val="00B801AC"/>
    <w:rsid w:val="00B80B51"/>
    <w:rsid w:val="00B80BDD"/>
    <w:rsid w:val="00B80E78"/>
    <w:rsid w:val="00B81256"/>
    <w:rsid w:val="00B814D7"/>
    <w:rsid w:val="00B81677"/>
    <w:rsid w:val="00B817DB"/>
    <w:rsid w:val="00B81A2F"/>
    <w:rsid w:val="00B81D6A"/>
    <w:rsid w:val="00B81D7D"/>
    <w:rsid w:val="00B82092"/>
    <w:rsid w:val="00B827C6"/>
    <w:rsid w:val="00B82EA2"/>
    <w:rsid w:val="00B82F8C"/>
    <w:rsid w:val="00B83001"/>
    <w:rsid w:val="00B834A9"/>
    <w:rsid w:val="00B839D0"/>
    <w:rsid w:val="00B8403A"/>
    <w:rsid w:val="00B84082"/>
    <w:rsid w:val="00B840C9"/>
    <w:rsid w:val="00B84E8D"/>
    <w:rsid w:val="00B84F5E"/>
    <w:rsid w:val="00B8553B"/>
    <w:rsid w:val="00B85900"/>
    <w:rsid w:val="00B865C0"/>
    <w:rsid w:val="00B868C2"/>
    <w:rsid w:val="00B86B9A"/>
    <w:rsid w:val="00B86D61"/>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723"/>
    <w:rsid w:val="00B95B65"/>
    <w:rsid w:val="00B95DE2"/>
    <w:rsid w:val="00B96582"/>
    <w:rsid w:val="00B966F1"/>
    <w:rsid w:val="00B96FE1"/>
    <w:rsid w:val="00B97055"/>
    <w:rsid w:val="00B974C5"/>
    <w:rsid w:val="00B97695"/>
    <w:rsid w:val="00B977A4"/>
    <w:rsid w:val="00B97961"/>
    <w:rsid w:val="00B97D56"/>
    <w:rsid w:val="00B97DA9"/>
    <w:rsid w:val="00B97F20"/>
    <w:rsid w:val="00B97F6B"/>
    <w:rsid w:val="00BA03E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B2B"/>
    <w:rsid w:val="00BB4B95"/>
    <w:rsid w:val="00BB68B5"/>
    <w:rsid w:val="00BB6BC1"/>
    <w:rsid w:val="00BB70DC"/>
    <w:rsid w:val="00BB72D0"/>
    <w:rsid w:val="00BB76CF"/>
    <w:rsid w:val="00BB7CC4"/>
    <w:rsid w:val="00BC0223"/>
    <w:rsid w:val="00BC0600"/>
    <w:rsid w:val="00BC0BBF"/>
    <w:rsid w:val="00BC0C0D"/>
    <w:rsid w:val="00BC0C53"/>
    <w:rsid w:val="00BC0D64"/>
    <w:rsid w:val="00BC10BA"/>
    <w:rsid w:val="00BC19D6"/>
    <w:rsid w:val="00BC1AB4"/>
    <w:rsid w:val="00BC1FE7"/>
    <w:rsid w:val="00BC22D1"/>
    <w:rsid w:val="00BC28DA"/>
    <w:rsid w:val="00BC297B"/>
    <w:rsid w:val="00BC2FDF"/>
    <w:rsid w:val="00BC30B3"/>
    <w:rsid w:val="00BC34CB"/>
    <w:rsid w:val="00BC3C6C"/>
    <w:rsid w:val="00BC3D3D"/>
    <w:rsid w:val="00BC3D90"/>
    <w:rsid w:val="00BC4CAA"/>
    <w:rsid w:val="00BC50A3"/>
    <w:rsid w:val="00BC55D2"/>
    <w:rsid w:val="00BC5AFD"/>
    <w:rsid w:val="00BC5B01"/>
    <w:rsid w:val="00BC6098"/>
    <w:rsid w:val="00BC61C1"/>
    <w:rsid w:val="00BC6284"/>
    <w:rsid w:val="00BC63EC"/>
    <w:rsid w:val="00BC6732"/>
    <w:rsid w:val="00BC67BE"/>
    <w:rsid w:val="00BC6803"/>
    <w:rsid w:val="00BC7389"/>
    <w:rsid w:val="00BC74BC"/>
    <w:rsid w:val="00BC752F"/>
    <w:rsid w:val="00BC79EC"/>
    <w:rsid w:val="00BC7A4A"/>
    <w:rsid w:val="00BC7D53"/>
    <w:rsid w:val="00BD04A6"/>
    <w:rsid w:val="00BD04D1"/>
    <w:rsid w:val="00BD1363"/>
    <w:rsid w:val="00BD1B44"/>
    <w:rsid w:val="00BD1CA9"/>
    <w:rsid w:val="00BD1E0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AF9"/>
    <w:rsid w:val="00BE03D0"/>
    <w:rsid w:val="00BE0486"/>
    <w:rsid w:val="00BE079F"/>
    <w:rsid w:val="00BE0C43"/>
    <w:rsid w:val="00BE1171"/>
    <w:rsid w:val="00BE158F"/>
    <w:rsid w:val="00BE1607"/>
    <w:rsid w:val="00BE19FB"/>
    <w:rsid w:val="00BE1AF4"/>
    <w:rsid w:val="00BE1D0C"/>
    <w:rsid w:val="00BE1E3D"/>
    <w:rsid w:val="00BE1F7A"/>
    <w:rsid w:val="00BE1FB9"/>
    <w:rsid w:val="00BE2039"/>
    <w:rsid w:val="00BE22E3"/>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E5A"/>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F51"/>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943"/>
    <w:rsid w:val="00C049A7"/>
    <w:rsid w:val="00C04A92"/>
    <w:rsid w:val="00C04C1A"/>
    <w:rsid w:val="00C04F43"/>
    <w:rsid w:val="00C05271"/>
    <w:rsid w:val="00C0609D"/>
    <w:rsid w:val="00C060B4"/>
    <w:rsid w:val="00C06677"/>
    <w:rsid w:val="00C06ED2"/>
    <w:rsid w:val="00C07900"/>
    <w:rsid w:val="00C079F4"/>
    <w:rsid w:val="00C1021C"/>
    <w:rsid w:val="00C1054E"/>
    <w:rsid w:val="00C10556"/>
    <w:rsid w:val="00C10607"/>
    <w:rsid w:val="00C11567"/>
    <w:rsid w:val="00C115AB"/>
    <w:rsid w:val="00C11670"/>
    <w:rsid w:val="00C11B1F"/>
    <w:rsid w:val="00C11BF8"/>
    <w:rsid w:val="00C11DAF"/>
    <w:rsid w:val="00C11F2F"/>
    <w:rsid w:val="00C11F6E"/>
    <w:rsid w:val="00C120F7"/>
    <w:rsid w:val="00C1275E"/>
    <w:rsid w:val="00C12F3E"/>
    <w:rsid w:val="00C1338B"/>
    <w:rsid w:val="00C134E3"/>
    <w:rsid w:val="00C13A7E"/>
    <w:rsid w:val="00C13CFE"/>
    <w:rsid w:val="00C13D36"/>
    <w:rsid w:val="00C13FD9"/>
    <w:rsid w:val="00C14477"/>
    <w:rsid w:val="00C14B0F"/>
    <w:rsid w:val="00C14E69"/>
    <w:rsid w:val="00C151D0"/>
    <w:rsid w:val="00C15CFA"/>
    <w:rsid w:val="00C15DEC"/>
    <w:rsid w:val="00C15F4D"/>
    <w:rsid w:val="00C15F5B"/>
    <w:rsid w:val="00C16058"/>
    <w:rsid w:val="00C16320"/>
    <w:rsid w:val="00C1657C"/>
    <w:rsid w:val="00C16C63"/>
    <w:rsid w:val="00C16CB5"/>
    <w:rsid w:val="00C1739B"/>
    <w:rsid w:val="00C1756F"/>
    <w:rsid w:val="00C17EA1"/>
    <w:rsid w:val="00C2021F"/>
    <w:rsid w:val="00C204D0"/>
    <w:rsid w:val="00C20740"/>
    <w:rsid w:val="00C210BB"/>
    <w:rsid w:val="00C214A9"/>
    <w:rsid w:val="00C2212B"/>
    <w:rsid w:val="00C22B39"/>
    <w:rsid w:val="00C2318E"/>
    <w:rsid w:val="00C23BA6"/>
    <w:rsid w:val="00C23C6F"/>
    <w:rsid w:val="00C24245"/>
    <w:rsid w:val="00C2445E"/>
    <w:rsid w:val="00C251D9"/>
    <w:rsid w:val="00C2594D"/>
    <w:rsid w:val="00C25A36"/>
    <w:rsid w:val="00C25B00"/>
    <w:rsid w:val="00C25B2D"/>
    <w:rsid w:val="00C25B7E"/>
    <w:rsid w:val="00C25E77"/>
    <w:rsid w:val="00C26288"/>
    <w:rsid w:val="00C2646A"/>
    <w:rsid w:val="00C26A63"/>
    <w:rsid w:val="00C26CCB"/>
    <w:rsid w:val="00C26FA5"/>
    <w:rsid w:val="00C271A9"/>
    <w:rsid w:val="00C27244"/>
    <w:rsid w:val="00C274E6"/>
    <w:rsid w:val="00C27951"/>
    <w:rsid w:val="00C2795F"/>
    <w:rsid w:val="00C27D6B"/>
    <w:rsid w:val="00C27DAF"/>
    <w:rsid w:val="00C30064"/>
    <w:rsid w:val="00C30067"/>
    <w:rsid w:val="00C30249"/>
    <w:rsid w:val="00C306B3"/>
    <w:rsid w:val="00C30829"/>
    <w:rsid w:val="00C308A6"/>
    <w:rsid w:val="00C31208"/>
    <w:rsid w:val="00C312A2"/>
    <w:rsid w:val="00C314A2"/>
    <w:rsid w:val="00C31F28"/>
    <w:rsid w:val="00C3211B"/>
    <w:rsid w:val="00C3245D"/>
    <w:rsid w:val="00C32698"/>
    <w:rsid w:val="00C326AB"/>
    <w:rsid w:val="00C33656"/>
    <w:rsid w:val="00C33787"/>
    <w:rsid w:val="00C33E22"/>
    <w:rsid w:val="00C33E64"/>
    <w:rsid w:val="00C341AE"/>
    <w:rsid w:val="00C34460"/>
    <w:rsid w:val="00C3456A"/>
    <w:rsid w:val="00C34B90"/>
    <w:rsid w:val="00C34DAB"/>
    <w:rsid w:val="00C35602"/>
    <w:rsid w:val="00C35684"/>
    <w:rsid w:val="00C35F74"/>
    <w:rsid w:val="00C361FF"/>
    <w:rsid w:val="00C363FB"/>
    <w:rsid w:val="00C36F0A"/>
    <w:rsid w:val="00C36F14"/>
    <w:rsid w:val="00C3723B"/>
    <w:rsid w:val="00C376DF"/>
    <w:rsid w:val="00C37AB3"/>
    <w:rsid w:val="00C411C4"/>
    <w:rsid w:val="00C416F4"/>
    <w:rsid w:val="00C417C7"/>
    <w:rsid w:val="00C4194F"/>
    <w:rsid w:val="00C41987"/>
    <w:rsid w:val="00C41C39"/>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F90"/>
    <w:rsid w:val="00C450B6"/>
    <w:rsid w:val="00C4519F"/>
    <w:rsid w:val="00C45465"/>
    <w:rsid w:val="00C45BBC"/>
    <w:rsid w:val="00C466B4"/>
    <w:rsid w:val="00C46BC1"/>
    <w:rsid w:val="00C46ECA"/>
    <w:rsid w:val="00C4756F"/>
    <w:rsid w:val="00C477CB"/>
    <w:rsid w:val="00C47E3F"/>
    <w:rsid w:val="00C5026D"/>
    <w:rsid w:val="00C508B4"/>
    <w:rsid w:val="00C50ADD"/>
    <w:rsid w:val="00C51524"/>
    <w:rsid w:val="00C516CB"/>
    <w:rsid w:val="00C51711"/>
    <w:rsid w:val="00C51721"/>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5EDB"/>
    <w:rsid w:val="00C5657E"/>
    <w:rsid w:val="00C5668A"/>
    <w:rsid w:val="00C56A49"/>
    <w:rsid w:val="00C56AFB"/>
    <w:rsid w:val="00C577CC"/>
    <w:rsid w:val="00C57DFF"/>
    <w:rsid w:val="00C6007A"/>
    <w:rsid w:val="00C606C9"/>
    <w:rsid w:val="00C60CD3"/>
    <w:rsid w:val="00C61105"/>
    <w:rsid w:val="00C612BA"/>
    <w:rsid w:val="00C614C8"/>
    <w:rsid w:val="00C61C05"/>
    <w:rsid w:val="00C61D2B"/>
    <w:rsid w:val="00C6212E"/>
    <w:rsid w:val="00C62731"/>
    <w:rsid w:val="00C628B5"/>
    <w:rsid w:val="00C62D1F"/>
    <w:rsid w:val="00C62DAA"/>
    <w:rsid w:val="00C6394F"/>
    <w:rsid w:val="00C64298"/>
    <w:rsid w:val="00C64609"/>
    <w:rsid w:val="00C6489A"/>
    <w:rsid w:val="00C649E0"/>
    <w:rsid w:val="00C64B4C"/>
    <w:rsid w:val="00C64EC6"/>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115F"/>
    <w:rsid w:val="00C71202"/>
    <w:rsid w:val="00C7120A"/>
    <w:rsid w:val="00C713B7"/>
    <w:rsid w:val="00C71706"/>
    <w:rsid w:val="00C72021"/>
    <w:rsid w:val="00C720D2"/>
    <w:rsid w:val="00C72800"/>
    <w:rsid w:val="00C72A99"/>
    <w:rsid w:val="00C72DF5"/>
    <w:rsid w:val="00C730E7"/>
    <w:rsid w:val="00C7362B"/>
    <w:rsid w:val="00C73665"/>
    <w:rsid w:val="00C7392D"/>
    <w:rsid w:val="00C73A7C"/>
    <w:rsid w:val="00C73BA8"/>
    <w:rsid w:val="00C73BD2"/>
    <w:rsid w:val="00C73EA1"/>
    <w:rsid w:val="00C7410C"/>
    <w:rsid w:val="00C741DE"/>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765"/>
    <w:rsid w:val="00C81976"/>
    <w:rsid w:val="00C81DA7"/>
    <w:rsid w:val="00C82262"/>
    <w:rsid w:val="00C823C3"/>
    <w:rsid w:val="00C823FD"/>
    <w:rsid w:val="00C825C7"/>
    <w:rsid w:val="00C826A7"/>
    <w:rsid w:val="00C82BAD"/>
    <w:rsid w:val="00C83285"/>
    <w:rsid w:val="00C836F0"/>
    <w:rsid w:val="00C838EF"/>
    <w:rsid w:val="00C83C70"/>
    <w:rsid w:val="00C83D49"/>
    <w:rsid w:val="00C83DFE"/>
    <w:rsid w:val="00C84003"/>
    <w:rsid w:val="00C84067"/>
    <w:rsid w:val="00C84337"/>
    <w:rsid w:val="00C847A0"/>
    <w:rsid w:val="00C84D43"/>
    <w:rsid w:val="00C853ED"/>
    <w:rsid w:val="00C86074"/>
    <w:rsid w:val="00C86089"/>
    <w:rsid w:val="00C864C5"/>
    <w:rsid w:val="00C86563"/>
    <w:rsid w:val="00C8699E"/>
    <w:rsid w:val="00C86A00"/>
    <w:rsid w:val="00C86CE0"/>
    <w:rsid w:val="00C86FF5"/>
    <w:rsid w:val="00C872D0"/>
    <w:rsid w:val="00C87552"/>
    <w:rsid w:val="00C878CF"/>
    <w:rsid w:val="00C9021E"/>
    <w:rsid w:val="00C90386"/>
    <w:rsid w:val="00C90650"/>
    <w:rsid w:val="00C90B3B"/>
    <w:rsid w:val="00C913CD"/>
    <w:rsid w:val="00C9150B"/>
    <w:rsid w:val="00C91629"/>
    <w:rsid w:val="00C916A8"/>
    <w:rsid w:val="00C91964"/>
    <w:rsid w:val="00C91BBD"/>
    <w:rsid w:val="00C922DC"/>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CC"/>
    <w:rsid w:val="00CA67D4"/>
    <w:rsid w:val="00CA6E7A"/>
    <w:rsid w:val="00CA77B4"/>
    <w:rsid w:val="00CA78F7"/>
    <w:rsid w:val="00CA7B0E"/>
    <w:rsid w:val="00CA7B84"/>
    <w:rsid w:val="00CA7C60"/>
    <w:rsid w:val="00CB06FF"/>
    <w:rsid w:val="00CB080D"/>
    <w:rsid w:val="00CB1550"/>
    <w:rsid w:val="00CB1974"/>
    <w:rsid w:val="00CB25FF"/>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FA7"/>
    <w:rsid w:val="00CB7148"/>
    <w:rsid w:val="00CB7280"/>
    <w:rsid w:val="00CB7F3B"/>
    <w:rsid w:val="00CC08AB"/>
    <w:rsid w:val="00CC0A9D"/>
    <w:rsid w:val="00CC1D15"/>
    <w:rsid w:val="00CC1D44"/>
    <w:rsid w:val="00CC1E46"/>
    <w:rsid w:val="00CC24C0"/>
    <w:rsid w:val="00CC24CD"/>
    <w:rsid w:val="00CC2AAE"/>
    <w:rsid w:val="00CC2F92"/>
    <w:rsid w:val="00CC35DD"/>
    <w:rsid w:val="00CC3898"/>
    <w:rsid w:val="00CC3AC7"/>
    <w:rsid w:val="00CC3E7C"/>
    <w:rsid w:val="00CC3ECA"/>
    <w:rsid w:val="00CC402E"/>
    <w:rsid w:val="00CC42B3"/>
    <w:rsid w:val="00CC4392"/>
    <w:rsid w:val="00CC46BB"/>
    <w:rsid w:val="00CC4980"/>
    <w:rsid w:val="00CC4B81"/>
    <w:rsid w:val="00CC4F29"/>
    <w:rsid w:val="00CC51A7"/>
    <w:rsid w:val="00CC52DC"/>
    <w:rsid w:val="00CC5359"/>
    <w:rsid w:val="00CC55C2"/>
    <w:rsid w:val="00CC577A"/>
    <w:rsid w:val="00CC57D4"/>
    <w:rsid w:val="00CC5A42"/>
    <w:rsid w:val="00CC618A"/>
    <w:rsid w:val="00CC6196"/>
    <w:rsid w:val="00CC6786"/>
    <w:rsid w:val="00CC6F0C"/>
    <w:rsid w:val="00CC7253"/>
    <w:rsid w:val="00CC74BE"/>
    <w:rsid w:val="00CC796F"/>
    <w:rsid w:val="00CC7A96"/>
    <w:rsid w:val="00CC7B04"/>
    <w:rsid w:val="00CC7E85"/>
    <w:rsid w:val="00CD0583"/>
    <w:rsid w:val="00CD07E4"/>
    <w:rsid w:val="00CD0C93"/>
    <w:rsid w:val="00CD0E02"/>
    <w:rsid w:val="00CD0EAB"/>
    <w:rsid w:val="00CD12AA"/>
    <w:rsid w:val="00CD1401"/>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DB5"/>
    <w:rsid w:val="00CE0EA6"/>
    <w:rsid w:val="00CE128A"/>
    <w:rsid w:val="00CE14DD"/>
    <w:rsid w:val="00CE165F"/>
    <w:rsid w:val="00CE17E7"/>
    <w:rsid w:val="00CE1BE4"/>
    <w:rsid w:val="00CE1F3C"/>
    <w:rsid w:val="00CE2014"/>
    <w:rsid w:val="00CE2255"/>
    <w:rsid w:val="00CE2EF0"/>
    <w:rsid w:val="00CE35BF"/>
    <w:rsid w:val="00CE366D"/>
    <w:rsid w:val="00CE3F13"/>
    <w:rsid w:val="00CE40EC"/>
    <w:rsid w:val="00CE4624"/>
    <w:rsid w:val="00CE491B"/>
    <w:rsid w:val="00CE4920"/>
    <w:rsid w:val="00CE5864"/>
    <w:rsid w:val="00CE5E02"/>
    <w:rsid w:val="00CE602E"/>
    <w:rsid w:val="00CE6177"/>
    <w:rsid w:val="00CE68A2"/>
    <w:rsid w:val="00CE6F23"/>
    <w:rsid w:val="00CE714D"/>
    <w:rsid w:val="00CE74F7"/>
    <w:rsid w:val="00CF036E"/>
    <w:rsid w:val="00CF06CA"/>
    <w:rsid w:val="00CF08F2"/>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5068"/>
    <w:rsid w:val="00CF51E8"/>
    <w:rsid w:val="00CF558F"/>
    <w:rsid w:val="00CF620D"/>
    <w:rsid w:val="00CF6252"/>
    <w:rsid w:val="00CF6CC0"/>
    <w:rsid w:val="00CF6EC3"/>
    <w:rsid w:val="00CF6F60"/>
    <w:rsid w:val="00CF7149"/>
    <w:rsid w:val="00CF71D9"/>
    <w:rsid w:val="00CF78AF"/>
    <w:rsid w:val="00D001D3"/>
    <w:rsid w:val="00D002FD"/>
    <w:rsid w:val="00D00613"/>
    <w:rsid w:val="00D00C68"/>
    <w:rsid w:val="00D00D8E"/>
    <w:rsid w:val="00D00FAF"/>
    <w:rsid w:val="00D010C0"/>
    <w:rsid w:val="00D019BA"/>
    <w:rsid w:val="00D01D5E"/>
    <w:rsid w:val="00D01D68"/>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544"/>
    <w:rsid w:val="00D1175A"/>
    <w:rsid w:val="00D1185D"/>
    <w:rsid w:val="00D118EB"/>
    <w:rsid w:val="00D119FF"/>
    <w:rsid w:val="00D11C06"/>
    <w:rsid w:val="00D11EF2"/>
    <w:rsid w:val="00D120E0"/>
    <w:rsid w:val="00D1224C"/>
    <w:rsid w:val="00D12C29"/>
    <w:rsid w:val="00D13426"/>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6A6"/>
    <w:rsid w:val="00D21715"/>
    <w:rsid w:val="00D21860"/>
    <w:rsid w:val="00D21E40"/>
    <w:rsid w:val="00D221DB"/>
    <w:rsid w:val="00D2226D"/>
    <w:rsid w:val="00D2234B"/>
    <w:rsid w:val="00D22351"/>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B0"/>
    <w:rsid w:val="00D3048F"/>
    <w:rsid w:val="00D30710"/>
    <w:rsid w:val="00D30D8D"/>
    <w:rsid w:val="00D30DB5"/>
    <w:rsid w:val="00D30EE8"/>
    <w:rsid w:val="00D310A1"/>
    <w:rsid w:val="00D31D1A"/>
    <w:rsid w:val="00D31D44"/>
    <w:rsid w:val="00D31D86"/>
    <w:rsid w:val="00D325E6"/>
    <w:rsid w:val="00D32BE7"/>
    <w:rsid w:val="00D32C81"/>
    <w:rsid w:val="00D32D38"/>
    <w:rsid w:val="00D33030"/>
    <w:rsid w:val="00D332B6"/>
    <w:rsid w:val="00D33D73"/>
    <w:rsid w:val="00D33ECB"/>
    <w:rsid w:val="00D34276"/>
    <w:rsid w:val="00D345E1"/>
    <w:rsid w:val="00D34A67"/>
    <w:rsid w:val="00D34CE5"/>
    <w:rsid w:val="00D34CFE"/>
    <w:rsid w:val="00D34D13"/>
    <w:rsid w:val="00D350E8"/>
    <w:rsid w:val="00D35699"/>
    <w:rsid w:val="00D356F3"/>
    <w:rsid w:val="00D35CC0"/>
    <w:rsid w:val="00D35FF4"/>
    <w:rsid w:val="00D367F1"/>
    <w:rsid w:val="00D36B65"/>
    <w:rsid w:val="00D36C3A"/>
    <w:rsid w:val="00D375A9"/>
    <w:rsid w:val="00D378B1"/>
    <w:rsid w:val="00D37E12"/>
    <w:rsid w:val="00D40017"/>
    <w:rsid w:val="00D40E9A"/>
    <w:rsid w:val="00D4110C"/>
    <w:rsid w:val="00D41604"/>
    <w:rsid w:val="00D41646"/>
    <w:rsid w:val="00D4249F"/>
    <w:rsid w:val="00D42875"/>
    <w:rsid w:val="00D4288C"/>
    <w:rsid w:val="00D428CD"/>
    <w:rsid w:val="00D42C21"/>
    <w:rsid w:val="00D42DAF"/>
    <w:rsid w:val="00D42DCB"/>
    <w:rsid w:val="00D434B0"/>
    <w:rsid w:val="00D436D2"/>
    <w:rsid w:val="00D437F2"/>
    <w:rsid w:val="00D43989"/>
    <w:rsid w:val="00D4399F"/>
    <w:rsid w:val="00D43BD2"/>
    <w:rsid w:val="00D446EC"/>
    <w:rsid w:val="00D44854"/>
    <w:rsid w:val="00D44BBD"/>
    <w:rsid w:val="00D44D96"/>
    <w:rsid w:val="00D44F1C"/>
    <w:rsid w:val="00D45FD4"/>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BFD"/>
    <w:rsid w:val="00D56D7D"/>
    <w:rsid w:val="00D57298"/>
    <w:rsid w:val="00D5737C"/>
    <w:rsid w:val="00D5767C"/>
    <w:rsid w:val="00D57B10"/>
    <w:rsid w:val="00D602C6"/>
    <w:rsid w:val="00D60AB4"/>
    <w:rsid w:val="00D60C58"/>
    <w:rsid w:val="00D60DD9"/>
    <w:rsid w:val="00D618C6"/>
    <w:rsid w:val="00D61B3D"/>
    <w:rsid w:val="00D61CCC"/>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5A9"/>
    <w:rsid w:val="00D726D7"/>
    <w:rsid w:val="00D72782"/>
    <w:rsid w:val="00D72FC9"/>
    <w:rsid w:val="00D733E1"/>
    <w:rsid w:val="00D7395D"/>
    <w:rsid w:val="00D739F5"/>
    <w:rsid w:val="00D73ADC"/>
    <w:rsid w:val="00D7403F"/>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C54"/>
    <w:rsid w:val="00D80236"/>
    <w:rsid w:val="00D804FE"/>
    <w:rsid w:val="00D8068C"/>
    <w:rsid w:val="00D807BF"/>
    <w:rsid w:val="00D80FDB"/>
    <w:rsid w:val="00D81200"/>
    <w:rsid w:val="00D8179C"/>
    <w:rsid w:val="00D819B7"/>
    <w:rsid w:val="00D8206B"/>
    <w:rsid w:val="00D82159"/>
    <w:rsid w:val="00D82528"/>
    <w:rsid w:val="00D82AED"/>
    <w:rsid w:val="00D82CCB"/>
    <w:rsid w:val="00D82FCC"/>
    <w:rsid w:val="00D833B3"/>
    <w:rsid w:val="00D835E9"/>
    <w:rsid w:val="00D84216"/>
    <w:rsid w:val="00D843E1"/>
    <w:rsid w:val="00D844B5"/>
    <w:rsid w:val="00D844BA"/>
    <w:rsid w:val="00D84F6E"/>
    <w:rsid w:val="00D85542"/>
    <w:rsid w:val="00D85C6C"/>
    <w:rsid w:val="00D85F54"/>
    <w:rsid w:val="00D86314"/>
    <w:rsid w:val="00D86BC9"/>
    <w:rsid w:val="00D87223"/>
    <w:rsid w:val="00D87275"/>
    <w:rsid w:val="00D87987"/>
    <w:rsid w:val="00D879E0"/>
    <w:rsid w:val="00D87A06"/>
    <w:rsid w:val="00D9023A"/>
    <w:rsid w:val="00D90261"/>
    <w:rsid w:val="00D90441"/>
    <w:rsid w:val="00D90447"/>
    <w:rsid w:val="00D905B0"/>
    <w:rsid w:val="00D908B9"/>
    <w:rsid w:val="00D91687"/>
    <w:rsid w:val="00D91AAB"/>
    <w:rsid w:val="00D91B93"/>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137"/>
    <w:rsid w:val="00D9632C"/>
    <w:rsid w:val="00D96338"/>
    <w:rsid w:val="00D96787"/>
    <w:rsid w:val="00D96925"/>
    <w:rsid w:val="00D96B02"/>
    <w:rsid w:val="00D971D8"/>
    <w:rsid w:val="00D971E6"/>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BB5"/>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53F"/>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75F8"/>
    <w:rsid w:val="00DD02F4"/>
    <w:rsid w:val="00DD0EC6"/>
    <w:rsid w:val="00DD0F68"/>
    <w:rsid w:val="00DD1032"/>
    <w:rsid w:val="00DD12A0"/>
    <w:rsid w:val="00DD13E6"/>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AC"/>
    <w:rsid w:val="00DE0AB5"/>
    <w:rsid w:val="00DE0B34"/>
    <w:rsid w:val="00DE12C7"/>
    <w:rsid w:val="00DE1871"/>
    <w:rsid w:val="00DE1C7C"/>
    <w:rsid w:val="00DE1E07"/>
    <w:rsid w:val="00DE22D4"/>
    <w:rsid w:val="00DE24C4"/>
    <w:rsid w:val="00DE26DB"/>
    <w:rsid w:val="00DE2852"/>
    <w:rsid w:val="00DE2962"/>
    <w:rsid w:val="00DE29D1"/>
    <w:rsid w:val="00DE2A41"/>
    <w:rsid w:val="00DE2D3A"/>
    <w:rsid w:val="00DE33AB"/>
    <w:rsid w:val="00DE351D"/>
    <w:rsid w:val="00DE35FA"/>
    <w:rsid w:val="00DE3922"/>
    <w:rsid w:val="00DE3D25"/>
    <w:rsid w:val="00DE4237"/>
    <w:rsid w:val="00DE4D4A"/>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DF"/>
    <w:rsid w:val="00E01BFF"/>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5C0"/>
    <w:rsid w:val="00E0721B"/>
    <w:rsid w:val="00E07318"/>
    <w:rsid w:val="00E07326"/>
    <w:rsid w:val="00E075EA"/>
    <w:rsid w:val="00E07CFE"/>
    <w:rsid w:val="00E07F13"/>
    <w:rsid w:val="00E07F2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70B"/>
    <w:rsid w:val="00E219C0"/>
    <w:rsid w:val="00E21C4F"/>
    <w:rsid w:val="00E22665"/>
    <w:rsid w:val="00E22897"/>
    <w:rsid w:val="00E22E27"/>
    <w:rsid w:val="00E22ED0"/>
    <w:rsid w:val="00E23216"/>
    <w:rsid w:val="00E23D3E"/>
    <w:rsid w:val="00E24998"/>
    <w:rsid w:val="00E2499B"/>
    <w:rsid w:val="00E24D11"/>
    <w:rsid w:val="00E25558"/>
    <w:rsid w:val="00E25563"/>
    <w:rsid w:val="00E2567B"/>
    <w:rsid w:val="00E256C9"/>
    <w:rsid w:val="00E25714"/>
    <w:rsid w:val="00E25767"/>
    <w:rsid w:val="00E25C8A"/>
    <w:rsid w:val="00E25D88"/>
    <w:rsid w:val="00E25FE9"/>
    <w:rsid w:val="00E262D4"/>
    <w:rsid w:val="00E262FB"/>
    <w:rsid w:val="00E266AA"/>
    <w:rsid w:val="00E26CD9"/>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6DB"/>
    <w:rsid w:val="00E36841"/>
    <w:rsid w:val="00E3689C"/>
    <w:rsid w:val="00E36B0A"/>
    <w:rsid w:val="00E36C9B"/>
    <w:rsid w:val="00E36E19"/>
    <w:rsid w:val="00E36EC6"/>
    <w:rsid w:val="00E379F1"/>
    <w:rsid w:val="00E401FE"/>
    <w:rsid w:val="00E40269"/>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86"/>
    <w:rsid w:val="00E456E2"/>
    <w:rsid w:val="00E457CC"/>
    <w:rsid w:val="00E457F4"/>
    <w:rsid w:val="00E459C6"/>
    <w:rsid w:val="00E45F45"/>
    <w:rsid w:val="00E466EF"/>
    <w:rsid w:val="00E46CA1"/>
    <w:rsid w:val="00E46E98"/>
    <w:rsid w:val="00E47662"/>
    <w:rsid w:val="00E47841"/>
    <w:rsid w:val="00E47DBA"/>
    <w:rsid w:val="00E47DEB"/>
    <w:rsid w:val="00E47ED9"/>
    <w:rsid w:val="00E47F2D"/>
    <w:rsid w:val="00E5079D"/>
    <w:rsid w:val="00E507D2"/>
    <w:rsid w:val="00E50950"/>
    <w:rsid w:val="00E50BC1"/>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F63"/>
    <w:rsid w:val="00E54063"/>
    <w:rsid w:val="00E54453"/>
    <w:rsid w:val="00E54511"/>
    <w:rsid w:val="00E54604"/>
    <w:rsid w:val="00E5460F"/>
    <w:rsid w:val="00E54845"/>
    <w:rsid w:val="00E54E8A"/>
    <w:rsid w:val="00E5500F"/>
    <w:rsid w:val="00E5559B"/>
    <w:rsid w:val="00E555A2"/>
    <w:rsid w:val="00E5563F"/>
    <w:rsid w:val="00E55768"/>
    <w:rsid w:val="00E5597C"/>
    <w:rsid w:val="00E56064"/>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606"/>
    <w:rsid w:val="00E619DF"/>
    <w:rsid w:val="00E61DAC"/>
    <w:rsid w:val="00E6201E"/>
    <w:rsid w:val="00E62C3E"/>
    <w:rsid w:val="00E63017"/>
    <w:rsid w:val="00E63022"/>
    <w:rsid w:val="00E63137"/>
    <w:rsid w:val="00E6397D"/>
    <w:rsid w:val="00E63BAA"/>
    <w:rsid w:val="00E63CA7"/>
    <w:rsid w:val="00E645B6"/>
    <w:rsid w:val="00E647D0"/>
    <w:rsid w:val="00E64BC3"/>
    <w:rsid w:val="00E650D1"/>
    <w:rsid w:val="00E661B9"/>
    <w:rsid w:val="00E66437"/>
    <w:rsid w:val="00E664CA"/>
    <w:rsid w:val="00E6654C"/>
    <w:rsid w:val="00E66605"/>
    <w:rsid w:val="00E66733"/>
    <w:rsid w:val="00E66B7B"/>
    <w:rsid w:val="00E66D6E"/>
    <w:rsid w:val="00E670E3"/>
    <w:rsid w:val="00E670EE"/>
    <w:rsid w:val="00E6728D"/>
    <w:rsid w:val="00E6777D"/>
    <w:rsid w:val="00E67836"/>
    <w:rsid w:val="00E67ABB"/>
    <w:rsid w:val="00E67EBF"/>
    <w:rsid w:val="00E7043A"/>
    <w:rsid w:val="00E70807"/>
    <w:rsid w:val="00E70BB7"/>
    <w:rsid w:val="00E71185"/>
    <w:rsid w:val="00E711A6"/>
    <w:rsid w:val="00E7164B"/>
    <w:rsid w:val="00E71B55"/>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909"/>
    <w:rsid w:val="00E87BA4"/>
    <w:rsid w:val="00E87C07"/>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5040"/>
    <w:rsid w:val="00E953D1"/>
    <w:rsid w:val="00E9546A"/>
    <w:rsid w:val="00E95907"/>
    <w:rsid w:val="00E95EE0"/>
    <w:rsid w:val="00E96602"/>
    <w:rsid w:val="00E9723C"/>
    <w:rsid w:val="00E97395"/>
    <w:rsid w:val="00E97749"/>
    <w:rsid w:val="00E97910"/>
    <w:rsid w:val="00E97C31"/>
    <w:rsid w:val="00EA0E8C"/>
    <w:rsid w:val="00EA0ED1"/>
    <w:rsid w:val="00EA16B4"/>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5DF"/>
    <w:rsid w:val="00EA6F56"/>
    <w:rsid w:val="00EA6FB0"/>
    <w:rsid w:val="00EA721D"/>
    <w:rsid w:val="00EA77DF"/>
    <w:rsid w:val="00EA7B1B"/>
    <w:rsid w:val="00EA7D02"/>
    <w:rsid w:val="00EA7FC8"/>
    <w:rsid w:val="00EB0118"/>
    <w:rsid w:val="00EB0A7E"/>
    <w:rsid w:val="00EB0B06"/>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53E"/>
    <w:rsid w:val="00EC163B"/>
    <w:rsid w:val="00EC16DC"/>
    <w:rsid w:val="00EC1A1F"/>
    <w:rsid w:val="00EC1B57"/>
    <w:rsid w:val="00EC1DAA"/>
    <w:rsid w:val="00EC1E9C"/>
    <w:rsid w:val="00EC281A"/>
    <w:rsid w:val="00EC32BD"/>
    <w:rsid w:val="00EC3BDE"/>
    <w:rsid w:val="00EC3ED4"/>
    <w:rsid w:val="00EC40D5"/>
    <w:rsid w:val="00EC4A93"/>
    <w:rsid w:val="00EC4C43"/>
    <w:rsid w:val="00EC4EC9"/>
    <w:rsid w:val="00EC4EEE"/>
    <w:rsid w:val="00EC5086"/>
    <w:rsid w:val="00EC5190"/>
    <w:rsid w:val="00EC58C3"/>
    <w:rsid w:val="00EC5C1E"/>
    <w:rsid w:val="00EC5E53"/>
    <w:rsid w:val="00EC665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10E"/>
    <w:rsid w:val="00ED61A3"/>
    <w:rsid w:val="00ED64D2"/>
    <w:rsid w:val="00ED6D2F"/>
    <w:rsid w:val="00ED6D77"/>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CEB"/>
    <w:rsid w:val="00EE6038"/>
    <w:rsid w:val="00EE6EDD"/>
    <w:rsid w:val="00EE72DE"/>
    <w:rsid w:val="00EE7478"/>
    <w:rsid w:val="00EE7503"/>
    <w:rsid w:val="00EE77AE"/>
    <w:rsid w:val="00EE7AEC"/>
    <w:rsid w:val="00EE7CD8"/>
    <w:rsid w:val="00EE7F1C"/>
    <w:rsid w:val="00EF019E"/>
    <w:rsid w:val="00EF0E2F"/>
    <w:rsid w:val="00EF1150"/>
    <w:rsid w:val="00EF1672"/>
    <w:rsid w:val="00EF1C57"/>
    <w:rsid w:val="00EF24E8"/>
    <w:rsid w:val="00EF2782"/>
    <w:rsid w:val="00EF2B64"/>
    <w:rsid w:val="00EF2F76"/>
    <w:rsid w:val="00EF30B2"/>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F96"/>
    <w:rsid w:val="00F10727"/>
    <w:rsid w:val="00F109B1"/>
    <w:rsid w:val="00F10A52"/>
    <w:rsid w:val="00F10A58"/>
    <w:rsid w:val="00F10AB0"/>
    <w:rsid w:val="00F10B32"/>
    <w:rsid w:val="00F10B5C"/>
    <w:rsid w:val="00F10DA6"/>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F98"/>
    <w:rsid w:val="00F23070"/>
    <w:rsid w:val="00F238E5"/>
    <w:rsid w:val="00F23A77"/>
    <w:rsid w:val="00F23AC7"/>
    <w:rsid w:val="00F23C08"/>
    <w:rsid w:val="00F24109"/>
    <w:rsid w:val="00F24460"/>
    <w:rsid w:val="00F24516"/>
    <w:rsid w:val="00F246EE"/>
    <w:rsid w:val="00F2488D"/>
    <w:rsid w:val="00F24B51"/>
    <w:rsid w:val="00F24BEA"/>
    <w:rsid w:val="00F24BF0"/>
    <w:rsid w:val="00F25759"/>
    <w:rsid w:val="00F25881"/>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989"/>
    <w:rsid w:val="00F32AA9"/>
    <w:rsid w:val="00F32E0B"/>
    <w:rsid w:val="00F32FE6"/>
    <w:rsid w:val="00F33151"/>
    <w:rsid w:val="00F338C9"/>
    <w:rsid w:val="00F3394F"/>
    <w:rsid w:val="00F33D09"/>
    <w:rsid w:val="00F345F9"/>
    <w:rsid w:val="00F34B64"/>
    <w:rsid w:val="00F3537F"/>
    <w:rsid w:val="00F3571C"/>
    <w:rsid w:val="00F35732"/>
    <w:rsid w:val="00F3644E"/>
    <w:rsid w:val="00F36529"/>
    <w:rsid w:val="00F3658B"/>
    <w:rsid w:val="00F367D1"/>
    <w:rsid w:val="00F3694C"/>
    <w:rsid w:val="00F36CBC"/>
    <w:rsid w:val="00F36FD6"/>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B59"/>
    <w:rsid w:val="00F47311"/>
    <w:rsid w:val="00F47919"/>
    <w:rsid w:val="00F50321"/>
    <w:rsid w:val="00F50535"/>
    <w:rsid w:val="00F50963"/>
    <w:rsid w:val="00F50EEA"/>
    <w:rsid w:val="00F51201"/>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FDB"/>
    <w:rsid w:val="00F54FEE"/>
    <w:rsid w:val="00F550FB"/>
    <w:rsid w:val="00F55421"/>
    <w:rsid w:val="00F55C1C"/>
    <w:rsid w:val="00F55D71"/>
    <w:rsid w:val="00F56325"/>
    <w:rsid w:val="00F56893"/>
    <w:rsid w:val="00F56B48"/>
    <w:rsid w:val="00F56FD9"/>
    <w:rsid w:val="00F57497"/>
    <w:rsid w:val="00F576EF"/>
    <w:rsid w:val="00F57749"/>
    <w:rsid w:val="00F57E06"/>
    <w:rsid w:val="00F57F2A"/>
    <w:rsid w:val="00F601A0"/>
    <w:rsid w:val="00F601C6"/>
    <w:rsid w:val="00F603EC"/>
    <w:rsid w:val="00F60586"/>
    <w:rsid w:val="00F60726"/>
    <w:rsid w:val="00F6077F"/>
    <w:rsid w:val="00F61364"/>
    <w:rsid w:val="00F61603"/>
    <w:rsid w:val="00F6163A"/>
    <w:rsid w:val="00F6186D"/>
    <w:rsid w:val="00F61B45"/>
    <w:rsid w:val="00F61BE9"/>
    <w:rsid w:val="00F61F8A"/>
    <w:rsid w:val="00F6212C"/>
    <w:rsid w:val="00F6230D"/>
    <w:rsid w:val="00F623BA"/>
    <w:rsid w:val="00F624D1"/>
    <w:rsid w:val="00F628D9"/>
    <w:rsid w:val="00F6296E"/>
    <w:rsid w:val="00F629CE"/>
    <w:rsid w:val="00F62C66"/>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8BA"/>
    <w:rsid w:val="00F73CBF"/>
    <w:rsid w:val="00F73D5D"/>
    <w:rsid w:val="00F73D82"/>
    <w:rsid w:val="00F73F80"/>
    <w:rsid w:val="00F73FC4"/>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937"/>
    <w:rsid w:val="00F80B6E"/>
    <w:rsid w:val="00F8103A"/>
    <w:rsid w:val="00F816E6"/>
    <w:rsid w:val="00F8176A"/>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83D"/>
    <w:rsid w:val="00F9599E"/>
    <w:rsid w:val="00F95A65"/>
    <w:rsid w:val="00F95ACE"/>
    <w:rsid w:val="00F964D4"/>
    <w:rsid w:val="00F9656E"/>
    <w:rsid w:val="00F966F1"/>
    <w:rsid w:val="00F9687B"/>
    <w:rsid w:val="00F96899"/>
    <w:rsid w:val="00F96B35"/>
    <w:rsid w:val="00F96BAD"/>
    <w:rsid w:val="00F96E74"/>
    <w:rsid w:val="00F96EE2"/>
    <w:rsid w:val="00F97986"/>
    <w:rsid w:val="00F97C3E"/>
    <w:rsid w:val="00F97ED2"/>
    <w:rsid w:val="00FA0083"/>
    <w:rsid w:val="00FA0492"/>
    <w:rsid w:val="00FA0753"/>
    <w:rsid w:val="00FA0D43"/>
    <w:rsid w:val="00FA0D80"/>
    <w:rsid w:val="00FA139D"/>
    <w:rsid w:val="00FA1D1F"/>
    <w:rsid w:val="00FA1D67"/>
    <w:rsid w:val="00FA1DA5"/>
    <w:rsid w:val="00FA2338"/>
    <w:rsid w:val="00FA2346"/>
    <w:rsid w:val="00FA2533"/>
    <w:rsid w:val="00FA25D1"/>
    <w:rsid w:val="00FA28C6"/>
    <w:rsid w:val="00FA2E26"/>
    <w:rsid w:val="00FA302C"/>
    <w:rsid w:val="00FA39F4"/>
    <w:rsid w:val="00FA3EEF"/>
    <w:rsid w:val="00FA41E9"/>
    <w:rsid w:val="00FA4304"/>
    <w:rsid w:val="00FA45C3"/>
    <w:rsid w:val="00FA4637"/>
    <w:rsid w:val="00FA466B"/>
    <w:rsid w:val="00FA48FD"/>
    <w:rsid w:val="00FA4A72"/>
    <w:rsid w:val="00FA4B71"/>
    <w:rsid w:val="00FA4C19"/>
    <w:rsid w:val="00FA4F72"/>
    <w:rsid w:val="00FA58BE"/>
    <w:rsid w:val="00FA59A7"/>
    <w:rsid w:val="00FA5F67"/>
    <w:rsid w:val="00FA5FF3"/>
    <w:rsid w:val="00FA60F5"/>
    <w:rsid w:val="00FA622F"/>
    <w:rsid w:val="00FA650A"/>
    <w:rsid w:val="00FA65C3"/>
    <w:rsid w:val="00FA66BE"/>
    <w:rsid w:val="00FA6B3C"/>
    <w:rsid w:val="00FA6CC6"/>
    <w:rsid w:val="00FA6D7C"/>
    <w:rsid w:val="00FA7236"/>
    <w:rsid w:val="00FA7448"/>
    <w:rsid w:val="00FA7542"/>
    <w:rsid w:val="00FA762B"/>
    <w:rsid w:val="00FA7ABC"/>
    <w:rsid w:val="00FB02B0"/>
    <w:rsid w:val="00FB0614"/>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D10"/>
    <w:rsid w:val="00FD5FB0"/>
    <w:rsid w:val="00FD64ED"/>
    <w:rsid w:val="00FD66A3"/>
    <w:rsid w:val="00FD66F0"/>
    <w:rsid w:val="00FD6ABC"/>
    <w:rsid w:val="00FD6D77"/>
    <w:rsid w:val="00FD6E3E"/>
    <w:rsid w:val="00FD75A9"/>
    <w:rsid w:val="00FD76AD"/>
    <w:rsid w:val="00FD79DB"/>
    <w:rsid w:val="00FD7A4B"/>
    <w:rsid w:val="00FD7D48"/>
    <w:rsid w:val="00FD7E0F"/>
    <w:rsid w:val="00FD7E10"/>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526"/>
    <w:rsid w:val="00FE45F0"/>
    <w:rsid w:val="00FE4AE6"/>
    <w:rsid w:val="00FE4C22"/>
    <w:rsid w:val="00FE4E68"/>
    <w:rsid w:val="00FE4F06"/>
    <w:rsid w:val="00FE5506"/>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825"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713"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4997" TargetMode="External"/><Relationship Id="rId43" Type="http://schemas.openxmlformats.org/officeDocument/2006/relationships/hyperlink" Target="https://www.itu.int/ITU-T/workprog/wp_item.aspx?isn=15073"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840"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image" Target="media/image13.png"/><Relationship Id="rId1261" Type="http://schemas.openxmlformats.org/officeDocument/2006/relationships/hyperlink" Target="https://jvet-experts.org/doc_end_user/current_document.php?id=16749" TargetMode="External"/><Relationship Id="rId1359" Type="http://schemas.openxmlformats.org/officeDocument/2006/relationships/hyperlink" Target="https://jvet-experts.org/doc_end_user/current_document.php?id=16398"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924" TargetMode="External"/><Relationship Id="rId1219" Type="http://schemas.openxmlformats.org/officeDocument/2006/relationships/hyperlink" Target="https://jvet-experts.org/doc_end_user/current_document.php?id=16763" TargetMode="External"/><Relationship Id="rId65" Type="http://schemas.openxmlformats.org/officeDocument/2006/relationships/hyperlink" Target="https://www.iso.org/standard/41955.html"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934" TargetMode="External"/><Relationship Id="rId1283" Type="http://schemas.openxmlformats.org/officeDocument/2006/relationships/hyperlink" Target="https://www.itu.int/ifa/t/2017/sg16/exchange/wp3/q06/vceg_account.txt"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48"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418" TargetMode="External"/><Relationship Id="rId1003" Type="http://schemas.openxmlformats.org/officeDocument/2006/relationships/hyperlink" Target="https://jvet-experts.org/doc_end_user/current_document.php?id=16856" TargetMode="External"/><Relationship Id="rId1210" Type="http://schemas.openxmlformats.org/officeDocument/2006/relationships/hyperlink" Target="https://jvet-experts.org/doc_end_user/current_document.php?id=16852" TargetMode="External"/><Relationship Id="rId1308" Type="http://schemas.openxmlformats.org/officeDocument/2006/relationships/hyperlink" Target="https://dms.mpeg.expert/doc_end_user/current_document.php?id=103381&amp;id_meeting=205"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jvet-experts.org/doc_end_user/current_document.php?id=16797"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372" Type="http://schemas.openxmlformats.org/officeDocument/2006/relationships/header" Target="header2.xml"/><Relationship Id="rId602" Type="http://schemas.openxmlformats.org/officeDocument/2006/relationships/hyperlink" Target="mailto:jangw.lee@lge.com" TargetMode="External"/><Relationship Id="rId1025" Type="http://schemas.openxmlformats.org/officeDocument/2006/relationships/image" Target="media/image6.png"/><Relationship Id="rId1232" Type="http://schemas.openxmlformats.org/officeDocument/2006/relationships/hyperlink" Target="https://jvet-experts.org/doc_end_user/current_document.php?id=16822"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762"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hyperlink" Target="https://jvet-experts.org/doc_end_user/current_document.php?id=16711" TargetMode="External"/><Relationship Id="rId1254" Type="http://schemas.openxmlformats.org/officeDocument/2006/relationships/hyperlink" Target="https://jvet-experts.org/doc_end_user/current_document.php?id=16821" TargetMode="External"/><Relationship Id="rId929" Type="http://schemas.openxmlformats.org/officeDocument/2006/relationships/hyperlink" Target="mailto:elena.alshina@huawei.com" TargetMode="External"/><Relationship Id="rId1114" Type="http://schemas.openxmlformats.org/officeDocument/2006/relationships/image" Target="media/image23.emf"/><Relationship Id="rId1321" Type="http://schemas.openxmlformats.org/officeDocument/2006/relationships/hyperlink" Target="https://jvet-experts.org/doc_end_user/current_document.php?id=14992" TargetMode="External"/><Relationship Id="rId58" Type="http://schemas.openxmlformats.org/officeDocument/2006/relationships/hyperlink" Target="https://www.iso.org/standard/63529.html"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734"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948" TargetMode="External"/><Relationship Id="rId1276" Type="http://schemas.openxmlformats.org/officeDocument/2006/relationships/hyperlink" Target="https://jvet-experts.org/doc_end_user/current_document.php?id=16887"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50"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phenix.it-sudparis.eu/jvet/doc_end_user/current_document.php?id=9683" TargetMode="External"/><Relationship Id="rId1203" Type="http://schemas.openxmlformats.org/officeDocument/2006/relationships/hyperlink" Target="https://jvet-experts.org/doc_end_user/current_document.php?id=16836"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892" TargetMode="External"/><Relationship Id="rId1298" Type="http://schemas.openxmlformats.org/officeDocument/2006/relationships/hyperlink" Target="mailto:jvet@lists.rwth-aachen.de"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45" TargetMode="External"/><Relationship Id="rId1365" Type="http://schemas.openxmlformats.org/officeDocument/2006/relationships/hyperlink" Target="https://jvet-experts.org/doc_end_user/current_document.php?id=15009" TargetMode="External"/><Relationship Id="rId1018" Type="http://schemas.openxmlformats.org/officeDocument/2006/relationships/hyperlink" Target="https://jvet-experts.org/doc_end_user/current_document.php?id=16963" TargetMode="External"/><Relationship Id="rId1225" Type="http://schemas.openxmlformats.org/officeDocument/2006/relationships/hyperlink" Target="https://jvet-experts.org/doc_end_user/current_document.php?id=16838" TargetMode="Externa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jvet-experts.org/doc_end_user/current_document.php?id=16954"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760" TargetMode="External"/><Relationship Id="rId1107" Type="http://schemas.openxmlformats.org/officeDocument/2006/relationships/hyperlink" Target="https://jvet-experts.org/doc_end_user/current_document.php?id=16729" TargetMode="External"/><Relationship Id="rId1314" Type="http://schemas.openxmlformats.org/officeDocument/2006/relationships/hyperlink" Target="https://jvet-experts.org/doc_end_user/current_document.php?id=16012"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hyperlink" Target="https://jvet-experts.org/doc_end_user/current_document.php?id=16824" TargetMode="External"/><Relationship Id="rId1269" Type="http://schemas.openxmlformats.org/officeDocument/2006/relationships/hyperlink" Target="https://jvet-experts.org/doc_end_user/current_document.php?id=16773"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710" TargetMode="External"/><Relationship Id="rId1129" Type="http://schemas.openxmlformats.org/officeDocument/2006/relationships/hyperlink" Target="https://jvet-experts.org/doc_end_user/current_document.php?id=16930"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392" TargetMode="External"/><Relationship Id="rId42" Type="http://schemas.openxmlformats.org/officeDocument/2006/relationships/hyperlink" Target="https://www.itu.int/rec/recommendation.asp?lang=en&amp;parent=T-REC-H.264-202108-S"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835"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08" TargetMode="External"/><Relationship Id="rId1260" Type="http://schemas.openxmlformats.org/officeDocument/2006/relationships/hyperlink" Target="https://jvet-experts.org/doc_end_user/current_document.php?id=16748"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https://jvet-experts.org/doc_end_user/current_document.php?id=16396"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721" TargetMode="External"/><Relationship Id="rId1218" Type="http://schemas.openxmlformats.org/officeDocument/2006/relationships/hyperlink" Target="https://jvet-experts.org/doc_end_user/current_document.php?id=16756"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934" TargetMode="External"/><Relationship Id="rId1282" Type="http://schemas.openxmlformats.org/officeDocument/2006/relationships/hyperlink" Target="https://vcgit.hhi.fraunhofer.de/jvet/VVCSoftware_VTM/wikis/Core-experiment-development-workflow"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797"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855" TargetMode="External"/><Relationship Id="rId1307" Type="http://schemas.openxmlformats.org/officeDocument/2006/relationships/hyperlink" Target="https://dms.mpeg.expert/doc_end_user/current_document.php?id=103372&amp;id_meeting=205"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https://jvet-experts.org/doc_end_user/current_document.php?id=16789"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881" TargetMode="External"/><Relationship Id="rId1371" Type="http://schemas.openxmlformats.org/officeDocument/2006/relationships/footer" Target="footer2.xml"/><Relationship Id="rId601" Type="http://schemas.openxmlformats.org/officeDocument/2006/relationships/hyperlink" Target="https://www.jvet-experts.org/doc_end_user/current_document.php?id=16821" TargetMode="External"/><Relationship Id="rId1024" Type="http://schemas.openxmlformats.org/officeDocument/2006/relationships/image" Target="media/image5.png"/><Relationship Id="rId1231" Type="http://schemas.openxmlformats.org/officeDocument/2006/relationships/hyperlink" Target="https://jvet-experts.org/doc_end_user/current_document.php?id=16795"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1944"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758" TargetMode="External"/><Relationship Id="rId111" Type="http://schemas.openxmlformats.org/officeDocument/2006/relationships/hyperlink" Target="https://www.iso.org/standard/79112.html" TargetMode="External"/><Relationship Id="rId195" Type="http://schemas.openxmlformats.org/officeDocument/2006/relationships/hyperlink" Target="https://vcgit.hhi.fraunhofer.de/jvet/jsvm/-/tags/JSVM_9_19_15"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hyperlink" Target="https://jvet-experts.org/doc_end_user/current_document.php?id=16896" TargetMode="External"/><Relationship Id="rId1253" Type="http://schemas.openxmlformats.org/officeDocument/2006/relationships/hyperlink" Target="https://jvet-experts.org/doc_end_user/current_document.php?id=16776"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13" Type="http://schemas.openxmlformats.org/officeDocument/2006/relationships/image" Target="media/image22.png"/><Relationship Id="rId1197" Type="http://schemas.openxmlformats.org/officeDocument/2006/relationships/hyperlink" Target="https://jvet-experts.org/doc_end_user/current_document.php?id=16731" TargetMode="External"/><Relationship Id="rId1320" Type="http://schemas.openxmlformats.org/officeDocument/2006/relationships/hyperlink" Target="https://jvet-experts.org/doc_end_user/current_document.php?id=14991"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854"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861"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940" TargetMode="External"/><Relationship Id="rId1331" Type="http://schemas.openxmlformats.org/officeDocument/2006/relationships/hyperlink" Target="https://jvet-experts.org/doc_end_user/current_document.php?id=14993" TargetMode="External"/><Relationship Id="rId68" Type="http://schemas.openxmlformats.org/officeDocument/2006/relationships/hyperlink" Target="https://www.iso.org/standard/50469.html"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hyperlink" Target="https://jvet-experts.org/doc_end_user/current_document.php?id=16871" TargetMode="External"/><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958" TargetMode="External"/><Relationship Id="rId1275" Type="http://schemas.openxmlformats.org/officeDocument/2006/relationships/hyperlink" Target="https://jvet-experts.org/doc_end_user/current_document.php?id=16884"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34" TargetMode="External"/><Relationship Id="rId1342" Type="http://schemas.openxmlformats.org/officeDocument/2006/relationships/hyperlink" Target="http://phenix.it-sudparis.eu/jvet/doc_end_user/current_document.php?id=10546" TargetMode="External"/><Relationship Id="rId79" Type="http://schemas.openxmlformats.org/officeDocument/2006/relationships/hyperlink" Target="https://www.itu.int/rec/recommendation.asp?lang=en&amp;parent=T-REC-H.265-202309-S"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1202" Type="http://schemas.openxmlformats.org/officeDocument/2006/relationships/hyperlink" Target="https://jvet-experts.org/doc_end_user/current_document.php?id=16830"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https://jvet-experts.org/doc_end_user/current_document.php?id=16930" TargetMode="External"/><Relationship Id="rId1286" Type="http://schemas.openxmlformats.org/officeDocument/2006/relationships/hyperlink" Target="mailto:jvet@lists.rwth-aachen.de" TargetMode="External"/><Relationship Id="rId211" Type="http://schemas.openxmlformats.org/officeDocument/2006/relationships/hyperlink" Target="https://datacloud.hhi.fraunhofer.de" TargetMode="External"/><Relationship Id="rId295" Type="http://schemas.openxmlformats.org/officeDocument/2006/relationships/hyperlink" Target="https://www.jvet-experts.org/doc_end_user/current_document.php?id=16827"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22"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701" TargetMode="External"/><Relationship Id="rId1353" Type="http://schemas.openxmlformats.org/officeDocument/2006/relationships/hyperlink" Target="https://jvet-experts.org/doc_end_user/current_document.php?id=16493"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13" Type="http://schemas.openxmlformats.org/officeDocument/2006/relationships/hyperlink" Target="https://jvet-experts.org/doc_end_user/current_document.php?id=16717" TargetMode="External"/><Relationship Id="rId1297" Type="http://schemas.openxmlformats.org/officeDocument/2006/relationships/hyperlink" Target="mailto:jvet@lists.rwth-aachen.de"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845" TargetMode="External"/><Relationship Id="rId1364" Type="http://schemas.openxmlformats.org/officeDocument/2006/relationships/hyperlink" Target="https://jvet-experts.org/doc_end_user/current_document.php?id=13921"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962" TargetMode="External"/><Relationship Id="rId1224" Type="http://schemas.openxmlformats.org/officeDocument/2006/relationships/hyperlink" Target="https://jvet-experts.org/doc_end_user/current_document.php?id=16818"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922"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hyperlink" Target="https://jvet-experts.org/doc_end_user/current_document.php?id=16740" TargetMode="External"/><Relationship Id="rId1375" Type="http://schemas.openxmlformats.org/officeDocument/2006/relationships/footer" Target="footer4.xm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image" Target="media/image9.png"/><Relationship Id="rId1235" Type="http://schemas.openxmlformats.org/officeDocument/2006/relationships/hyperlink" Target="https://jvet-experts.org/doc_end_user/current_document.php?id=16823"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https://jvet-experts.org/doc_end_user/current_document.php?id=16931" TargetMode="External"/><Relationship Id="rId1302" Type="http://schemas.openxmlformats.org/officeDocument/2006/relationships/hyperlink" Target="mailto:jvet@lists.rwth-aachen.de"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hyperlink" Target="https://jvet-experts.org/doc_end_user/current_document.php?id=16737"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47" TargetMode="External"/><Relationship Id="rId1246" Type="http://schemas.openxmlformats.org/officeDocument/2006/relationships/hyperlink" Target="https://jvet-experts.org/doc_end_user/current_document.php?id=16735"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s://jvet-experts.org/doc_end_user/current_document.php?id=16949" TargetMode="External"/><Relationship Id="rId1106" Type="http://schemas.openxmlformats.org/officeDocument/2006/relationships/image" Target="media/image18.emf"/><Relationship Id="rId1313" Type="http://schemas.openxmlformats.org/officeDocument/2006/relationships/hyperlink" Target="https://jvet-experts.org/doc_end_user/current_document.php?id=16386"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98"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image" Target="media/image25.emf"/><Relationship Id="rId1324" Type="http://schemas.openxmlformats.org/officeDocument/2006/relationships/hyperlink" Target="https://jvet-experts.org/doc_end_user/current_document.php?id=13268"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802"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image" Target="media/image11.png"/><Relationship Id="rId1268" Type="http://schemas.openxmlformats.org/officeDocument/2006/relationships/hyperlink" Target="https://jvet-experts.org/doc_end_user/current_document.php?id=16772"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729" TargetMode="External"/><Relationship Id="rId1335" Type="http://schemas.openxmlformats.org/officeDocument/2006/relationships/hyperlink" Target="https://jvet-experts.org/doc_end_user/current_document.php?id=14996"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878"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hyperlink" Target="https://jvet-experts.org/doc_end_user/current_document.php?id=16774" TargetMode="External"/><Relationship Id="rId1279" Type="http://schemas.openxmlformats.org/officeDocument/2006/relationships/hyperlink" Target="https://jvet-experts.org/doc_end_user/current_document.php?id=16761"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849" TargetMode="External"/><Relationship Id="rId1139" Type="http://schemas.openxmlformats.org/officeDocument/2006/relationships/hyperlink" Target="https://jvet-experts.org/doc_end_user/current_document.php?id=16771" TargetMode="External"/><Relationship Id="rId1346" Type="http://schemas.openxmlformats.org/officeDocument/2006/relationships/hyperlink" Target="https://jvet-experts.org/doc_end_user/current_document.php?id=14615"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756" TargetMode="External"/><Relationship Id="rId1206" Type="http://schemas.openxmlformats.org/officeDocument/2006/relationships/hyperlink" Target="https://jvet-experts.org/doc_end_user/current_document.php?id=16785"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04"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https://jvet-experts.org/doc_end_user/current_document.php?id=16542"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726"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736" TargetMode="External"/><Relationship Id="rId1270" Type="http://schemas.openxmlformats.org/officeDocument/2006/relationships/hyperlink" Target="https://jvet-experts.org/doc_end_user/current_document.php?id=16858"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https://jvet-experts.org/doc_end_user/current_document.php?id=16698"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953" TargetMode="External"/><Relationship Id="rId1228" Type="http://schemas.openxmlformats.org/officeDocument/2006/relationships/hyperlink" Target="https://jvet-experts.org/doc_end_user/current_document.php?id=16768" TargetMode="Externa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923"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946" TargetMode="External"/><Relationship Id="rId1379" Type="http://schemas.openxmlformats.org/officeDocument/2006/relationships/footer" Target="footer8.xm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49" TargetMode="External"/><Relationship Id="rId1239" Type="http://schemas.openxmlformats.org/officeDocument/2006/relationships/hyperlink" Target="https://jvet-experts.org/doc_end_user/current_document.php?id=16819"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833"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https://jvet-experts.org/doc_end_user/current_document.php?id=16924" TargetMode="External"/><Relationship Id="rId1292" Type="http://schemas.openxmlformats.org/officeDocument/2006/relationships/hyperlink" Target="mailto:jvet@lists.rwth-aachen.de" TargetMode="External"/><Relationship Id="rId1306" Type="http://schemas.openxmlformats.org/officeDocument/2006/relationships/hyperlink" Target="https://content.mpeg.expert/data/Explorations/GSC/CTC/"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769"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705"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s://jvet-experts.org/doc_end_user/current_document.php?id=16789" TargetMode="External"/><Relationship Id="rId1317" Type="http://schemas.openxmlformats.org/officeDocument/2006/relationships/hyperlink" Target="https://jvet-experts.org/doc_end_user/current_document.php?id=16013"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55" TargetMode="External"/><Relationship Id="rId1370" Type="http://schemas.openxmlformats.org/officeDocument/2006/relationships/header" Target="header1.xm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918"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jvet-experts.org/doc_end_user/current_document.php?id=16779" TargetMode="External"/><Relationship Id="rId1328" Type="http://schemas.openxmlformats.org/officeDocument/2006/relationships/hyperlink" Target="https://jvet-experts.org/doc_end_user/current_document.php?id=16390"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hyperlink" Target="https://jvet-experts.org/doc_end_user/current_document.php?id=16951" TargetMode="External"/><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hyperlink" Target="https://jvet-experts.org/doc_end_user/current_document.php?id=16827" TargetMode="External"/><Relationship Id="rId1381" Type="http://schemas.microsoft.com/office/2011/relationships/people" Target="people.xm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730" TargetMode="External"/><Relationship Id="rId1241" Type="http://schemas.openxmlformats.org/officeDocument/2006/relationships/hyperlink" Target="https://jvet-experts.org/doc_end_user/current_document.php?id=16781" TargetMode="External"/><Relationship Id="rId1339" Type="http://schemas.openxmlformats.org/officeDocument/2006/relationships/hyperlink" Target="https://jvet-experts.org/doc_end_user/current_document.php?id=15680"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package" Target="embeddings/Microsoft_Visio_Drawing.vsdx"/><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935"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961" TargetMode="External"/><Relationship Id="rId1252" Type="http://schemas.openxmlformats.org/officeDocument/2006/relationships/hyperlink" Target="https://jvet-experts.org/doc_end_user/current_document.php?id=16757"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image" Target="media/image21.png"/><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879"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image" Target="media/image14.png"/><Relationship Id="rId1263" Type="http://schemas.openxmlformats.org/officeDocument/2006/relationships/hyperlink" Target="https://jvet-experts.org/doc_end_user/current_document.php?id=16843"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933" TargetMode="External"/><Relationship Id="rId1330" Type="http://schemas.openxmlformats.org/officeDocument/2006/relationships/hyperlink" Target="https://jvet-experts.org/doc_end_user/current_document.php?id=16391"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834" TargetMode="External"/><Relationship Id="rId1067" Type="http://schemas.openxmlformats.org/officeDocument/2006/relationships/hyperlink" Target="https://jvet-experts.org/doc_end_user/current_document.php?id=16958"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939"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21" TargetMode="External"/><Relationship Id="rId1341" Type="http://schemas.openxmlformats.org/officeDocument/2006/relationships/hyperlink" Target="https://jvet-experts.org/doc_end_user/current_document.php?id=10681"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829"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953" TargetMode="External"/><Relationship Id="rId1285" Type="http://schemas.openxmlformats.org/officeDocument/2006/relationships/hyperlink" Target="mailto:jvet@lists.rwth-aachen.de"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809" TargetMode="External"/><Relationship Id="rId1352" Type="http://schemas.openxmlformats.org/officeDocument/2006/relationships/hyperlink" Target="https://jvet-experts.org/doc_end_user/current_document.php?id=16508"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700" TargetMode="External"/><Relationship Id="rId1212" Type="http://schemas.openxmlformats.org/officeDocument/2006/relationships/hyperlink" Target="https://jvet-experts.org/doc_end_user/current_document.php?id=16766"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https://jvet-experts.org/doc_end_user/current_document.php?id=16947" TargetMode="External"/><Relationship Id="rId1296" Type="http://schemas.openxmlformats.org/officeDocument/2006/relationships/hyperlink" Target="mailto:jvet@lists.rwth-aachen.de"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4" TargetMode="External"/><Relationship Id="rId1363" Type="http://schemas.openxmlformats.org/officeDocument/2006/relationships/hyperlink" Target="https://jvet-experts.org/doc_end_user/current_document.php?id=15008"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920"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03"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hyperlink" Target="https://jvet-experts.org/doc_end_user/current_document.php?id=16733" TargetMode="External"/><Relationship Id="rId1374" Type="http://schemas.openxmlformats.org/officeDocument/2006/relationships/header" Target="header3.xm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image" Target="media/image8.png"/><Relationship Id="rId1234" Type="http://schemas.openxmlformats.org/officeDocument/2006/relationships/hyperlink" Target="https://jvet-experts.org/doc_end_user/current_document.php?id=16780"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jvet-experts.org/doc_end_user/current_document.php?id=16930" TargetMode="External"/><Relationship Id="rId1301" Type="http://schemas.openxmlformats.org/officeDocument/2006/relationships/hyperlink" Target="mailto:jvet@lists.rwth-aachen.de"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hyperlink" Target="https://jvet-experts.org/doc_end_user/current_document.php?id=16894"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6" TargetMode="External"/><Relationship Id="rId1245" Type="http://schemas.openxmlformats.org/officeDocument/2006/relationships/hyperlink" Target="https://jvet-experts.org/doc_end_user/current_document.php?id=16817"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https://jvet-experts.org/doc_end_user/current_document.php?id=16947" TargetMode="External"/><Relationship Id="rId1105" Type="http://schemas.openxmlformats.org/officeDocument/2006/relationships/hyperlink" Target="https://jvet-experts.org/doc_end_user/current_document.php?id=16750" TargetMode="External"/><Relationship Id="rId1312" Type="http://schemas.openxmlformats.org/officeDocument/2006/relationships/hyperlink" Target="https://jvet-experts.org/doc_end_user/current_document.php?id=14259"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722"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image" Target="media/image12.png"/><Relationship Id="rId1256" Type="http://schemas.openxmlformats.org/officeDocument/2006/relationships/hyperlink" Target="https://jvet-experts.org/doc_end_user/current_document.php?id=16741" TargetMode="External"/><Relationship Id="rId833" Type="http://schemas.openxmlformats.org/officeDocument/2006/relationships/hyperlink" Target="mailto:vyacheslav.khamidullin1@huawei.com" TargetMode="External"/><Relationship Id="rId1116" Type="http://schemas.openxmlformats.org/officeDocument/2006/relationships/image" Target="media/image24.png"/><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mpeg.expert/jct3v/files/JCT3V-K1003-v1.zip"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765"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959" TargetMode="External"/><Relationship Id="rId1334" Type="http://schemas.openxmlformats.org/officeDocument/2006/relationships/hyperlink" Target="https://jvet-experts.org/doc_end_user/current_document.php?id=16017"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788" TargetMode="External"/><Relationship Id="rId1180" Type="http://schemas.openxmlformats.org/officeDocument/2006/relationships/hyperlink" Target="https://jvet-experts.org/doc_end_user/current_document.php?id=16747"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48" TargetMode="External"/><Relationship Id="rId1278" Type="http://schemas.openxmlformats.org/officeDocument/2006/relationships/hyperlink" Target="https://jvet-experts.org/doc_end_user/current_document.php?id=16891"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7" TargetMode="External"/><Relationship Id="rId1345" Type="http://schemas.openxmlformats.org/officeDocument/2006/relationships/hyperlink" Target="https://jvet-experts.org/doc_end_user/current_document.php?id=14998"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745" TargetMode="External"/><Relationship Id="rId1205" Type="http://schemas.openxmlformats.org/officeDocument/2006/relationships/hyperlink" Target="https://jvet-experts.org/doc_end_user/current_document.php?id=16759"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mailto:jvet@lists.rwth-aachen.de"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727" TargetMode="External"/><Relationship Id="rId1149" Type="http://schemas.openxmlformats.org/officeDocument/2006/relationships/hyperlink" Target="https://jvet-experts.org/doc_end_user/current_document.php?id=16923" TargetMode="External"/><Relationship Id="rId1356" Type="http://schemas.openxmlformats.org/officeDocument/2006/relationships/hyperlink" Target="https://jvet-experts.org/doc_end_user/current_document.php?id=16537"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866"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723"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15"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https://jvet-experts.org/doc_end_user/current_document.php?id=16400"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67" TargetMode="Externa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932" TargetMode="External"/><Relationship Id="rId1280" Type="http://schemas.openxmlformats.org/officeDocument/2006/relationships/hyperlink" Target="https://jvet-experts.org/doc_end_user/current_document.php?id=16810"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47" TargetMode="External"/><Relationship Id="rId1378" Type="http://schemas.openxmlformats.org/officeDocument/2006/relationships/footer" Target="footer7.xm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790"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784" TargetMode="External"/><Relationship Id="rId1084" Type="http://schemas.openxmlformats.org/officeDocument/2006/relationships/hyperlink" Target="https://jvet-experts.org/doc_end_user/current_document.php?id=16959" TargetMode="External"/><Relationship Id="rId1305" Type="http://schemas.openxmlformats.org/officeDocument/2006/relationships/hyperlink" Target="https://lists.aau.at/mailman/listinfo/mpeg-gsc"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mailto:jvet@lists.rwth-aachen.de"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43" TargetMode="External"/><Relationship Id="rId1249" Type="http://schemas.openxmlformats.org/officeDocument/2006/relationships/hyperlink" Target="https://jvet-experts.org/doc_end_user/current_document.php?id=16792"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4" TargetMode="External"/><Relationship Id="rId1109" Type="http://schemas.openxmlformats.org/officeDocument/2006/relationships/image" Target="media/image20.png"/><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https://jvet-experts.org/doc_end_user/current_document.php?id=16789" TargetMode="External"/><Relationship Id="rId1316" Type="http://schemas.openxmlformats.org/officeDocument/2006/relationships/hyperlink" Target="https://mpeg.expert/jct/files/JCTVC-V1007-v1.zip"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54"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88"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389"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jvet-experts.org/doc_end_user/current_document.php?id=16716" TargetMode="External"/><Relationship Id="rId1173" Type="http://schemas.openxmlformats.org/officeDocument/2006/relationships/hyperlink" Target="https://jvet-experts.org/doc_end_user/current_document.php?id=16826" TargetMode="External"/><Relationship Id="rId1380" Type="http://schemas.openxmlformats.org/officeDocument/2006/relationships/fontTable" Target="fontTable.xm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955"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753" TargetMode="External"/><Relationship Id="rId1338" Type="http://schemas.openxmlformats.org/officeDocument/2006/relationships/hyperlink" Target="https://vcgit.hhi.fraunhofer.de/jvet/VVCSoftware_VTM/-/tree/2nd-edition"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782" TargetMode="External"/><Relationship Id="rId1100" Type="http://schemas.openxmlformats.org/officeDocument/2006/relationships/image" Target="media/image15.emf"/><Relationship Id="rId1184" Type="http://schemas.openxmlformats.org/officeDocument/2006/relationships/hyperlink" Target="https://jvet-experts.org/doc_end_user/current_document.php?id=16839"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hyperlink" Target="https://jvet-experts.org/doc_end_user/current_document.php?id=16882" TargetMode="External"/><Relationship Id="rId1251" Type="http://schemas.openxmlformats.org/officeDocument/2006/relationships/hyperlink" Target="https://jvet-experts.org/doc_end_user/current_document.php?id=16738" TargetMode="External"/><Relationship Id="rId1349" Type="http://schemas.openxmlformats.org/officeDocument/2006/relationships/hyperlink" Target="https://jvet-experts.org/doc_end_user/current_document.php?id=16394"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771"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890" TargetMode="External"/><Relationship Id="rId1209" Type="http://schemas.openxmlformats.org/officeDocument/2006/relationships/hyperlink" Target="https://jvet-experts.org/doc_end_user/current_document.php?id=16828"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2" TargetMode="External"/><Relationship Id="rId1262" Type="http://schemas.openxmlformats.org/officeDocument/2006/relationships/hyperlink" Target="https://jvet-experts.org/doc_end_user/current_document.php?id=16841"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931"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927"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19" TargetMode="External"/><Relationship Id="rId1273" Type="http://schemas.openxmlformats.org/officeDocument/2006/relationships/hyperlink" Target="https://jvet-experts.org/doc_end_user/current_document.php?id=16877"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750"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692"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934" TargetMode="External"/><Relationship Id="rId1200" Type="http://schemas.openxmlformats.org/officeDocument/2006/relationships/hyperlink" Target="https://jvet-experts.org/doc_end_user/current_document.php?id=16816"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mailto:jvet@lists.rwth-aachen.de"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58" TargetMode="External"/><Relationship Id="rId1351" Type="http://schemas.openxmlformats.org/officeDocument/2006/relationships/hyperlink" Target="https://jvet-experts.org/doc_end_user/current_document.php?id=16437"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936" TargetMode="External"/><Relationship Id="rId1211" Type="http://schemas.openxmlformats.org/officeDocument/2006/relationships/hyperlink" Target="https://jvet-experts.org/doc_end_user/current_document.php?id=16895"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https://jvet-experts.org/doc_end_user/current_document.php?id=16933" TargetMode="External"/><Relationship Id="rId1295" Type="http://schemas.openxmlformats.org/officeDocument/2006/relationships/hyperlink" Target="mailto:jvet@lists.rwth-aachen.de" TargetMode="External"/><Relationship Id="rId1309" Type="http://schemas.openxmlformats.org/officeDocument/2006/relationships/hyperlink" Target="https://jvet-experts.org/doc_end_user/current_document.php?id=12566"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844" TargetMode="External"/><Relationship Id="rId1362" Type="http://schemas.openxmlformats.org/officeDocument/2006/relationships/hyperlink" Target="https://jvet-experts.org/doc_end_user/current_document.php?id=14624"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813" TargetMode="External"/><Relationship Id="rId1222" Type="http://schemas.openxmlformats.org/officeDocument/2006/relationships/hyperlink" Target="https://jvet-experts.org/doc_end_user/current_document.php?id=16799"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jvet-experts.org/doc_end_user/current_document.php?id=16809"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373" Type="http://schemas.openxmlformats.org/officeDocument/2006/relationships/footer" Target="footer3.xm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image" Target="media/image7.png"/><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770" TargetMode="Externa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hyperlink" Target="https://jvet-experts.org/doc_end_user/current_document.php?id=16893" TargetMode="External"/><Relationship Id="rId1300" Type="http://schemas.openxmlformats.org/officeDocument/2006/relationships/hyperlink" Target="mailto:jvet@lists.rwth-aachen.de"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744" TargetMode="External"/><Relationship Id="rId1244" Type="http://schemas.openxmlformats.org/officeDocument/2006/relationships/hyperlink" Target="https://jvet-experts.org/doc_end_user/current_document.php?id=16815"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https://jvet-experts.org/doc_end_user/current_document.php?id=16949" TargetMode="External"/><Relationship Id="rId1104" Type="http://schemas.openxmlformats.org/officeDocument/2006/relationships/image" Target="media/image17.emf"/><Relationship Id="rId1311" Type="http://schemas.openxmlformats.org/officeDocument/2006/relationships/hyperlink" Target="https://dms.mpeg.expert/doc_end_user/current_document.php?id=82085&amp;id_meeting=189"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831"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hyperlink" Target="https://jvet-experts.org/doc_end_user/current_document.php?id=16714" TargetMode="External"/><Relationship Id="rId1255" Type="http://schemas.openxmlformats.org/officeDocument/2006/relationships/hyperlink" Target="https://jvet-experts.org/doc_end_user/current_document.php?id=16868"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751" TargetMode="External"/><Relationship Id="rId1322" Type="http://schemas.openxmlformats.org/officeDocument/2006/relationships/hyperlink" Target="https://mpeg.expert/jct3v/files/JCT3V-G1003-v2.zip"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814"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57" TargetMode="External"/><Relationship Id="rId1266" Type="http://schemas.openxmlformats.org/officeDocument/2006/relationships/hyperlink" Target="https://jvet-experts.org/doc_end_user/current_document.php?id=16764"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954"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016"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51"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889"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751" TargetMode="External"/><Relationship Id="rId1344" Type="http://schemas.openxmlformats.org/officeDocument/2006/relationships/hyperlink" Target="http://phenix.it-sudparis.eu/jvet/doc_end_user/current_document.php?id=9684"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732" TargetMode="External"/><Relationship Id="rId1204" Type="http://schemas.openxmlformats.org/officeDocument/2006/relationships/hyperlink" Target="https://jvet-experts.org/doc_end_user/current_document.php?id=16837"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956" TargetMode="External"/><Relationship Id="rId1288" Type="http://schemas.openxmlformats.org/officeDocument/2006/relationships/hyperlink" Target="mailto:jvet@lists.rwth-aachen.de"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832" TargetMode="External"/><Relationship Id="rId1355" Type="http://schemas.openxmlformats.org/officeDocument/2006/relationships/hyperlink" Target="https://jvet-experts.org/doc_end_user/current_document.php?id=16537"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7" TargetMode="External"/><Relationship Id="rId1215" Type="http://schemas.openxmlformats.org/officeDocument/2006/relationships/hyperlink" Target="https://jvet-experts.org/doc_end_user/current_document.php?id=16719"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898" TargetMode="External"/><Relationship Id="rId1159" Type="http://schemas.openxmlformats.org/officeDocument/2006/relationships/hyperlink" Target="https://jvet-experts.org/doc_end_user/current_document.php?id=16897" TargetMode="External"/><Relationship Id="rId1366" Type="http://schemas.openxmlformats.org/officeDocument/2006/relationships/hyperlink" Target="https://jvet-experts.org/doc_end_user/current_document.php?id=16023"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864"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739"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922"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footer" Target="footer6.xm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783"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https://jvet-experts.org/doc_end_user/current_document.php?id=16959" TargetMode="External"/><Relationship Id="rId1290" Type="http://schemas.openxmlformats.org/officeDocument/2006/relationships/hyperlink" Target="mailto:jvet@lists.rwth-aachen.de" TargetMode="External"/><Relationship Id="rId1304" Type="http://schemas.openxmlformats.org/officeDocument/2006/relationships/hyperlink" Target="https://www.mpegstandards.org/adhoc/"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807"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86"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3" TargetMode="External"/><Relationship Id="rId1094" Type="http://schemas.openxmlformats.org/officeDocument/2006/relationships/hyperlink" Target="https://jvet-experts.org/doc_end_user/current_document.php?id=16789" TargetMode="External"/><Relationship Id="rId1108" Type="http://schemas.openxmlformats.org/officeDocument/2006/relationships/image" Target="media/image19.png"/><Relationship Id="rId1315" Type="http://schemas.openxmlformats.org/officeDocument/2006/relationships/hyperlink" Target="https://mpeg.expert/jct/files/JCTVC-P1006-v2.zip"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20" TargetMode="External"/><Relationship Id="rId1259" Type="http://schemas.openxmlformats.org/officeDocument/2006/relationships/hyperlink" Target="https://jvet-experts.org/doc_end_user/current_document.php?id=16742"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885" TargetMode="External"/><Relationship Id="rId1119" Type="http://schemas.openxmlformats.org/officeDocument/2006/relationships/image" Target="media/image26.emf"/><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2571"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929" TargetMode="External"/><Relationship Id="rId1183" Type="http://schemas.openxmlformats.org/officeDocument/2006/relationships/hyperlink" Target="https://jvet-experts.org/doc_end_user/current_document.php?id=16811"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hyperlink" Target="https://jvet-experts.org/doc_end_user/current_document.php?id=16960"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12" TargetMode="External"/><Relationship Id="rId1348" Type="http://schemas.openxmlformats.org/officeDocument/2006/relationships/hyperlink" Target="https://jvet-experts.org/doc_end_user/current_document.php?id=11949" TargetMode="External"/><Relationship Id="rId1110" Type="http://schemas.openxmlformats.org/officeDocument/2006/relationships/hyperlink" Target="https://jvet-experts.org/doc_end_user/current_document.php?id=16721" TargetMode="External"/><Relationship Id="rId1208" Type="http://schemas.openxmlformats.org/officeDocument/2006/relationships/hyperlink" Target="https://jvet-experts.org/doc_end_user/current_document.php?id=16806"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876" TargetMode="External"/><Relationship Id="rId1272" Type="http://schemas.openxmlformats.org/officeDocument/2006/relationships/hyperlink" Target="https://jvet-experts.org/doc_end_user/current_document.php?id=16869"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789"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https://jvet-experts.org/doc_end_user/current_document.php?id=16933" TargetMode="External"/><Relationship Id="rId1294" Type="http://schemas.openxmlformats.org/officeDocument/2006/relationships/hyperlink" Target="mailto:jvet@lists.rwth-aachen.de"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820" TargetMode="External"/><Relationship Id="rId1361" Type="http://schemas.openxmlformats.org/officeDocument/2006/relationships/hyperlink" Target="https://jvet-experts.org/doc_end_user/current_document.php?id=16697"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28" TargetMode="External"/><Relationship Id="rId1221" Type="http://schemas.openxmlformats.org/officeDocument/2006/relationships/hyperlink" Target="https://jvet-experts.org/doc_end_user/current_document.php?id=16752" TargetMode="External"/><Relationship Id="rId1319" Type="http://schemas.openxmlformats.org/officeDocument/2006/relationships/hyperlink" Target="https://mpeg.expert/jct/files/JCTVC-O1010-v1.zip"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hyperlink" Target="https://jvet-experts.org/doc_end_user/current_document.php?id=16880"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938" TargetMode="External"/><Relationship Id="rId1243" Type="http://schemas.openxmlformats.org/officeDocument/2006/relationships/hyperlink" Target="https://jvet-experts.org/doc_end_user/current_document.php?id=16796"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103" Type="http://schemas.openxmlformats.org/officeDocument/2006/relationships/hyperlink" Target="https://jvet-experts.org/doc_end_user/current_document.php?id=16832" TargetMode="External"/><Relationship Id="rId1310" Type="http://schemas.openxmlformats.org/officeDocument/2006/relationships/hyperlink" Target="https://jvet-experts.org/doc_end_user/current_document.php?id=11463"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75"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883" TargetMode="External"/><Relationship Id="rId1265" Type="http://schemas.openxmlformats.org/officeDocument/2006/relationships/hyperlink" Target="https://jvet-experts.org/doc_end_user/current_document.php?id=16743"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952" TargetMode="External"/><Relationship Id="rId1332" Type="http://schemas.openxmlformats.org/officeDocument/2006/relationships/hyperlink" Target="http://phenix.it-sudparis.eu/jvet/doc_end_user/current_document.php?id=10542"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mailto:jvet@lists.rwth-aachen.de"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32" TargetMode="External"/><Relationship Id="rId1354" Type="http://schemas.openxmlformats.org/officeDocument/2006/relationships/hyperlink" Target="https://jvet-experts.org/doc_end_user/current_document.php?id=16653"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702" TargetMode="External"/><Relationship Id="rId1214" Type="http://schemas.openxmlformats.org/officeDocument/2006/relationships/hyperlink" Target="https://jvet-experts.org/doc_end_user/current_document.php?id=16718"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932" TargetMode="External"/><Relationship Id="rId1169" Type="http://schemas.openxmlformats.org/officeDocument/2006/relationships/hyperlink" Target="https://jvet-experts.org/doc_end_user/current_document.php?id=16801" TargetMode="External"/><Relationship Id="rId1376" Type="http://schemas.openxmlformats.org/officeDocument/2006/relationships/footer" Target="footer5.xm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image" Target="media/image10.png"/><Relationship Id="rId1236" Type="http://schemas.openxmlformats.org/officeDocument/2006/relationships/hyperlink" Target="https://jvet-experts.org/doc_end_user/current_document.php?id=16793"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303" Type="http://schemas.openxmlformats.org/officeDocument/2006/relationships/hyperlink" Target="https://www.mpegstandards.org/wp-content/uploads/2022/01/ISO-IECJTC1-SC29-AG2_N0046_AhG.pdf"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https://jvet-experts.org/doc_end_user/current_document.php?id=16937"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899"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857" TargetMode="External"/><Relationship Id="rId1020" Type="http://schemas.openxmlformats.org/officeDocument/2006/relationships/hyperlink" Target="https://jvet-experts.org/doc_end_user/current_document.php?id=16886" TargetMode="External"/><Relationship Id="rId1118" Type="http://schemas.openxmlformats.org/officeDocument/2006/relationships/hyperlink" Target="https://jvet-experts.org/doc_end_user/current_document.php?id=16746" TargetMode="External"/><Relationship Id="rId1325" Type="http://schemas.openxmlformats.org/officeDocument/2006/relationships/hyperlink" Target="https://mpeg.expert/jct/files/JCTVC-V1014-v1.zip"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925" TargetMode="External"/><Relationship Id="rId1182" Type="http://schemas.openxmlformats.org/officeDocument/2006/relationships/hyperlink" Target="https://jvet-experts.org/doc_end_user/current_document.php?id=16777"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hyperlink" Target="https://jvet-experts.org/doc_end_user/current_document.php?id=16865" TargetMode="External"/><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692"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800"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875" TargetMode="External"/><Relationship Id="rId1271" Type="http://schemas.openxmlformats.org/officeDocument/2006/relationships/hyperlink" Target="https://jvet-experts.org/doc_end_user/current_document.php?id=16859" TargetMode="External"/><Relationship Id="rId1369" Type="http://schemas.openxmlformats.org/officeDocument/2006/relationships/footer" Target="footer1.xm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746" TargetMode="External"/><Relationship Id="rId1229" Type="http://schemas.openxmlformats.org/officeDocument/2006/relationships/hyperlink" Target="https://jvet-experts.org/doc_end_user/current_document.php?id=16778"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s://jvet-experts.org/doc_end_user/current_document.php?id=16954" TargetMode="External"/><Relationship Id="rId1293" Type="http://schemas.openxmlformats.org/officeDocument/2006/relationships/hyperlink" Target="mailto:jvet@lists.rwth-aachen.de"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787"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12" TargetMode="External"/><Relationship Id="rId1360" Type="http://schemas.openxmlformats.org/officeDocument/2006/relationships/hyperlink" Target="https://jvet-experts.org/doc_end_user/current_document.php?id=14623" TargetMode="External"/><Relationship Id="rId1220" Type="http://schemas.openxmlformats.org/officeDocument/2006/relationships/hyperlink" Target="https://jvet-experts.org/doc_end_user/current_document.php?id=16823" TargetMode="External"/><Relationship Id="rId1318" Type="http://schemas.openxmlformats.org/officeDocument/2006/relationships/hyperlink" Target="https://jvet-experts.org/doc_end_user/current_document.php?id=12569"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860" TargetMode="External"/><Relationship Id="rId1382" Type="http://schemas.openxmlformats.org/officeDocument/2006/relationships/theme" Target="theme/theme1.xm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53" TargetMode="External"/><Relationship Id="rId1242" Type="http://schemas.openxmlformats.org/officeDocument/2006/relationships/hyperlink" Target="https://jvet-experts.org/doc_end_user/current_document.php?id=16791" TargetMode="External"/><Relationship Id="rId917" Type="http://schemas.openxmlformats.org/officeDocument/2006/relationships/hyperlink" Target="mailto:chernyak@global.tencent.com" TargetMode="External"/><Relationship Id="rId1102" Type="http://schemas.openxmlformats.org/officeDocument/2006/relationships/image" Target="media/image16.emf"/></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8F377E79-E95D-49AD-A9AE-C9CD12A5928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51ACF86E-2389-4C34-A378-0FA6D78631C4}"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20E61278-C9A4-497C-B0B2-9F4B2DEC44A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E9CC0687-3701-458F-B7AD-92E2FB7BD69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EE3C284B-EA11-4091-929C-EE8BA986BFB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C38DD17C-48A4-4D4E-B1B3-2A9F6AF6B99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302A0D2C-6388-4027-A8AC-2DB10143C40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E1FB95EC-E5A2-47B1-886F-75C1DF2BBF7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1913B2A5-5FA9-4560-8B49-FA9D3D51CF2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05</Pages>
  <Words>73186</Words>
  <Characters>461073</Characters>
  <Application>Microsoft Office Word</Application>
  <DocSecurity>0</DocSecurity>
  <Lines>3842</Lines>
  <Paragraphs>10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533193</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1</cp:revision>
  <cp:lastPrinted>2025-02-10T15:22:00Z</cp:lastPrinted>
  <dcterms:created xsi:type="dcterms:W3CDTF">2026-04-24T20:28:00Z</dcterms:created>
  <dcterms:modified xsi:type="dcterms:W3CDTF">2026-04-25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